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0DEF8A8" w14:textId="216850ED" w:rsidR="00F82DC0" w:rsidRDefault="004D1C12">
      <w:pPr>
        <w:suppressAutoHyphens w:val="0"/>
        <w:rPr>
          <w:b/>
          <w:bCs/>
        </w:rPr>
      </w:pPr>
      <w:r>
        <w:rPr>
          <w:noProof/>
        </w:rPr>
        <w:drawing>
          <wp:anchor distT="0" distB="0" distL="114300" distR="114300" simplePos="0" relativeHeight="251692032" behindDoc="1" locked="0" layoutInCell="1" allowOverlap="1" wp14:anchorId="202A37A8" wp14:editId="39F1AB5B">
            <wp:simplePos x="0" y="0"/>
            <wp:positionH relativeFrom="column">
              <wp:posOffset>2982595</wp:posOffset>
            </wp:positionH>
            <wp:positionV relativeFrom="paragraph">
              <wp:posOffset>33020</wp:posOffset>
            </wp:positionV>
            <wp:extent cx="2108835" cy="766445"/>
            <wp:effectExtent l="0" t="0" r="5715" b="0"/>
            <wp:wrapTight wrapText="bothSides">
              <wp:wrapPolygon edited="0">
                <wp:start x="0" y="0"/>
                <wp:lineTo x="0" y="20938"/>
                <wp:lineTo x="21463" y="20938"/>
                <wp:lineTo x="21463" y="0"/>
                <wp:lineTo x="0" y="0"/>
              </wp:wrapPolygon>
            </wp:wrapTight>
            <wp:docPr id="13" name="Imagen 13" descr="La UOC estrena una imagen corporativa digital, dinámica, flexible y sonor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La UOC estrena una imagen corporativa digital, dinámica, flexible y sonora"/>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108835" cy="766445"/>
                    </a:xfrm>
                    <a:prstGeom prst="rect">
                      <a:avLst/>
                    </a:prstGeom>
                    <a:noFill/>
                    <a:ln>
                      <a:noFill/>
                    </a:ln>
                  </pic:spPr>
                </pic:pic>
              </a:graphicData>
            </a:graphic>
            <wp14:sizeRelH relativeFrom="margin">
              <wp14:pctWidth>0</wp14:pctWidth>
            </wp14:sizeRelH>
            <wp14:sizeRelV relativeFrom="margin">
              <wp14:pctHeight>0</wp14:pctHeight>
            </wp14:sizeRelV>
          </wp:anchor>
        </w:drawing>
      </w:r>
      <w:r>
        <w:rPr>
          <w:rFonts w:ascii="Arial Narrow" w:hAnsi="Arial Narrow"/>
          <w:noProof/>
          <w:sz w:val="28"/>
          <w:lang w:val="en-US"/>
        </w:rPr>
        <w:drawing>
          <wp:anchor distT="0" distB="0" distL="114300" distR="114300" simplePos="0" relativeHeight="251691008" behindDoc="1" locked="0" layoutInCell="1" allowOverlap="1" wp14:anchorId="17C2702D" wp14:editId="71DBF7EC">
            <wp:simplePos x="0" y="0"/>
            <wp:positionH relativeFrom="column">
              <wp:posOffset>640080</wp:posOffset>
            </wp:positionH>
            <wp:positionV relativeFrom="paragraph">
              <wp:posOffset>4445</wp:posOffset>
            </wp:positionV>
            <wp:extent cx="1808423" cy="836277"/>
            <wp:effectExtent l="0" t="0" r="1905" b="2540"/>
            <wp:wrapTight wrapText="bothSides">
              <wp:wrapPolygon edited="0">
                <wp:start x="0" y="0"/>
                <wp:lineTo x="0" y="21173"/>
                <wp:lineTo x="21395" y="21173"/>
                <wp:lineTo x="21395" y="0"/>
                <wp:lineTo x="0" y="0"/>
              </wp:wrapPolygon>
            </wp:wrapTight>
            <wp:docPr id="8" name="Imagen 8" descr="logoUAB.tif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0" descr="logoUAB.tiff"/>
                    <pic:cNvPicPr>
                      <a:picLocks noChangeAspect="1" noChangeArrowheads="1"/>
                    </pic:cNvPicPr>
                  </pic:nvPicPr>
                  <pic:blipFill>
                    <a:blip r:embed="rId9" cstate="print">
                      <a:extLst>
                        <a:ext uri="{28A0092B-C50C-407E-A947-70E740481C1C}">
                          <a14:useLocalDpi xmlns:a14="http://schemas.microsoft.com/office/drawing/2010/main" val="0"/>
                        </a:ext>
                      </a:extLst>
                    </a:blip>
                    <a:srcRect l="28239" t="18291" r="31848" b="35123"/>
                    <a:stretch>
                      <a:fillRect/>
                    </a:stretch>
                  </pic:blipFill>
                  <pic:spPr bwMode="auto">
                    <a:xfrm>
                      <a:off x="0" y="0"/>
                      <a:ext cx="1808423" cy="836277"/>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76B5FF06" w14:textId="34047864" w:rsidR="00F82DC0" w:rsidRDefault="00F82DC0">
      <w:pPr>
        <w:rPr>
          <w:b/>
          <w:bCs/>
        </w:rPr>
      </w:pPr>
    </w:p>
    <w:p w14:paraId="5FE28697" w14:textId="41B8F3C5" w:rsidR="009B1B1F" w:rsidRDefault="009B1B1F" w:rsidP="009B1B1F">
      <w:pPr>
        <w:suppressAutoHyphens w:val="0"/>
        <w:jc w:val="center"/>
        <w:rPr>
          <w:b/>
          <w:bCs/>
        </w:rPr>
      </w:pPr>
    </w:p>
    <w:p w14:paraId="69D73240" w14:textId="0B0416BE" w:rsidR="00815818" w:rsidRDefault="00815818" w:rsidP="009B1B1F">
      <w:pPr>
        <w:suppressAutoHyphens w:val="0"/>
        <w:jc w:val="center"/>
        <w:rPr>
          <w:b/>
          <w:bCs/>
        </w:rPr>
      </w:pPr>
    </w:p>
    <w:p w14:paraId="2BE6A573" w14:textId="2B3538C0" w:rsidR="00A73FE9" w:rsidRDefault="00A73FE9" w:rsidP="009B1B1F">
      <w:pPr>
        <w:suppressAutoHyphens w:val="0"/>
        <w:jc w:val="center"/>
        <w:rPr>
          <w:b/>
          <w:bCs/>
        </w:rPr>
      </w:pPr>
    </w:p>
    <w:p w14:paraId="2A2D15DA" w14:textId="77777777" w:rsidR="00815818" w:rsidRPr="008B6285" w:rsidRDefault="00815818" w:rsidP="009B1B1F">
      <w:pPr>
        <w:suppressAutoHyphens w:val="0"/>
        <w:jc w:val="center"/>
        <w:rPr>
          <w:rFonts w:asciiTheme="majorHAnsi" w:hAnsiTheme="majorHAnsi" w:cstheme="majorHAnsi"/>
          <w:b/>
          <w:bCs/>
          <w:sz w:val="36"/>
          <w:szCs w:val="36"/>
        </w:rPr>
      </w:pPr>
    </w:p>
    <w:p w14:paraId="3EF6D5FD" w14:textId="66857C38" w:rsidR="00A73FE9" w:rsidRPr="008B6285" w:rsidRDefault="00B85BAF" w:rsidP="00A73FE9">
      <w:pPr>
        <w:suppressAutoHyphens w:val="0"/>
        <w:jc w:val="center"/>
        <w:rPr>
          <w:rFonts w:asciiTheme="majorHAnsi" w:hAnsiTheme="majorHAnsi" w:cstheme="majorHAnsi"/>
          <w:b/>
          <w:bCs/>
          <w:sz w:val="36"/>
          <w:szCs w:val="36"/>
          <w:lang w:val="es-ES_tradnl"/>
        </w:rPr>
      </w:pPr>
      <w:r w:rsidRPr="008B6285">
        <w:rPr>
          <w:rFonts w:asciiTheme="majorHAnsi" w:hAnsiTheme="majorHAnsi" w:cstheme="majorHAnsi"/>
          <w:b/>
          <w:bCs/>
          <w:sz w:val="36"/>
          <w:szCs w:val="36"/>
          <w:lang w:val="es-ES_tradnl"/>
        </w:rPr>
        <w:t>Trabajo de fin de grado</w:t>
      </w:r>
    </w:p>
    <w:p w14:paraId="1E7C2D5E" w14:textId="77777777" w:rsidR="00A73FE9" w:rsidRPr="008B6285" w:rsidRDefault="00A73FE9" w:rsidP="00A73FE9">
      <w:pPr>
        <w:suppressAutoHyphens w:val="0"/>
        <w:jc w:val="center"/>
        <w:rPr>
          <w:rFonts w:asciiTheme="majorHAnsi" w:hAnsiTheme="majorHAnsi" w:cstheme="majorHAnsi"/>
          <w:b/>
          <w:bCs/>
          <w:sz w:val="36"/>
          <w:szCs w:val="36"/>
          <w:lang w:val="es-ES_tradnl"/>
        </w:rPr>
      </w:pPr>
    </w:p>
    <w:p w14:paraId="1CE53C8D" w14:textId="7ECD4816" w:rsidR="00A73FE9" w:rsidRPr="008B6285" w:rsidRDefault="00A73FE9" w:rsidP="00A73FE9">
      <w:pPr>
        <w:suppressAutoHyphens w:val="0"/>
        <w:jc w:val="center"/>
        <w:rPr>
          <w:rFonts w:asciiTheme="majorHAnsi" w:hAnsiTheme="majorHAnsi" w:cstheme="majorHAnsi"/>
          <w:b/>
          <w:bCs/>
          <w:sz w:val="36"/>
          <w:szCs w:val="36"/>
          <w:lang w:val="es-ES_tradnl"/>
        </w:rPr>
      </w:pPr>
      <w:r w:rsidRPr="008B6285">
        <w:rPr>
          <w:rFonts w:asciiTheme="majorHAnsi" w:hAnsiTheme="majorHAnsi" w:cstheme="majorHAnsi"/>
          <w:b/>
          <w:bCs/>
          <w:sz w:val="36"/>
          <w:szCs w:val="36"/>
          <w:lang w:val="es-ES_tradnl"/>
        </w:rPr>
        <w:t>Grado de Ingeniería en Sistemas de Telecomunicación</w:t>
      </w:r>
    </w:p>
    <w:p w14:paraId="225F8A2A" w14:textId="77777777" w:rsidR="00A73FE9" w:rsidRPr="00A73FE9" w:rsidRDefault="00A73FE9" w:rsidP="008B6285">
      <w:pPr>
        <w:suppressAutoHyphens w:val="0"/>
        <w:rPr>
          <w:b/>
          <w:bCs/>
          <w:lang w:val="es-ES_tradnl"/>
        </w:rPr>
      </w:pPr>
    </w:p>
    <w:p w14:paraId="3C1F5952" w14:textId="77777777" w:rsidR="00A73FE9" w:rsidRPr="00A73FE9" w:rsidRDefault="00A73FE9" w:rsidP="00A73FE9">
      <w:pPr>
        <w:suppressAutoHyphens w:val="0"/>
        <w:jc w:val="center"/>
        <w:rPr>
          <w:b/>
          <w:bCs/>
          <w:lang w:val="es-ES_tradnl"/>
        </w:rPr>
      </w:pPr>
      <w:r w:rsidRPr="00A73FE9">
        <w:rPr>
          <w:b/>
          <w:bCs/>
          <w:lang w:val="es-ES_tradnl"/>
        </w:rPr>
        <w:t>_______________________________________________________________________</w:t>
      </w:r>
    </w:p>
    <w:p w14:paraId="19B27496" w14:textId="77777777" w:rsidR="00A73FE9" w:rsidRPr="00915A3D" w:rsidRDefault="00A73FE9" w:rsidP="00A73FE9">
      <w:pPr>
        <w:suppressAutoHyphens w:val="0"/>
        <w:jc w:val="center"/>
        <w:rPr>
          <w:b/>
          <w:bCs/>
          <w:lang w:val="es-ES_tradnl"/>
        </w:rPr>
      </w:pPr>
    </w:p>
    <w:p w14:paraId="22645FB3" w14:textId="77777777" w:rsidR="005343BA" w:rsidRPr="008B6285" w:rsidRDefault="00D1387C" w:rsidP="005343BA">
      <w:pPr>
        <w:suppressAutoHyphens w:val="0"/>
        <w:jc w:val="center"/>
        <w:rPr>
          <w:rFonts w:asciiTheme="majorHAnsi" w:hAnsiTheme="majorHAnsi" w:cstheme="majorHAnsi"/>
          <w:b/>
          <w:bCs/>
          <w:sz w:val="32"/>
          <w:szCs w:val="32"/>
          <w:lang w:val="es-ES_tradnl"/>
        </w:rPr>
      </w:pPr>
      <w:r w:rsidRPr="008B6285">
        <w:rPr>
          <w:rFonts w:asciiTheme="majorHAnsi" w:hAnsiTheme="majorHAnsi" w:cstheme="majorHAnsi"/>
          <w:b/>
          <w:bCs/>
          <w:sz w:val="32"/>
          <w:szCs w:val="32"/>
          <w:lang w:val="es-ES_tradnl"/>
        </w:rPr>
        <w:t xml:space="preserve">Diseño de un </w:t>
      </w:r>
      <w:proofErr w:type="spellStart"/>
      <w:r w:rsidR="005343BA" w:rsidRPr="008B6285">
        <w:rPr>
          <w:rFonts w:asciiTheme="majorHAnsi" w:hAnsiTheme="majorHAnsi" w:cstheme="majorHAnsi"/>
          <w:b/>
          <w:bCs/>
          <w:sz w:val="32"/>
          <w:szCs w:val="32"/>
          <w:lang w:val="es-ES_tradnl"/>
        </w:rPr>
        <w:t>g</w:t>
      </w:r>
      <w:r w:rsidRPr="008B6285">
        <w:rPr>
          <w:rFonts w:asciiTheme="majorHAnsi" w:hAnsiTheme="majorHAnsi" w:cstheme="majorHAnsi"/>
          <w:b/>
          <w:bCs/>
          <w:sz w:val="32"/>
          <w:szCs w:val="32"/>
          <w:lang w:val="es-ES_tradnl"/>
        </w:rPr>
        <w:t>ateway</w:t>
      </w:r>
      <w:proofErr w:type="spellEnd"/>
      <w:r w:rsidRPr="008B6285">
        <w:rPr>
          <w:rFonts w:asciiTheme="majorHAnsi" w:hAnsiTheme="majorHAnsi" w:cstheme="majorHAnsi"/>
          <w:b/>
          <w:bCs/>
          <w:sz w:val="32"/>
          <w:szCs w:val="32"/>
          <w:lang w:val="es-ES_tradnl"/>
        </w:rPr>
        <w:t xml:space="preserve"> </w:t>
      </w:r>
      <w:proofErr w:type="spellStart"/>
      <w:r w:rsidRPr="008B6285">
        <w:rPr>
          <w:rFonts w:asciiTheme="majorHAnsi" w:hAnsiTheme="majorHAnsi" w:cstheme="majorHAnsi"/>
          <w:b/>
          <w:bCs/>
          <w:sz w:val="32"/>
          <w:szCs w:val="32"/>
          <w:lang w:val="es-ES_tradnl"/>
        </w:rPr>
        <w:t>WirelessHART</w:t>
      </w:r>
      <w:proofErr w:type="spellEnd"/>
      <w:r w:rsidRPr="008B6285">
        <w:rPr>
          <w:rFonts w:asciiTheme="majorHAnsi" w:hAnsiTheme="majorHAnsi" w:cstheme="majorHAnsi"/>
          <w:b/>
          <w:bCs/>
          <w:sz w:val="32"/>
          <w:szCs w:val="32"/>
          <w:lang w:val="es-ES_tradnl"/>
        </w:rPr>
        <w:t xml:space="preserve"> con conexión a Internet </w:t>
      </w:r>
    </w:p>
    <w:p w14:paraId="2848CA31" w14:textId="4BB28251" w:rsidR="00A73FE9" w:rsidRPr="008B6285" w:rsidRDefault="00D1387C" w:rsidP="005343BA">
      <w:pPr>
        <w:suppressAutoHyphens w:val="0"/>
        <w:jc w:val="center"/>
        <w:rPr>
          <w:rFonts w:asciiTheme="majorHAnsi" w:hAnsiTheme="majorHAnsi" w:cstheme="majorHAnsi"/>
          <w:b/>
          <w:bCs/>
          <w:sz w:val="32"/>
          <w:szCs w:val="32"/>
          <w:lang w:val="es-ES_tradnl"/>
        </w:rPr>
      </w:pPr>
      <w:r w:rsidRPr="008B6285">
        <w:rPr>
          <w:rFonts w:asciiTheme="majorHAnsi" w:hAnsiTheme="majorHAnsi" w:cstheme="majorHAnsi"/>
          <w:b/>
          <w:bCs/>
          <w:sz w:val="32"/>
          <w:szCs w:val="32"/>
          <w:lang w:val="es-ES_tradnl"/>
        </w:rPr>
        <w:t xml:space="preserve">mediante tecnología </w:t>
      </w:r>
      <w:r w:rsidR="006060E8" w:rsidRPr="008B6285">
        <w:rPr>
          <w:rFonts w:asciiTheme="majorHAnsi" w:hAnsiTheme="majorHAnsi" w:cstheme="majorHAnsi"/>
          <w:b/>
          <w:bCs/>
          <w:sz w:val="32"/>
          <w:szCs w:val="32"/>
          <w:lang w:val="es-ES_tradnl"/>
        </w:rPr>
        <w:t>NB-</w:t>
      </w:r>
      <w:proofErr w:type="spellStart"/>
      <w:r w:rsidR="006060E8" w:rsidRPr="008B6285">
        <w:rPr>
          <w:rFonts w:asciiTheme="majorHAnsi" w:hAnsiTheme="majorHAnsi" w:cstheme="majorHAnsi"/>
          <w:b/>
          <w:bCs/>
          <w:sz w:val="32"/>
          <w:szCs w:val="32"/>
          <w:lang w:val="es-ES_tradnl"/>
        </w:rPr>
        <w:t>IoT</w:t>
      </w:r>
      <w:proofErr w:type="spellEnd"/>
      <w:r w:rsidR="001F639F" w:rsidRPr="008B6285">
        <w:rPr>
          <w:rFonts w:asciiTheme="majorHAnsi" w:hAnsiTheme="majorHAnsi" w:cstheme="majorHAnsi"/>
          <w:b/>
          <w:bCs/>
          <w:sz w:val="32"/>
          <w:szCs w:val="32"/>
          <w:lang w:val="es-ES_tradnl"/>
        </w:rPr>
        <w:t>/CAT-M1</w:t>
      </w:r>
      <w:r w:rsidR="005343BA" w:rsidRPr="008B6285">
        <w:rPr>
          <w:rFonts w:asciiTheme="majorHAnsi" w:hAnsiTheme="majorHAnsi" w:cstheme="majorHAnsi"/>
          <w:b/>
          <w:bCs/>
          <w:sz w:val="32"/>
          <w:szCs w:val="32"/>
          <w:lang w:val="es-ES_tradnl"/>
        </w:rPr>
        <w:t xml:space="preserve"> y protocolo MQTT</w:t>
      </w:r>
    </w:p>
    <w:p w14:paraId="5ED814C0" w14:textId="77777777" w:rsidR="00D1387C" w:rsidRPr="008B6285" w:rsidRDefault="00D1387C" w:rsidP="00A73FE9">
      <w:pPr>
        <w:suppressAutoHyphens w:val="0"/>
        <w:jc w:val="center"/>
        <w:rPr>
          <w:rFonts w:asciiTheme="majorHAnsi" w:hAnsiTheme="majorHAnsi" w:cstheme="majorHAnsi"/>
          <w:b/>
          <w:bCs/>
          <w:lang w:val="es-ES_tradnl"/>
        </w:rPr>
      </w:pPr>
    </w:p>
    <w:p w14:paraId="0B8173E0" w14:textId="07FF6652" w:rsidR="00A73FE9" w:rsidRPr="008B6285" w:rsidRDefault="00A73FE9" w:rsidP="00A73FE9">
      <w:pPr>
        <w:suppressAutoHyphens w:val="0"/>
        <w:jc w:val="center"/>
        <w:rPr>
          <w:rFonts w:asciiTheme="majorHAnsi" w:hAnsiTheme="majorHAnsi" w:cstheme="majorHAnsi"/>
          <w:b/>
          <w:bCs/>
          <w:sz w:val="28"/>
          <w:szCs w:val="28"/>
          <w:lang w:val="es-ES_tradnl"/>
        </w:rPr>
      </w:pPr>
      <w:r w:rsidRPr="008B6285">
        <w:rPr>
          <w:rFonts w:asciiTheme="majorHAnsi" w:hAnsiTheme="majorHAnsi" w:cstheme="majorHAnsi"/>
          <w:b/>
          <w:bCs/>
          <w:sz w:val="28"/>
          <w:szCs w:val="28"/>
          <w:lang w:val="es-ES_tradnl"/>
        </w:rPr>
        <w:t>Imanol Rojas Pérez</w:t>
      </w:r>
    </w:p>
    <w:p w14:paraId="00470317" w14:textId="77777777" w:rsidR="00A73FE9" w:rsidRPr="00A73FE9" w:rsidRDefault="00A73FE9" w:rsidP="00A73FE9">
      <w:pPr>
        <w:suppressAutoHyphens w:val="0"/>
        <w:jc w:val="center"/>
        <w:rPr>
          <w:b/>
          <w:bCs/>
          <w:lang w:val="es-ES_tradnl"/>
        </w:rPr>
      </w:pPr>
      <w:r w:rsidRPr="00A73FE9">
        <w:rPr>
          <w:b/>
          <w:bCs/>
          <w:lang w:val="es-ES_tradnl"/>
        </w:rPr>
        <w:t>_______________________________________________________________________</w:t>
      </w:r>
    </w:p>
    <w:p w14:paraId="3F4E2B00" w14:textId="77777777" w:rsidR="00A73FE9" w:rsidRPr="00A73FE9" w:rsidRDefault="00A73FE9" w:rsidP="00A73FE9">
      <w:pPr>
        <w:suppressAutoHyphens w:val="0"/>
        <w:jc w:val="center"/>
        <w:rPr>
          <w:b/>
          <w:bCs/>
          <w:lang w:val="es-ES_tradnl"/>
        </w:rPr>
      </w:pPr>
    </w:p>
    <w:p w14:paraId="34D467D5" w14:textId="1CFD56A0" w:rsidR="00A73FE9" w:rsidRDefault="00A73FE9" w:rsidP="00A73FE9">
      <w:pPr>
        <w:suppressAutoHyphens w:val="0"/>
        <w:jc w:val="center"/>
        <w:rPr>
          <w:b/>
          <w:bCs/>
          <w:lang w:val="es-ES_tradnl"/>
        </w:rPr>
      </w:pPr>
    </w:p>
    <w:p w14:paraId="3DF104ED" w14:textId="6256D8E7" w:rsidR="00F2119C" w:rsidRDefault="00F2119C" w:rsidP="00A73FE9">
      <w:pPr>
        <w:suppressAutoHyphens w:val="0"/>
        <w:jc w:val="center"/>
        <w:rPr>
          <w:b/>
          <w:bCs/>
          <w:lang w:val="es-ES_tradnl"/>
        </w:rPr>
      </w:pPr>
    </w:p>
    <w:p w14:paraId="116BF826" w14:textId="77777777" w:rsidR="00F2119C" w:rsidRDefault="00F2119C" w:rsidP="00A73FE9">
      <w:pPr>
        <w:suppressAutoHyphens w:val="0"/>
        <w:jc w:val="center"/>
        <w:rPr>
          <w:b/>
          <w:bCs/>
          <w:lang w:val="es-ES_tradnl"/>
        </w:rPr>
      </w:pPr>
    </w:p>
    <w:p w14:paraId="29AA6643" w14:textId="761B80F3" w:rsidR="00815818" w:rsidRDefault="00815818" w:rsidP="00A73FE9">
      <w:pPr>
        <w:suppressAutoHyphens w:val="0"/>
        <w:jc w:val="center"/>
        <w:rPr>
          <w:b/>
          <w:bCs/>
          <w:lang w:val="es-ES_tradnl"/>
        </w:rPr>
      </w:pPr>
    </w:p>
    <w:p w14:paraId="182EDE7E" w14:textId="77777777" w:rsidR="00F2119C" w:rsidRPr="008B6285" w:rsidRDefault="00F2119C" w:rsidP="00A73FE9">
      <w:pPr>
        <w:suppressAutoHyphens w:val="0"/>
        <w:jc w:val="center"/>
        <w:rPr>
          <w:rFonts w:asciiTheme="majorHAnsi" w:hAnsiTheme="majorHAnsi" w:cstheme="majorHAnsi"/>
          <w:b/>
          <w:bCs/>
          <w:sz w:val="18"/>
          <w:szCs w:val="18"/>
          <w:lang w:val="es-ES_tradnl"/>
        </w:rPr>
      </w:pPr>
    </w:p>
    <w:p w14:paraId="3AC7343D" w14:textId="226310F3" w:rsidR="00815818" w:rsidRPr="008B6285" w:rsidRDefault="00F2119C" w:rsidP="00815818">
      <w:pPr>
        <w:suppressAutoHyphens w:val="0"/>
        <w:rPr>
          <w:rFonts w:asciiTheme="majorHAnsi" w:hAnsiTheme="majorHAnsi" w:cstheme="majorHAnsi"/>
          <w:b/>
          <w:bCs/>
          <w:sz w:val="18"/>
          <w:szCs w:val="18"/>
          <w:lang w:val="es-ES_tradnl"/>
        </w:rPr>
      </w:pPr>
      <w:r w:rsidRPr="008B6285">
        <w:rPr>
          <w:rFonts w:asciiTheme="majorHAnsi" w:hAnsiTheme="majorHAnsi" w:cstheme="majorHAnsi"/>
          <w:b/>
          <w:bCs/>
          <w:sz w:val="18"/>
          <w:szCs w:val="18"/>
          <w:lang w:val="es-ES_tradnl"/>
        </w:rPr>
        <w:t>Tutor</w:t>
      </w:r>
      <w:r w:rsidR="00815818" w:rsidRPr="008B6285">
        <w:rPr>
          <w:rFonts w:asciiTheme="majorHAnsi" w:hAnsiTheme="majorHAnsi" w:cstheme="majorHAnsi"/>
          <w:b/>
          <w:bCs/>
          <w:sz w:val="18"/>
          <w:szCs w:val="18"/>
          <w:lang w:val="es-ES_tradnl"/>
        </w:rPr>
        <w:t>:</w:t>
      </w:r>
      <w:r w:rsidR="00815818" w:rsidRPr="008B6285">
        <w:rPr>
          <w:rFonts w:asciiTheme="majorHAnsi" w:hAnsiTheme="majorHAnsi" w:cstheme="majorHAnsi"/>
          <w:b/>
          <w:bCs/>
          <w:sz w:val="18"/>
          <w:szCs w:val="18"/>
          <w:lang w:val="es-ES_tradnl"/>
        </w:rPr>
        <w:tab/>
      </w:r>
      <w:r w:rsidR="004D1C12" w:rsidRPr="008B6285">
        <w:rPr>
          <w:rFonts w:asciiTheme="majorHAnsi" w:hAnsiTheme="majorHAnsi" w:cstheme="majorHAnsi"/>
          <w:b/>
          <w:bCs/>
          <w:sz w:val="18"/>
          <w:szCs w:val="18"/>
          <w:lang w:val="es-ES_tradnl"/>
        </w:rPr>
        <w:t xml:space="preserve">Dr. </w:t>
      </w:r>
      <w:r w:rsidR="00815818" w:rsidRPr="008B6285">
        <w:rPr>
          <w:rFonts w:asciiTheme="majorHAnsi" w:hAnsiTheme="majorHAnsi" w:cstheme="majorHAnsi"/>
          <w:b/>
          <w:bCs/>
          <w:sz w:val="18"/>
          <w:szCs w:val="18"/>
          <w:lang w:val="es-ES_tradnl"/>
        </w:rPr>
        <w:t xml:space="preserve">Pere </w:t>
      </w:r>
      <w:proofErr w:type="spellStart"/>
      <w:r w:rsidR="00815818" w:rsidRPr="008B6285">
        <w:rPr>
          <w:rFonts w:asciiTheme="majorHAnsi" w:hAnsiTheme="majorHAnsi" w:cstheme="majorHAnsi"/>
          <w:b/>
          <w:bCs/>
          <w:sz w:val="18"/>
          <w:szCs w:val="18"/>
          <w:lang w:val="es-ES_tradnl"/>
        </w:rPr>
        <w:t>Tuset</w:t>
      </w:r>
      <w:proofErr w:type="spellEnd"/>
      <w:r w:rsidR="00815818" w:rsidRPr="008B6285">
        <w:rPr>
          <w:rFonts w:asciiTheme="majorHAnsi" w:hAnsiTheme="majorHAnsi" w:cstheme="majorHAnsi"/>
          <w:b/>
          <w:bCs/>
          <w:sz w:val="18"/>
          <w:szCs w:val="18"/>
          <w:lang w:val="es-ES_tradnl"/>
        </w:rPr>
        <w:t>-Peiró</w:t>
      </w:r>
    </w:p>
    <w:p w14:paraId="5D05279B" w14:textId="60E3C4AF" w:rsidR="00815818" w:rsidRPr="008B6285" w:rsidRDefault="00F2119C" w:rsidP="00F2119C">
      <w:pPr>
        <w:suppressAutoHyphens w:val="0"/>
        <w:ind w:firstLine="708"/>
        <w:rPr>
          <w:rFonts w:asciiTheme="majorHAnsi" w:hAnsiTheme="majorHAnsi" w:cstheme="majorHAnsi"/>
          <w:b/>
          <w:bCs/>
          <w:sz w:val="18"/>
          <w:szCs w:val="18"/>
          <w:lang w:val="es-ES_tradnl"/>
        </w:rPr>
      </w:pPr>
      <w:r w:rsidRPr="008B6285">
        <w:rPr>
          <w:rFonts w:asciiTheme="majorHAnsi" w:hAnsiTheme="majorHAnsi" w:cstheme="majorHAnsi"/>
          <w:b/>
          <w:bCs/>
          <w:sz w:val="18"/>
          <w:szCs w:val="18"/>
          <w:lang w:val="es-ES_tradnl"/>
        </w:rPr>
        <w:t>Departamento de Telecomunicación e Ingeniería de Sistemas</w:t>
      </w:r>
    </w:p>
    <w:p w14:paraId="461559A7" w14:textId="77777777" w:rsidR="00815818" w:rsidRPr="008B6285" w:rsidRDefault="00815818" w:rsidP="00F2119C">
      <w:pPr>
        <w:suppressAutoHyphens w:val="0"/>
        <w:ind w:firstLine="708"/>
        <w:rPr>
          <w:rFonts w:asciiTheme="majorHAnsi" w:hAnsiTheme="majorHAnsi" w:cstheme="majorHAnsi"/>
          <w:b/>
          <w:bCs/>
          <w:sz w:val="18"/>
          <w:szCs w:val="18"/>
          <w:lang w:val="es-ES_tradnl"/>
        </w:rPr>
      </w:pPr>
      <w:r w:rsidRPr="008B6285">
        <w:rPr>
          <w:rFonts w:asciiTheme="majorHAnsi" w:hAnsiTheme="majorHAnsi" w:cstheme="majorHAnsi"/>
          <w:b/>
          <w:bCs/>
          <w:sz w:val="18"/>
          <w:szCs w:val="18"/>
          <w:lang w:val="es-ES_tradnl"/>
        </w:rPr>
        <w:t xml:space="preserve">Escola </w:t>
      </w:r>
      <w:proofErr w:type="spellStart"/>
      <w:r w:rsidRPr="008B6285">
        <w:rPr>
          <w:rFonts w:asciiTheme="majorHAnsi" w:hAnsiTheme="majorHAnsi" w:cstheme="majorHAnsi"/>
          <w:b/>
          <w:bCs/>
          <w:sz w:val="18"/>
          <w:szCs w:val="18"/>
          <w:lang w:val="es-ES_tradnl"/>
        </w:rPr>
        <w:t>d’Enginyeria</w:t>
      </w:r>
      <w:proofErr w:type="spellEnd"/>
    </w:p>
    <w:p w14:paraId="3C1D3907" w14:textId="77777777" w:rsidR="00815818" w:rsidRPr="008B6285" w:rsidRDefault="00815818" w:rsidP="00F2119C">
      <w:pPr>
        <w:suppressAutoHyphens w:val="0"/>
        <w:ind w:firstLine="708"/>
        <w:rPr>
          <w:rFonts w:asciiTheme="majorHAnsi" w:hAnsiTheme="majorHAnsi" w:cstheme="majorHAnsi"/>
          <w:b/>
          <w:bCs/>
          <w:sz w:val="18"/>
          <w:szCs w:val="18"/>
          <w:lang w:val="es-ES_tradnl"/>
        </w:rPr>
      </w:pPr>
      <w:proofErr w:type="spellStart"/>
      <w:r w:rsidRPr="008B6285">
        <w:rPr>
          <w:rFonts w:asciiTheme="majorHAnsi" w:hAnsiTheme="majorHAnsi" w:cstheme="majorHAnsi"/>
          <w:b/>
          <w:bCs/>
          <w:sz w:val="18"/>
          <w:szCs w:val="18"/>
          <w:lang w:val="es-ES_tradnl"/>
        </w:rPr>
        <w:t>Universitat</w:t>
      </w:r>
      <w:proofErr w:type="spellEnd"/>
      <w:r w:rsidRPr="008B6285">
        <w:rPr>
          <w:rFonts w:asciiTheme="majorHAnsi" w:hAnsiTheme="majorHAnsi" w:cstheme="majorHAnsi"/>
          <w:b/>
          <w:bCs/>
          <w:sz w:val="18"/>
          <w:szCs w:val="18"/>
          <w:lang w:val="es-ES_tradnl"/>
        </w:rPr>
        <w:t xml:space="preserve"> </w:t>
      </w:r>
      <w:proofErr w:type="spellStart"/>
      <w:r w:rsidRPr="008B6285">
        <w:rPr>
          <w:rFonts w:asciiTheme="majorHAnsi" w:hAnsiTheme="majorHAnsi" w:cstheme="majorHAnsi"/>
          <w:b/>
          <w:bCs/>
          <w:sz w:val="18"/>
          <w:szCs w:val="18"/>
          <w:lang w:val="es-ES_tradnl"/>
        </w:rPr>
        <w:t>Autònoma</w:t>
      </w:r>
      <w:proofErr w:type="spellEnd"/>
      <w:r w:rsidRPr="008B6285">
        <w:rPr>
          <w:rFonts w:asciiTheme="majorHAnsi" w:hAnsiTheme="majorHAnsi" w:cstheme="majorHAnsi"/>
          <w:b/>
          <w:bCs/>
          <w:sz w:val="18"/>
          <w:szCs w:val="18"/>
          <w:lang w:val="es-ES_tradnl"/>
        </w:rPr>
        <w:t xml:space="preserve"> de Barcelona (UAB)</w:t>
      </w:r>
    </w:p>
    <w:p w14:paraId="746BF65E" w14:textId="77777777" w:rsidR="00815818" w:rsidRDefault="00815818" w:rsidP="00815818">
      <w:pPr>
        <w:suppressAutoHyphens w:val="0"/>
        <w:jc w:val="center"/>
        <w:rPr>
          <w:b/>
          <w:bCs/>
          <w:lang w:val="es-ES_tradnl"/>
        </w:rPr>
      </w:pPr>
    </w:p>
    <w:p w14:paraId="35EAF1A9" w14:textId="0F66150E" w:rsidR="006D2C80" w:rsidRPr="008B6285" w:rsidRDefault="00915A3D" w:rsidP="00B247B1">
      <w:pPr>
        <w:suppressAutoHyphens w:val="0"/>
        <w:jc w:val="center"/>
        <w:rPr>
          <w:rFonts w:asciiTheme="majorHAnsi" w:hAnsiTheme="majorHAnsi" w:cstheme="majorHAnsi"/>
          <w:b/>
          <w:bCs/>
          <w:lang w:val="es-ES_tradnl"/>
        </w:rPr>
      </w:pPr>
      <w:r w:rsidRPr="008B6285">
        <w:rPr>
          <w:rFonts w:asciiTheme="majorHAnsi" w:hAnsiTheme="majorHAnsi" w:cstheme="majorHAnsi"/>
          <w:b/>
          <w:bCs/>
          <w:lang w:val="es-ES_tradnl"/>
        </w:rPr>
        <w:t>Septiembre</w:t>
      </w:r>
      <w:r w:rsidR="00815818" w:rsidRPr="008B6285">
        <w:rPr>
          <w:rFonts w:asciiTheme="majorHAnsi" w:hAnsiTheme="majorHAnsi" w:cstheme="majorHAnsi"/>
          <w:b/>
          <w:bCs/>
          <w:lang w:val="es-ES_tradnl"/>
        </w:rPr>
        <w:t xml:space="preserve"> de 2021</w:t>
      </w:r>
      <w:r w:rsidR="00F82DC0" w:rsidRPr="008B6285">
        <w:rPr>
          <w:rFonts w:asciiTheme="majorHAnsi" w:hAnsiTheme="majorHAnsi" w:cstheme="majorHAnsi"/>
          <w:b/>
          <w:bCs/>
        </w:rPr>
        <w:br w:type="page"/>
      </w:r>
    </w:p>
    <w:sdt>
      <w:sdtPr>
        <w:id w:val="-592788730"/>
        <w:docPartObj>
          <w:docPartGallery w:val="Table of Contents"/>
          <w:docPartUnique/>
        </w:docPartObj>
      </w:sdtPr>
      <w:sdtEndPr>
        <w:rPr>
          <w:b/>
          <w:bCs/>
        </w:rPr>
      </w:sdtEndPr>
      <w:sdtContent>
        <w:p w14:paraId="2D94DFAD" w14:textId="5F9A67E7" w:rsidR="002C20AA" w:rsidRPr="00915A3D" w:rsidRDefault="006060E8" w:rsidP="006060E8">
          <w:pPr>
            <w:jc w:val="center"/>
            <w:rPr>
              <w:rFonts w:asciiTheme="majorHAnsi" w:hAnsiTheme="majorHAnsi" w:cstheme="majorHAnsi"/>
              <w:b/>
              <w:bCs/>
              <w:sz w:val="32"/>
              <w:szCs w:val="32"/>
            </w:rPr>
          </w:pPr>
          <w:r w:rsidRPr="00915A3D">
            <w:rPr>
              <w:rFonts w:asciiTheme="majorHAnsi" w:hAnsiTheme="majorHAnsi" w:cstheme="majorHAnsi"/>
              <w:b/>
              <w:bCs/>
              <w:sz w:val="32"/>
              <w:szCs w:val="32"/>
            </w:rPr>
            <w:t>Tabla de contenidos</w:t>
          </w:r>
        </w:p>
        <w:p w14:paraId="78BBAD32" w14:textId="46B88695" w:rsidR="00F80968" w:rsidRDefault="002C20AA">
          <w:pPr>
            <w:pStyle w:val="TDC1"/>
            <w:tabs>
              <w:tab w:val="left" w:pos="440"/>
              <w:tab w:val="right" w:leader="dot" w:pos="8494"/>
            </w:tabs>
            <w:rPr>
              <w:rFonts w:asciiTheme="minorHAnsi" w:eastAsiaTheme="minorEastAsia" w:hAnsiTheme="minorHAnsi" w:cstheme="minorBidi"/>
              <w:noProof/>
              <w:lang w:eastAsia="es-ES"/>
            </w:rPr>
          </w:pPr>
          <w:r>
            <w:fldChar w:fldCharType="begin"/>
          </w:r>
          <w:r>
            <w:instrText xml:space="preserve"> TOC \o "1-3" \h \z \u </w:instrText>
          </w:r>
          <w:r>
            <w:fldChar w:fldCharType="separate"/>
          </w:r>
          <w:hyperlink w:anchor="_Toc78903851" w:history="1">
            <w:r w:rsidR="00F80968" w:rsidRPr="009B212A">
              <w:rPr>
                <w:rStyle w:val="Hipervnculo"/>
                <w:noProof/>
              </w:rPr>
              <w:t>1.</w:t>
            </w:r>
            <w:r w:rsidR="00F80968">
              <w:rPr>
                <w:rFonts w:asciiTheme="minorHAnsi" w:eastAsiaTheme="minorEastAsia" w:hAnsiTheme="minorHAnsi" w:cstheme="minorBidi"/>
                <w:noProof/>
                <w:lang w:eastAsia="es-ES"/>
              </w:rPr>
              <w:tab/>
            </w:r>
            <w:r w:rsidR="00F80968" w:rsidRPr="009B212A">
              <w:rPr>
                <w:rStyle w:val="Hipervnculo"/>
                <w:noProof/>
              </w:rPr>
              <w:t>Introducción</w:t>
            </w:r>
            <w:r w:rsidR="00F80968">
              <w:rPr>
                <w:noProof/>
                <w:webHidden/>
              </w:rPr>
              <w:tab/>
            </w:r>
            <w:r w:rsidR="00F80968">
              <w:rPr>
                <w:noProof/>
                <w:webHidden/>
              </w:rPr>
              <w:fldChar w:fldCharType="begin"/>
            </w:r>
            <w:r w:rsidR="00F80968">
              <w:rPr>
                <w:noProof/>
                <w:webHidden/>
              </w:rPr>
              <w:instrText xml:space="preserve"> PAGEREF _Toc78903851 \h </w:instrText>
            </w:r>
            <w:r w:rsidR="00F80968">
              <w:rPr>
                <w:noProof/>
                <w:webHidden/>
              </w:rPr>
            </w:r>
            <w:r w:rsidR="00F80968">
              <w:rPr>
                <w:noProof/>
                <w:webHidden/>
              </w:rPr>
              <w:fldChar w:fldCharType="separate"/>
            </w:r>
            <w:r w:rsidR="00F80968">
              <w:rPr>
                <w:noProof/>
                <w:webHidden/>
              </w:rPr>
              <w:t>4</w:t>
            </w:r>
            <w:r w:rsidR="00F80968">
              <w:rPr>
                <w:noProof/>
                <w:webHidden/>
              </w:rPr>
              <w:fldChar w:fldCharType="end"/>
            </w:r>
          </w:hyperlink>
        </w:p>
        <w:p w14:paraId="52F0466F" w14:textId="04888B85" w:rsidR="00F80968" w:rsidRDefault="00F80968">
          <w:pPr>
            <w:pStyle w:val="TDC2"/>
            <w:tabs>
              <w:tab w:val="left" w:pos="880"/>
              <w:tab w:val="right" w:leader="dot" w:pos="8494"/>
            </w:tabs>
            <w:rPr>
              <w:rFonts w:asciiTheme="minorHAnsi" w:eastAsiaTheme="minorEastAsia" w:hAnsiTheme="minorHAnsi" w:cstheme="minorBidi"/>
              <w:noProof/>
              <w:lang w:eastAsia="es-ES"/>
            </w:rPr>
          </w:pPr>
          <w:hyperlink w:anchor="_Toc78903852" w:history="1">
            <w:r w:rsidRPr="009B212A">
              <w:rPr>
                <w:rStyle w:val="Hipervnculo"/>
                <w:noProof/>
              </w:rPr>
              <w:t>1.1.</w:t>
            </w:r>
            <w:r>
              <w:rPr>
                <w:rFonts w:asciiTheme="minorHAnsi" w:eastAsiaTheme="minorEastAsia" w:hAnsiTheme="minorHAnsi" w:cstheme="minorBidi"/>
                <w:noProof/>
                <w:lang w:eastAsia="es-ES"/>
              </w:rPr>
              <w:tab/>
            </w:r>
            <w:r w:rsidRPr="009B212A">
              <w:rPr>
                <w:rStyle w:val="Hipervnculo"/>
                <w:noProof/>
              </w:rPr>
              <w:t>Contexto</w:t>
            </w:r>
            <w:r>
              <w:rPr>
                <w:noProof/>
                <w:webHidden/>
              </w:rPr>
              <w:tab/>
            </w:r>
            <w:r>
              <w:rPr>
                <w:noProof/>
                <w:webHidden/>
              </w:rPr>
              <w:fldChar w:fldCharType="begin"/>
            </w:r>
            <w:r>
              <w:rPr>
                <w:noProof/>
                <w:webHidden/>
              </w:rPr>
              <w:instrText xml:space="preserve"> PAGEREF _Toc78903852 \h </w:instrText>
            </w:r>
            <w:r>
              <w:rPr>
                <w:noProof/>
                <w:webHidden/>
              </w:rPr>
            </w:r>
            <w:r>
              <w:rPr>
                <w:noProof/>
                <w:webHidden/>
              </w:rPr>
              <w:fldChar w:fldCharType="separate"/>
            </w:r>
            <w:r>
              <w:rPr>
                <w:noProof/>
                <w:webHidden/>
              </w:rPr>
              <w:t>4</w:t>
            </w:r>
            <w:r>
              <w:rPr>
                <w:noProof/>
                <w:webHidden/>
              </w:rPr>
              <w:fldChar w:fldCharType="end"/>
            </w:r>
          </w:hyperlink>
        </w:p>
        <w:p w14:paraId="66CAE01F" w14:textId="075B6F2F" w:rsidR="00F80968" w:rsidRDefault="00F80968">
          <w:pPr>
            <w:pStyle w:val="TDC2"/>
            <w:tabs>
              <w:tab w:val="left" w:pos="880"/>
              <w:tab w:val="right" w:leader="dot" w:pos="8494"/>
            </w:tabs>
            <w:rPr>
              <w:rFonts w:asciiTheme="minorHAnsi" w:eastAsiaTheme="minorEastAsia" w:hAnsiTheme="minorHAnsi" w:cstheme="minorBidi"/>
              <w:noProof/>
              <w:lang w:eastAsia="es-ES"/>
            </w:rPr>
          </w:pPr>
          <w:hyperlink w:anchor="_Toc78903853" w:history="1">
            <w:r w:rsidRPr="009B212A">
              <w:rPr>
                <w:rStyle w:val="Hipervnculo"/>
                <w:noProof/>
              </w:rPr>
              <w:t>1.2.</w:t>
            </w:r>
            <w:r>
              <w:rPr>
                <w:rFonts w:asciiTheme="minorHAnsi" w:eastAsiaTheme="minorEastAsia" w:hAnsiTheme="minorHAnsi" w:cstheme="minorBidi"/>
                <w:noProof/>
                <w:lang w:eastAsia="es-ES"/>
              </w:rPr>
              <w:tab/>
            </w:r>
            <w:r w:rsidRPr="009B212A">
              <w:rPr>
                <w:rStyle w:val="Hipervnculo"/>
                <w:noProof/>
              </w:rPr>
              <w:t>Objetivos</w:t>
            </w:r>
            <w:r>
              <w:rPr>
                <w:noProof/>
                <w:webHidden/>
              </w:rPr>
              <w:tab/>
            </w:r>
            <w:r>
              <w:rPr>
                <w:noProof/>
                <w:webHidden/>
              </w:rPr>
              <w:fldChar w:fldCharType="begin"/>
            </w:r>
            <w:r>
              <w:rPr>
                <w:noProof/>
                <w:webHidden/>
              </w:rPr>
              <w:instrText xml:space="preserve"> PAGEREF _Toc78903853 \h </w:instrText>
            </w:r>
            <w:r>
              <w:rPr>
                <w:noProof/>
                <w:webHidden/>
              </w:rPr>
            </w:r>
            <w:r>
              <w:rPr>
                <w:noProof/>
                <w:webHidden/>
              </w:rPr>
              <w:fldChar w:fldCharType="separate"/>
            </w:r>
            <w:r>
              <w:rPr>
                <w:noProof/>
                <w:webHidden/>
              </w:rPr>
              <w:t>4</w:t>
            </w:r>
            <w:r>
              <w:rPr>
                <w:noProof/>
                <w:webHidden/>
              </w:rPr>
              <w:fldChar w:fldCharType="end"/>
            </w:r>
          </w:hyperlink>
        </w:p>
        <w:p w14:paraId="1004F043" w14:textId="4768F0AF" w:rsidR="00F80968" w:rsidRDefault="00F80968">
          <w:pPr>
            <w:pStyle w:val="TDC2"/>
            <w:tabs>
              <w:tab w:val="left" w:pos="880"/>
              <w:tab w:val="right" w:leader="dot" w:pos="8494"/>
            </w:tabs>
            <w:rPr>
              <w:rFonts w:asciiTheme="minorHAnsi" w:eastAsiaTheme="minorEastAsia" w:hAnsiTheme="minorHAnsi" w:cstheme="minorBidi"/>
              <w:noProof/>
              <w:lang w:eastAsia="es-ES"/>
            </w:rPr>
          </w:pPr>
          <w:hyperlink w:anchor="_Toc78903854" w:history="1">
            <w:r w:rsidRPr="009B212A">
              <w:rPr>
                <w:rStyle w:val="Hipervnculo"/>
                <w:noProof/>
              </w:rPr>
              <w:t>1.3.</w:t>
            </w:r>
            <w:r>
              <w:rPr>
                <w:rFonts w:asciiTheme="minorHAnsi" w:eastAsiaTheme="minorEastAsia" w:hAnsiTheme="minorHAnsi" w:cstheme="minorBidi"/>
                <w:noProof/>
                <w:lang w:eastAsia="es-ES"/>
              </w:rPr>
              <w:tab/>
            </w:r>
            <w:r w:rsidRPr="009B212A">
              <w:rPr>
                <w:rStyle w:val="Hipervnculo"/>
                <w:noProof/>
              </w:rPr>
              <w:t>Requerimientos</w:t>
            </w:r>
            <w:r>
              <w:rPr>
                <w:noProof/>
                <w:webHidden/>
              </w:rPr>
              <w:tab/>
            </w:r>
            <w:r>
              <w:rPr>
                <w:noProof/>
                <w:webHidden/>
              </w:rPr>
              <w:fldChar w:fldCharType="begin"/>
            </w:r>
            <w:r>
              <w:rPr>
                <w:noProof/>
                <w:webHidden/>
              </w:rPr>
              <w:instrText xml:space="preserve"> PAGEREF _Toc78903854 \h </w:instrText>
            </w:r>
            <w:r>
              <w:rPr>
                <w:noProof/>
                <w:webHidden/>
              </w:rPr>
            </w:r>
            <w:r>
              <w:rPr>
                <w:noProof/>
                <w:webHidden/>
              </w:rPr>
              <w:fldChar w:fldCharType="separate"/>
            </w:r>
            <w:r>
              <w:rPr>
                <w:noProof/>
                <w:webHidden/>
              </w:rPr>
              <w:t>5</w:t>
            </w:r>
            <w:r>
              <w:rPr>
                <w:noProof/>
                <w:webHidden/>
              </w:rPr>
              <w:fldChar w:fldCharType="end"/>
            </w:r>
          </w:hyperlink>
        </w:p>
        <w:p w14:paraId="2881FC81" w14:textId="45D0C664" w:rsidR="00F80968" w:rsidRDefault="00F80968">
          <w:pPr>
            <w:pStyle w:val="TDC2"/>
            <w:tabs>
              <w:tab w:val="left" w:pos="880"/>
              <w:tab w:val="right" w:leader="dot" w:pos="8494"/>
            </w:tabs>
            <w:rPr>
              <w:rFonts w:asciiTheme="minorHAnsi" w:eastAsiaTheme="minorEastAsia" w:hAnsiTheme="minorHAnsi" w:cstheme="minorBidi"/>
              <w:noProof/>
              <w:lang w:eastAsia="es-ES"/>
            </w:rPr>
          </w:pPr>
          <w:hyperlink w:anchor="_Toc78903855" w:history="1">
            <w:r w:rsidRPr="009B212A">
              <w:rPr>
                <w:rStyle w:val="Hipervnculo"/>
                <w:noProof/>
              </w:rPr>
              <w:t>1.4.</w:t>
            </w:r>
            <w:r>
              <w:rPr>
                <w:rFonts w:asciiTheme="minorHAnsi" w:eastAsiaTheme="minorEastAsia" w:hAnsiTheme="minorHAnsi" w:cstheme="minorBidi"/>
                <w:noProof/>
                <w:lang w:eastAsia="es-ES"/>
              </w:rPr>
              <w:tab/>
            </w:r>
            <w:r w:rsidRPr="009B212A">
              <w:rPr>
                <w:rStyle w:val="Hipervnculo"/>
                <w:noProof/>
              </w:rPr>
              <w:t>Diagrama de bloques</w:t>
            </w:r>
            <w:r>
              <w:rPr>
                <w:noProof/>
                <w:webHidden/>
              </w:rPr>
              <w:tab/>
            </w:r>
            <w:r>
              <w:rPr>
                <w:noProof/>
                <w:webHidden/>
              </w:rPr>
              <w:fldChar w:fldCharType="begin"/>
            </w:r>
            <w:r>
              <w:rPr>
                <w:noProof/>
                <w:webHidden/>
              </w:rPr>
              <w:instrText xml:space="preserve"> PAGEREF _Toc78903855 \h </w:instrText>
            </w:r>
            <w:r>
              <w:rPr>
                <w:noProof/>
                <w:webHidden/>
              </w:rPr>
            </w:r>
            <w:r>
              <w:rPr>
                <w:noProof/>
                <w:webHidden/>
              </w:rPr>
              <w:fldChar w:fldCharType="separate"/>
            </w:r>
            <w:r>
              <w:rPr>
                <w:noProof/>
                <w:webHidden/>
              </w:rPr>
              <w:t>5</w:t>
            </w:r>
            <w:r>
              <w:rPr>
                <w:noProof/>
                <w:webHidden/>
              </w:rPr>
              <w:fldChar w:fldCharType="end"/>
            </w:r>
          </w:hyperlink>
        </w:p>
        <w:p w14:paraId="1DC0A341" w14:textId="394B0FC9" w:rsidR="00F80968" w:rsidRDefault="00F80968">
          <w:pPr>
            <w:pStyle w:val="TDC2"/>
            <w:tabs>
              <w:tab w:val="left" w:pos="880"/>
              <w:tab w:val="right" w:leader="dot" w:pos="8494"/>
            </w:tabs>
            <w:rPr>
              <w:rFonts w:asciiTheme="minorHAnsi" w:eastAsiaTheme="minorEastAsia" w:hAnsiTheme="minorHAnsi" w:cstheme="minorBidi"/>
              <w:noProof/>
              <w:lang w:eastAsia="es-ES"/>
            </w:rPr>
          </w:pPr>
          <w:hyperlink w:anchor="_Toc78903856" w:history="1">
            <w:r w:rsidRPr="009B212A">
              <w:rPr>
                <w:rStyle w:val="Hipervnculo"/>
                <w:noProof/>
              </w:rPr>
              <w:t>1.5.</w:t>
            </w:r>
            <w:r>
              <w:rPr>
                <w:rFonts w:asciiTheme="minorHAnsi" w:eastAsiaTheme="minorEastAsia" w:hAnsiTheme="minorHAnsi" w:cstheme="minorBidi"/>
                <w:noProof/>
                <w:lang w:eastAsia="es-ES"/>
              </w:rPr>
              <w:tab/>
            </w:r>
            <w:r w:rsidRPr="009B212A">
              <w:rPr>
                <w:rStyle w:val="Hipervnculo"/>
                <w:noProof/>
              </w:rPr>
              <w:t>Organización de la memoria</w:t>
            </w:r>
            <w:r>
              <w:rPr>
                <w:noProof/>
                <w:webHidden/>
              </w:rPr>
              <w:tab/>
            </w:r>
            <w:r>
              <w:rPr>
                <w:noProof/>
                <w:webHidden/>
              </w:rPr>
              <w:fldChar w:fldCharType="begin"/>
            </w:r>
            <w:r>
              <w:rPr>
                <w:noProof/>
                <w:webHidden/>
              </w:rPr>
              <w:instrText xml:space="preserve"> PAGEREF _Toc78903856 \h </w:instrText>
            </w:r>
            <w:r>
              <w:rPr>
                <w:noProof/>
                <w:webHidden/>
              </w:rPr>
            </w:r>
            <w:r>
              <w:rPr>
                <w:noProof/>
                <w:webHidden/>
              </w:rPr>
              <w:fldChar w:fldCharType="separate"/>
            </w:r>
            <w:r>
              <w:rPr>
                <w:noProof/>
                <w:webHidden/>
              </w:rPr>
              <w:t>7</w:t>
            </w:r>
            <w:r>
              <w:rPr>
                <w:noProof/>
                <w:webHidden/>
              </w:rPr>
              <w:fldChar w:fldCharType="end"/>
            </w:r>
          </w:hyperlink>
        </w:p>
        <w:p w14:paraId="0243A58C" w14:textId="577505D6" w:rsidR="00F80968" w:rsidRDefault="00F80968">
          <w:pPr>
            <w:pStyle w:val="TDC2"/>
            <w:tabs>
              <w:tab w:val="left" w:pos="880"/>
              <w:tab w:val="right" w:leader="dot" w:pos="8494"/>
            </w:tabs>
            <w:rPr>
              <w:rFonts w:asciiTheme="minorHAnsi" w:eastAsiaTheme="minorEastAsia" w:hAnsiTheme="minorHAnsi" w:cstheme="minorBidi"/>
              <w:noProof/>
              <w:lang w:eastAsia="es-ES"/>
            </w:rPr>
          </w:pPr>
          <w:hyperlink w:anchor="_Toc78903857" w:history="1">
            <w:r w:rsidRPr="009B212A">
              <w:rPr>
                <w:rStyle w:val="Hipervnculo"/>
                <w:noProof/>
              </w:rPr>
              <w:t>1.1.</w:t>
            </w:r>
            <w:r>
              <w:rPr>
                <w:rFonts w:asciiTheme="minorHAnsi" w:eastAsiaTheme="minorEastAsia" w:hAnsiTheme="minorHAnsi" w:cstheme="minorBidi"/>
                <w:noProof/>
                <w:lang w:eastAsia="es-ES"/>
              </w:rPr>
              <w:tab/>
            </w:r>
            <w:r w:rsidRPr="009B212A">
              <w:rPr>
                <w:rStyle w:val="Hipervnculo"/>
                <w:noProof/>
              </w:rPr>
              <w:t>Introducción</w:t>
            </w:r>
            <w:r>
              <w:rPr>
                <w:noProof/>
                <w:webHidden/>
              </w:rPr>
              <w:tab/>
            </w:r>
            <w:r>
              <w:rPr>
                <w:noProof/>
                <w:webHidden/>
              </w:rPr>
              <w:fldChar w:fldCharType="begin"/>
            </w:r>
            <w:r>
              <w:rPr>
                <w:noProof/>
                <w:webHidden/>
              </w:rPr>
              <w:instrText xml:space="preserve"> PAGEREF _Toc78903857 \h </w:instrText>
            </w:r>
            <w:r>
              <w:rPr>
                <w:noProof/>
                <w:webHidden/>
              </w:rPr>
            </w:r>
            <w:r>
              <w:rPr>
                <w:noProof/>
                <w:webHidden/>
              </w:rPr>
              <w:fldChar w:fldCharType="separate"/>
            </w:r>
            <w:r>
              <w:rPr>
                <w:noProof/>
                <w:webHidden/>
              </w:rPr>
              <w:t>7</w:t>
            </w:r>
            <w:r>
              <w:rPr>
                <w:noProof/>
                <w:webHidden/>
              </w:rPr>
              <w:fldChar w:fldCharType="end"/>
            </w:r>
          </w:hyperlink>
        </w:p>
        <w:p w14:paraId="7832906C" w14:textId="716F444B" w:rsidR="00F80968" w:rsidRDefault="00F80968">
          <w:pPr>
            <w:pStyle w:val="TDC2"/>
            <w:tabs>
              <w:tab w:val="left" w:pos="880"/>
              <w:tab w:val="right" w:leader="dot" w:pos="8494"/>
            </w:tabs>
            <w:rPr>
              <w:rFonts w:asciiTheme="minorHAnsi" w:eastAsiaTheme="minorEastAsia" w:hAnsiTheme="minorHAnsi" w:cstheme="minorBidi"/>
              <w:noProof/>
              <w:lang w:eastAsia="es-ES"/>
            </w:rPr>
          </w:pPr>
          <w:hyperlink w:anchor="_Toc78903858" w:history="1">
            <w:r w:rsidRPr="009B212A">
              <w:rPr>
                <w:rStyle w:val="Hipervnculo"/>
                <w:noProof/>
              </w:rPr>
              <w:t>1.2.</w:t>
            </w:r>
            <w:r>
              <w:rPr>
                <w:rFonts w:asciiTheme="minorHAnsi" w:eastAsiaTheme="minorEastAsia" w:hAnsiTheme="minorHAnsi" w:cstheme="minorBidi"/>
                <w:noProof/>
                <w:lang w:eastAsia="es-ES"/>
              </w:rPr>
              <w:tab/>
            </w:r>
            <w:r w:rsidRPr="009B212A">
              <w:rPr>
                <w:rStyle w:val="Hipervnculo"/>
                <w:noProof/>
              </w:rPr>
              <w:t>Comunicaciones WPAN/LPWAN</w:t>
            </w:r>
            <w:r>
              <w:rPr>
                <w:noProof/>
                <w:webHidden/>
              </w:rPr>
              <w:tab/>
            </w:r>
            <w:r>
              <w:rPr>
                <w:noProof/>
                <w:webHidden/>
              </w:rPr>
              <w:fldChar w:fldCharType="begin"/>
            </w:r>
            <w:r>
              <w:rPr>
                <w:noProof/>
                <w:webHidden/>
              </w:rPr>
              <w:instrText xml:space="preserve"> PAGEREF _Toc78903858 \h </w:instrText>
            </w:r>
            <w:r>
              <w:rPr>
                <w:noProof/>
                <w:webHidden/>
              </w:rPr>
            </w:r>
            <w:r>
              <w:rPr>
                <w:noProof/>
                <w:webHidden/>
              </w:rPr>
              <w:fldChar w:fldCharType="separate"/>
            </w:r>
            <w:r>
              <w:rPr>
                <w:noProof/>
                <w:webHidden/>
              </w:rPr>
              <w:t>7</w:t>
            </w:r>
            <w:r>
              <w:rPr>
                <w:noProof/>
                <w:webHidden/>
              </w:rPr>
              <w:fldChar w:fldCharType="end"/>
            </w:r>
          </w:hyperlink>
        </w:p>
        <w:p w14:paraId="46DB71A7" w14:textId="598BF256" w:rsidR="00F80968" w:rsidRDefault="00F80968">
          <w:pPr>
            <w:pStyle w:val="TDC3"/>
            <w:tabs>
              <w:tab w:val="left" w:pos="1320"/>
              <w:tab w:val="right" w:leader="dot" w:pos="8494"/>
            </w:tabs>
            <w:rPr>
              <w:rFonts w:asciiTheme="minorHAnsi" w:eastAsiaTheme="minorEastAsia" w:hAnsiTheme="minorHAnsi" w:cstheme="minorBidi"/>
              <w:noProof/>
              <w:lang w:eastAsia="es-ES"/>
            </w:rPr>
          </w:pPr>
          <w:hyperlink w:anchor="_Toc78903859" w:history="1">
            <w:r w:rsidRPr="009B212A">
              <w:rPr>
                <w:rStyle w:val="Hipervnculo"/>
                <w:noProof/>
              </w:rPr>
              <w:t>1.2.1.</w:t>
            </w:r>
            <w:r>
              <w:rPr>
                <w:rFonts w:asciiTheme="minorHAnsi" w:eastAsiaTheme="minorEastAsia" w:hAnsiTheme="minorHAnsi" w:cstheme="minorBidi"/>
                <w:noProof/>
                <w:lang w:eastAsia="es-ES"/>
              </w:rPr>
              <w:tab/>
            </w:r>
            <w:r w:rsidRPr="009B212A">
              <w:rPr>
                <w:rStyle w:val="Hipervnculo"/>
                <w:noProof/>
              </w:rPr>
              <w:t>Introducción</w:t>
            </w:r>
            <w:r>
              <w:rPr>
                <w:noProof/>
                <w:webHidden/>
              </w:rPr>
              <w:tab/>
            </w:r>
            <w:r>
              <w:rPr>
                <w:noProof/>
                <w:webHidden/>
              </w:rPr>
              <w:fldChar w:fldCharType="begin"/>
            </w:r>
            <w:r>
              <w:rPr>
                <w:noProof/>
                <w:webHidden/>
              </w:rPr>
              <w:instrText xml:space="preserve"> PAGEREF _Toc78903859 \h </w:instrText>
            </w:r>
            <w:r>
              <w:rPr>
                <w:noProof/>
                <w:webHidden/>
              </w:rPr>
            </w:r>
            <w:r>
              <w:rPr>
                <w:noProof/>
                <w:webHidden/>
              </w:rPr>
              <w:fldChar w:fldCharType="separate"/>
            </w:r>
            <w:r>
              <w:rPr>
                <w:noProof/>
                <w:webHidden/>
              </w:rPr>
              <w:t>7</w:t>
            </w:r>
            <w:r>
              <w:rPr>
                <w:noProof/>
                <w:webHidden/>
              </w:rPr>
              <w:fldChar w:fldCharType="end"/>
            </w:r>
          </w:hyperlink>
        </w:p>
        <w:p w14:paraId="6BA3EC28" w14:textId="36DB66E1" w:rsidR="00F80968" w:rsidRDefault="00F80968">
          <w:pPr>
            <w:pStyle w:val="TDC3"/>
            <w:tabs>
              <w:tab w:val="left" w:pos="1320"/>
              <w:tab w:val="right" w:leader="dot" w:pos="8494"/>
            </w:tabs>
            <w:rPr>
              <w:rFonts w:asciiTheme="minorHAnsi" w:eastAsiaTheme="minorEastAsia" w:hAnsiTheme="minorHAnsi" w:cstheme="minorBidi"/>
              <w:noProof/>
              <w:lang w:eastAsia="es-ES"/>
            </w:rPr>
          </w:pPr>
          <w:hyperlink w:anchor="_Toc78903860" w:history="1">
            <w:r w:rsidRPr="009B212A">
              <w:rPr>
                <w:rStyle w:val="Hipervnculo"/>
                <w:noProof/>
              </w:rPr>
              <w:t>1.2.2.</w:t>
            </w:r>
            <w:r>
              <w:rPr>
                <w:rFonts w:asciiTheme="minorHAnsi" w:eastAsiaTheme="minorEastAsia" w:hAnsiTheme="minorHAnsi" w:cstheme="minorBidi"/>
                <w:noProof/>
                <w:lang w:eastAsia="es-ES"/>
              </w:rPr>
              <w:tab/>
            </w:r>
            <w:r w:rsidRPr="009B212A">
              <w:rPr>
                <w:rStyle w:val="Hipervnculo"/>
                <w:noProof/>
              </w:rPr>
              <w:t>Tecnologías LPWAN</w:t>
            </w:r>
            <w:r>
              <w:rPr>
                <w:noProof/>
                <w:webHidden/>
              </w:rPr>
              <w:tab/>
            </w:r>
            <w:r>
              <w:rPr>
                <w:noProof/>
                <w:webHidden/>
              </w:rPr>
              <w:fldChar w:fldCharType="begin"/>
            </w:r>
            <w:r>
              <w:rPr>
                <w:noProof/>
                <w:webHidden/>
              </w:rPr>
              <w:instrText xml:space="preserve"> PAGEREF _Toc78903860 \h </w:instrText>
            </w:r>
            <w:r>
              <w:rPr>
                <w:noProof/>
                <w:webHidden/>
              </w:rPr>
            </w:r>
            <w:r>
              <w:rPr>
                <w:noProof/>
                <w:webHidden/>
              </w:rPr>
              <w:fldChar w:fldCharType="separate"/>
            </w:r>
            <w:r>
              <w:rPr>
                <w:noProof/>
                <w:webHidden/>
              </w:rPr>
              <w:t>8</w:t>
            </w:r>
            <w:r>
              <w:rPr>
                <w:noProof/>
                <w:webHidden/>
              </w:rPr>
              <w:fldChar w:fldCharType="end"/>
            </w:r>
          </w:hyperlink>
        </w:p>
        <w:p w14:paraId="0AA7A83B" w14:textId="7A1B42EE" w:rsidR="00F80968" w:rsidRDefault="00F80968">
          <w:pPr>
            <w:pStyle w:val="TDC3"/>
            <w:tabs>
              <w:tab w:val="left" w:pos="1320"/>
              <w:tab w:val="right" w:leader="dot" w:pos="8494"/>
            </w:tabs>
            <w:rPr>
              <w:rFonts w:asciiTheme="minorHAnsi" w:eastAsiaTheme="minorEastAsia" w:hAnsiTheme="minorHAnsi" w:cstheme="minorBidi"/>
              <w:noProof/>
              <w:lang w:eastAsia="es-ES"/>
            </w:rPr>
          </w:pPr>
          <w:hyperlink w:anchor="_Toc78903861" w:history="1">
            <w:r w:rsidRPr="009B212A">
              <w:rPr>
                <w:rStyle w:val="Hipervnculo"/>
                <w:noProof/>
              </w:rPr>
              <w:t>1.2.3.</w:t>
            </w:r>
            <w:r>
              <w:rPr>
                <w:rFonts w:asciiTheme="minorHAnsi" w:eastAsiaTheme="minorEastAsia" w:hAnsiTheme="minorHAnsi" w:cstheme="minorBidi"/>
                <w:noProof/>
                <w:lang w:eastAsia="es-ES"/>
              </w:rPr>
              <w:tab/>
            </w:r>
            <w:r w:rsidRPr="009B212A">
              <w:rPr>
                <w:rStyle w:val="Hipervnculo"/>
                <w:noProof/>
              </w:rPr>
              <w:t>Tecnologías WPAN</w:t>
            </w:r>
            <w:r>
              <w:rPr>
                <w:noProof/>
                <w:webHidden/>
              </w:rPr>
              <w:tab/>
            </w:r>
            <w:r>
              <w:rPr>
                <w:noProof/>
                <w:webHidden/>
              </w:rPr>
              <w:fldChar w:fldCharType="begin"/>
            </w:r>
            <w:r>
              <w:rPr>
                <w:noProof/>
                <w:webHidden/>
              </w:rPr>
              <w:instrText xml:space="preserve"> PAGEREF _Toc78903861 \h </w:instrText>
            </w:r>
            <w:r>
              <w:rPr>
                <w:noProof/>
                <w:webHidden/>
              </w:rPr>
            </w:r>
            <w:r>
              <w:rPr>
                <w:noProof/>
                <w:webHidden/>
              </w:rPr>
              <w:fldChar w:fldCharType="separate"/>
            </w:r>
            <w:r>
              <w:rPr>
                <w:noProof/>
                <w:webHidden/>
              </w:rPr>
              <w:t>11</w:t>
            </w:r>
            <w:r>
              <w:rPr>
                <w:noProof/>
                <w:webHidden/>
              </w:rPr>
              <w:fldChar w:fldCharType="end"/>
            </w:r>
          </w:hyperlink>
        </w:p>
        <w:p w14:paraId="5CED8FE9" w14:textId="2F98B3C0" w:rsidR="00F80968" w:rsidRDefault="00F80968">
          <w:pPr>
            <w:pStyle w:val="TDC2"/>
            <w:tabs>
              <w:tab w:val="left" w:pos="880"/>
              <w:tab w:val="right" w:leader="dot" w:pos="8494"/>
            </w:tabs>
            <w:rPr>
              <w:rFonts w:asciiTheme="minorHAnsi" w:eastAsiaTheme="minorEastAsia" w:hAnsiTheme="minorHAnsi" w:cstheme="minorBidi"/>
              <w:noProof/>
              <w:lang w:eastAsia="es-ES"/>
            </w:rPr>
          </w:pPr>
          <w:hyperlink w:anchor="_Toc78903862" w:history="1">
            <w:r w:rsidRPr="009B212A">
              <w:rPr>
                <w:rStyle w:val="Hipervnculo"/>
                <w:noProof/>
              </w:rPr>
              <w:t>1.3.</w:t>
            </w:r>
            <w:r>
              <w:rPr>
                <w:rFonts w:asciiTheme="minorHAnsi" w:eastAsiaTheme="minorEastAsia" w:hAnsiTheme="minorHAnsi" w:cstheme="minorBidi"/>
                <w:noProof/>
                <w:lang w:eastAsia="es-ES"/>
              </w:rPr>
              <w:tab/>
            </w:r>
            <w:r w:rsidRPr="009B212A">
              <w:rPr>
                <w:rStyle w:val="Hipervnculo"/>
                <w:noProof/>
              </w:rPr>
              <w:t>Comunicaciones celulares</w:t>
            </w:r>
            <w:r>
              <w:rPr>
                <w:noProof/>
                <w:webHidden/>
              </w:rPr>
              <w:tab/>
            </w:r>
            <w:r>
              <w:rPr>
                <w:noProof/>
                <w:webHidden/>
              </w:rPr>
              <w:fldChar w:fldCharType="begin"/>
            </w:r>
            <w:r>
              <w:rPr>
                <w:noProof/>
                <w:webHidden/>
              </w:rPr>
              <w:instrText xml:space="preserve"> PAGEREF _Toc78903862 \h </w:instrText>
            </w:r>
            <w:r>
              <w:rPr>
                <w:noProof/>
                <w:webHidden/>
              </w:rPr>
            </w:r>
            <w:r>
              <w:rPr>
                <w:noProof/>
                <w:webHidden/>
              </w:rPr>
              <w:fldChar w:fldCharType="separate"/>
            </w:r>
            <w:r>
              <w:rPr>
                <w:noProof/>
                <w:webHidden/>
              </w:rPr>
              <w:t>20</w:t>
            </w:r>
            <w:r>
              <w:rPr>
                <w:noProof/>
                <w:webHidden/>
              </w:rPr>
              <w:fldChar w:fldCharType="end"/>
            </w:r>
          </w:hyperlink>
        </w:p>
        <w:p w14:paraId="20B6CB7E" w14:textId="5384B6BF" w:rsidR="00F80968" w:rsidRDefault="00F80968">
          <w:pPr>
            <w:pStyle w:val="TDC3"/>
            <w:tabs>
              <w:tab w:val="left" w:pos="1320"/>
              <w:tab w:val="right" w:leader="dot" w:pos="8494"/>
            </w:tabs>
            <w:rPr>
              <w:rFonts w:asciiTheme="minorHAnsi" w:eastAsiaTheme="minorEastAsia" w:hAnsiTheme="minorHAnsi" w:cstheme="minorBidi"/>
              <w:noProof/>
              <w:lang w:eastAsia="es-ES"/>
            </w:rPr>
          </w:pPr>
          <w:hyperlink w:anchor="_Toc78903863" w:history="1">
            <w:r w:rsidRPr="009B212A">
              <w:rPr>
                <w:rStyle w:val="Hipervnculo"/>
                <w:noProof/>
              </w:rPr>
              <w:t>1.3.1.</w:t>
            </w:r>
            <w:r>
              <w:rPr>
                <w:rFonts w:asciiTheme="minorHAnsi" w:eastAsiaTheme="minorEastAsia" w:hAnsiTheme="minorHAnsi" w:cstheme="minorBidi"/>
                <w:noProof/>
                <w:lang w:eastAsia="es-ES"/>
              </w:rPr>
              <w:tab/>
            </w:r>
            <w:r w:rsidRPr="009B212A">
              <w:rPr>
                <w:rStyle w:val="Hipervnculo"/>
                <w:noProof/>
              </w:rPr>
              <w:t>Introducción</w:t>
            </w:r>
            <w:r>
              <w:rPr>
                <w:noProof/>
                <w:webHidden/>
              </w:rPr>
              <w:tab/>
            </w:r>
            <w:r>
              <w:rPr>
                <w:noProof/>
                <w:webHidden/>
              </w:rPr>
              <w:fldChar w:fldCharType="begin"/>
            </w:r>
            <w:r>
              <w:rPr>
                <w:noProof/>
                <w:webHidden/>
              </w:rPr>
              <w:instrText xml:space="preserve"> PAGEREF _Toc78903863 \h </w:instrText>
            </w:r>
            <w:r>
              <w:rPr>
                <w:noProof/>
                <w:webHidden/>
              </w:rPr>
            </w:r>
            <w:r>
              <w:rPr>
                <w:noProof/>
                <w:webHidden/>
              </w:rPr>
              <w:fldChar w:fldCharType="separate"/>
            </w:r>
            <w:r>
              <w:rPr>
                <w:noProof/>
                <w:webHidden/>
              </w:rPr>
              <w:t>20</w:t>
            </w:r>
            <w:r>
              <w:rPr>
                <w:noProof/>
                <w:webHidden/>
              </w:rPr>
              <w:fldChar w:fldCharType="end"/>
            </w:r>
          </w:hyperlink>
        </w:p>
        <w:p w14:paraId="1FA95F31" w14:textId="6818B6DB" w:rsidR="00F80968" w:rsidRDefault="00F80968">
          <w:pPr>
            <w:pStyle w:val="TDC3"/>
            <w:tabs>
              <w:tab w:val="left" w:pos="1320"/>
              <w:tab w:val="right" w:leader="dot" w:pos="8494"/>
            </w:tabs>
            <w:rPr>
              <w:rFonts w:asciiTheme="minorHAnsi" w:eastAsiaTheme="minorEastAsia" w:hAnsiTheme="minorHAnsi" w:cstheme="minorBidi"/>
              <w:noProof/>
              <w:lang w:eastAsia="es-ES"/>
            </w:rPr>
          </w:pPr>
          <w:hyperlink w:anchor="_Toc78903864" w:history="1">
            <w:r w:rsidRPr="009B212A">
              <w:rPr>
                <w:rStyle w:val="Hipervnculo"/>
                <w:noProof/>
              </w:rPr>
              <w:t>1.3.2.</w:t>
            </w:r>
            <w:r>
              <w:rPr>
                <w:rFonts w:asciiTheme="minorHAnsi" w:eastAsiaTheme="minorEastAsia" w:hAnsiTheme="minorHAnsi" w:cstheme="minorBidi"/>
                <w:noProof/>
                <w:lang w:eastAsia="es-ES"/>
              </w:rPr>
              <w:tab/>
            </w:r>
            <w:r w:rsidRPr="009B212A">
              <w:rPr>
                <w:rStyle w:val="Hipervnculo"/>
                <w:noProof/>
              </w:rPr>
              <w:t>NB-IoT</w:t>
            </w:r>
            <w:r>
              <w:rPr>
                <w:noProof/>
                <w:webHidden/>
              </w:rPr>
              <w:tab/>
            </w:r>
            <w:r>
              <w:rPr>
                <w:noProof/>
                <w:webHidden/>
              </w:rPr>
              <w:fldChar w:fldCharType="begin"/>
            </w:r>
            <w:r>
              <w:rPr>
                <w:noProof/>
                <w:webHidden/>
              </w:rPr>
              <w:instrText xml:space="preserve"> PAGEREF _Toc78903864 \h </w:instrText>
            </w:r>
            <w:r>
              <w:rPr>
                <w:noProof/>
                <w:webHidden/>
              </w:rPr>
            </w:r>
            <w:r>
              <w:rPr>
                <w:noProof/>
                <w:webHidden/>
              </w:rPr>
              <w:fldChar w:fldCharType="separate"/>
            </w:r>
            <w:r>
              <w:rPr>
                <w:noProof/>
                <w:webHidden/>
              </w:rPr>
              <w:t>22</w:t>
            </w:r>
            <w:r>
              <w:rPr>
                <w:noProof/>
                <w:webHidden/>
              </w:rPr>
              <w:fldChar w:fldCharType="end"/>
            </w:r>
          </w:hyperlink>
        </w:p>
        <w:p w14:paraId="3FB59A0A" w14:textId="4CD807C2" w:rsidR="00F80968" w:rsidRDefault="00F80968">
          <w:pPr>
            <w:pStyle w:val="TDC3"/>
            <w:tabs>
              <w:tab w:val="left" w:pos="1320"/>
              <w:tab w:val="right" w:leader="dot" w:pos="8494"/>
            </w:tabs>
            <w:rPr>
              <w:rFonts w:asciiTheme="minorHAnsi" w:eastAsiaTheme="minorEastAsia" w:hAnsiTheme="minorHAnsi" w:cstheme="minorBidi"/>
              <w:noProof/>
              <w:lang w:eastAsia="es-ES"/>
            </w:rPr>
          </w:pPr>
          <w:hyperlink w:anchor="_Toc78903865" w:history="1">
            <w:r w:rsidRPr="009B212A">
              <w:rPr>
                <w:rStyle w:val="Hipervnculo"/>
                <w:noProof/>
              </w:rPr>
              <w:t>1.3.3.</w:t>
            </w:r>
            <w:r>
              <w:rPr>
                <w:rFonts w:asciiTheme="minorHAnsi" w:eastAsiaTheme="minorEastAsia" w:hAnsiTheme="minorHAnsi" w:cstheme="minorBidi"/>
                <w:noProof/>
                <w:lang w:eastAsia="es-ES"/>
              </w:rPr>
              <w:tab/>
            </w:r>
            <w:r w:rsidRPr="009B212A">
              <w:rPr>
                <w:rStyle w:val="Hipervnculo"/>
                <w:noProof/>
              </w:rPr>
              <w:t>LTE-M/CAT-M1</w:t>
            </w:r>
            <w:r>
              <w:rPr>
                <w:noProof/>
                <w:webHidden/>
              </w:rPr>
              <w:tab/>
            </w:r>
            <w:r>
              <w:rPr>
                <w:noProof/>
                <w:webHidden/>
              </w:rPr>
              <w:fldChar w:fldCharType="begin"/>
            </w:r>
            <w:r>
              <w:rPr>
                <w:noProof/>
                <w:webHidden/>
              </w:rPr>
              <w:instrText xml:space="preserve"> PAGEREF _Toc78903865 \h </w:instrText>
            </w:r>
            <w:r>
              <w:rPr>
                <w:noProof/>
                <w:webHidden/>
              </w:rPr>
            </w:r>
            <w:r>
              <w:rPr>
                <w:noProof/>
                <w:webHidden/>
              </w:rPr>
              <w:fldChar w:fldCharType="separate"/>
            </w:r>
            <w:r>
              <w:rPr>
                <w:noProof/>
                <w:webHidden/>
              </w:rPr>
              <w:t>23</w:t>
            </w:r>
            <w:r>
              <w:rPr>
                <w:noProof/>
                <w:webHidden/>
              </w:rPr>
              <w:fldChar w:fldCharType="end"/>
            </w:r>
          </w:hyperlink>
        </w:p>
        <w:p w14:paraId="34E35729" w14:textId="380B425E" w:rsidR="00F80968" w:rsidRDefault="00F80968">
          <w:pPr>
            <w:pStyle w:val="TDC2"/>
            <w:tabs>
              <w:tab w:val="left" w:pos="880"/>
              <w:tab w:val="right" w:leader="dot" w:pos="8494"/>
            </w:tabs>
            <w:rPr>
              <w:rFonts w:asciiTheme="minorHAnsi" w:eastAsiaTheme="minorEastAsia" w:hAnsiTheme="minorHAnsi" w:cstheme="minorBidi"/>
              <w:noProof/>
              <w:lang w:eastAsia="es-ES"/>
            </w:rPr>
          </w:pPr>
          <w:hyperlink w:anchor="_Toc78903866" w:history="1">
            <w:r w:rsidRPr="009B212A">
              <w:rPr>
                <w:rStyle w:val="Hipervnculo"/>
                <w:noProof/>
              </w:rPr>
              <w:t>1.4.</w:t>
            </w:r>
            <w:r>
              <w:rPr>
                <w:rFonts w:asciiTheme="minorHAnsi" w:eastAsiaTheme="minorEastAsia" w:hAnsiTheme="minorHAnsi" w:cstheme="minorBidi"/>
                <w:noProof/>
                <w:lang w:eastAsia="es-ES"/>
              </w:rPr>
              <w:tab/>
            </w:r>
            <w:r w:rsidRPr="009B212A">
              <w:rPr>
                <w:rStyle w:val="Hipervnculo"/>
                <w:noProof/>
              </w:rPr>
              <w:t>Protocolos de transporte</w:t>
            </w:r>
            <w:r>
              <w:rPr>
                <w:noProof/>
                <w:webHidden/>
              </w:rPr>
              <w:tab/>
            </w:r>
            <w:r>
              <w:rPr>
                <w:noProof/>
                <w:webHidden/>
              </w:rPr>
              <w:fldChar w:fldCharType="begin"/>
            </w:r>
            <w:r>
              <w:rPr>
                <w:noProof/>
                <w:webHidden/>
              </w:rPr>
              <w:instrText xml:space="preserve"> PAGEREF _Toc78903866 \h </w:instrText>
            </w:r>
            <w:r>
              <w:rPr>
                <w:noProof/>
                <w:webHidden/>
              </w:rPr>
            </w:r>
            <w:r>
              <w:rPr>
                <w:noProof/>
                <w:webHidden/>
              </w:rPr>
              <w:fldChar w:fldCharType="separate"/>
            </w:r>
            <w:r>
              <w:rPr>
                <w:noProof/>
                <w:webHidden/>
              </w:rPr>
              <w:t>24</w:t>
            </w:r>
            <w:r>
              <w:rPr>
                <w:noProof/>
                <w:webHidden/>
              </w:rPr>
              <w:fldChar w:fldCharType="end"/>
            </w:r>
          </w:hyperlink>
        </w:p>
        <w:p w14:paraId="10939E75" w14:textId="5423A0CF" w:rsidR="00F80968" w:rsidRDefault="00F80968">
          <w:pPr>
            <w:pStyle w:val="TDC3"/>
            <w:tabs>
              <w:tab w:val="left" w:pos="1320"/>
              <w:tab w:val="right" w:leader="dot" w:pos="8494"/>
            </w:tabs>
            <w:rPr>
              <w:rFonts w:asciiTheme="minorHAnsi" w:eastAsiaTheme="minorEastAsia" w:hAnsiTheme="minorHAnsi" w:cstheme="minorBidi"/>
              <w:noProof/>
              <w:lang w:eastAsia="es-ES"/>
            </w:rPr>
          </w:pPr>
          <w:hyperlink w:anchor="_Toc78903867" w:history="1">
            <w:r w:rsidRPr="009B212A">
              <w:rPr>
                <w:rStyle w:val="Hipervnculo"/>
                <w:noProof/>
              </w:rPr>
              <w:t>1.4.1.</w:t>
            </w:r>
            <w:r>
              <w:rPr>
                <w:rFonts w:asciiTheme="minorHAnsi" w:eastAsiaTheme="minorEastAsia" w:hAnsiTheme="minorHAnsi" w:cstheme="minorBidi"/>
                <w:noProof/>
                <w:lang w:eastAsia="es-ES"/>
              </w:rPr>
              <w:tab/>
            </w:r>
            <w:r w:rsidRPr="009B212A">
              <w:rPr>
                <w:rStyle w:val="Hipervnculo"/>
                <w:noProof/>
              </w:rPr>
              <w:t>Introducción</w:t>
            </w:r>
            <w:r>
              <w:rPr>
                <w:noProof/>
                <w:webHidden/>
              </w:rPr>
              <w:tab/>
            </w:r>
            <w:r>
              <w:rPr>
                <w:noProof/>
                <w:webHidden/>
              </w:rPr>
              <w:fldChar w:fldCharType="begin"/>
            </w:r>
            <w:r>
              <w:rPr>
                <w:noProof/>
                <w:webHidden/>
              </w:rPr>
              <w:instrText xml:space="preserve"> PAGEREF _Toc78903867 \h </w:instrText>
            </w:r>
            <w:r>
              <w:rPr>
                <w:noProof/>
                <w:webHidden/>
              </w:rPr>
            </w:r>
            <w:r>
              <w:rPr>
                <w:noProof/>
                <w:webHidden/>
              </w:rPr>
              <w:fldChar w:fldCharType="separate"/>
            </w:r>
            <w:r>
              <w:rPr>
                <w:noProof/>
                <w:webHidden/>
              </w:rPr>
              <w:t>24</w:t>
            </w:r>
            <w:r>
              <w:rPr>
                <w:noProof/>
                <w:webHidden/>
              </w:rPr>
              <w:fldChar w:fldCharType="end"/>
            </w:r>
          </w:hyperlink>
        </w:p>
        <w:p w14:paraId="0A32AAD3" w14:textId="106663EE" w:rsidR="00F80968" w:rsidRDefault="00F80968">
          <w:pPr>
            <w:pStyle w:val="TDC3"/>
            <w:tabs>
              <w:tab w:val="left" w:pos="1320"/>
              <w:tab w:val="right" w:leader="dot" w:pos="8494"/>
            </w:tabs>
            <w:rPr>
              <w:rFonts w:asciiTheme="minorHAnsi" w:eastAsiaTheme="minorEastAsia" w:hAnsiTheme="minorHAnsi" w:cstheme="minorBidi"/>
              <w:noProof/>
              <w:lang w:eastAsia="es-ES"/>
            </w:rPr>
          </w:pPr>
          <w:hyperlink w:anchor="_Toc78903868" w:history="1">
            <w:r w:rsidRPr="009B212A">
              <w:rPr>
                <w:rStyle w:val="Hipervnculo"/>
                <w:noProof/>
              </w:rPr>
              <w:t>1.4.2.</w:t>
            </w:r>
            <w:r>
              <w:rPr>
                <w:rFonts w:asciiTheme="minorHAnsi" w:eastAsiaTheme="minorEastAsia" w:hAnsiTheme="minorHAnsi" w:cstheme="minorBidi"/>
                <w:noProof/>
                <w:lang w:eastAsia="es-ES"/>
              </w:rPr>
              <w:tab/>
            </w:r>
            <w:r w:rsidRPr="009B212A">
              <w:rPr>
                <w:rStyle w:val="Hipervnculo"/>
                <w:noProof/>
              </w:rPr>
              <w:t>CoAP (Constrain Application Protocol)</w:t>
            </w:r>
            <w:r>
              <w:rPr>
                <w:noProof/>
                <w:webHidden/>
              </w:rPr>
              <w:tab/>
            </w:r>
            <w:r>
              <w:rPr>
                <w:noProof/>
                <w:webHidden/>
              </w:rPr>
              <w:fldChar w:fldCharType="begin"/>
            </w:r>
            <w:r>
              <w:rPr>
                <w:noProof/>
                <w:webHidden/>
              </w:rPr>
              <w:instrText xml:space="preserve"> PAGEREF _Toc78903868 \h </w:instrText>
            </w:r>
            <w:r>
              <w:rPr>
                <w:noProof/>
                <w:webHidden/>
              </w:rPr>
            </w:r>
            <w:r>
              <w:rPr>
                <w:noProof/>
                <w:webHidden/>
              </w:rPr>
              <w:fldChar w:fldCharType="separate"/>
            </w:r>
            <w:r>
              <w:rPr>
                <w:noProof/>
                <w:webHidden/>
              </w:rPr>
              <w:t>24</w:t>
            </w:r>
            <w:r>
              <w:rPr>
                <w:noProof/>
                <w:webHidden/>
              </w:rPr>
              <w:fldChar w:fldCharType="end"/>
            </w:r>
          </w:hyperlink>
        </w:p>
        <w:p w14:paraId="54D01C98" w14:textId="1E8AA459" w:rsidR="00F80968" w:rsidRDefault="00F80968">
          <w:pPr>
            <w:pStyle w:val="TDC3"/>
            <w:tabs>
              <w:tab w:val="left" w:pos="1320"/>
              <w:tab w:val="right" w:leader="dot" w:pos="8494"/>
            </w:tabs>
            <w:rPr>
              <w:rFonts w:asciiTheme="minorHAnsi" w:eastAsiaTheme="minorEastAsia" w:hAnsiTheme="minorHAnsi" w:cstheme="minorBidi"/>
              <w:noProof/>
              <w:lang w:eastAsia="es-ES"/>
            </w:rPr>
          </w:pPr>
          <w:hyperlink w:anchor="_Toc78903869" w:history="1">
            <w:r w:rsidRPr="009B212A">
              <w:rPr>
                <w:rStyle w:val="Hipervnculo"/>
                <w:noProof/>
                <w:lang w:val="en-US"/>
              </w:rPr>
              <w:t>1.4.3.</w:t>
            </w:r>
            <w:r>
              <w:rPr>
                <w:rFonts w:asciiTheme="minorHAnsi" w:eastAsiaTheme="minorEastAsia" w:hAnsiTheme="minorHAnsi" w:cstheme="minorBidi"/>
                <w:noProof/>
                <w:lang w:eastAsia="es-ES"/>
              </w:rPr>
              <w:tab/>
            </w:r>
            <w:r w:rsidRPr="009B212A">
              <w:rPr>
                <w:rStyle w:val="Hipervnculo"/>
                <w:noProof/>
                <w:lang w:val="en-US"/>
              </w:rPr>
              <w:t>MQTT (Message Queuing Telemetry Transport)</w:t>
            </w:r>
            <w:r>
              <w:rPr>
                <w:noProof/>
                <w:webHidden/>
              </w:rPr>
              <w:tab/>
            </w:r>
            <w:r>
              <w:rPr>
                <w:noProof/>
                <w:webHidden/>
              </w:rPr>
              <w:fldChar w:fldCharType="begin"/>
            </w:r>
            <w:r>
              <w:rPr>
                <w:noProof/>
                <w:webHidden/>
              </w:rPr>
              <w:instrText xml:space="preserve"> PAGEREF _Toc78903869 \h </w:instrText>
            </w:r>
            <w:r>
              <w:rPr>
                <w:noProof/>
                <w:webHidden/>
              </w:rPr>
            </w:r>
            <w:r>
              <w:rPr>
                <w:noProof/>
                <w:webHidden/>
              </w:rPr>
              <w:fldChar w:fldCharType="separate"/>
            </w:r>
            <w:r>
              <w:rPr>
                <w:noProof/>
                <w:webHidden/>
              </w:rPr>
              <w:t>25</w:t>
            </w:r>
            <w:r>
              <w:rPr>
                <w:noProof/>
                <w:webHidden/>
              </w:rPr>
              <w:fldChar w:fldCharType="end"/>
            </w:r>
          </w:hyperlink>
        </w:p>
        <w:p w14:paraId="4EE5D90C" w14:textId="0CBAC76E" w:rsidR="00F80968" w:rsidRDefault="00F80968">
          <w:pPr>
            <w:pStyle w:val="TDC2"/>
            <w:tabs>
              <w:tab w:val="left" w:pos="880"/>
              <w:tab w:val="right" w:leader="dot" w:pos="8494"/>
            </w:tabs>
            <w:rPr>
              <w:rFonts w:asciiTheme="minorHAnsi" w:eastAsiaTheme="minorEastAsia" w:hAnsiTheme="minorHAnsi" w:cstheme="minorBidi"/>
              <w:noProof/>
              <w:lang w:eastAsia="es-ES"/>
            </w:rPr>
          </w:pPr>
          <w:hyperlink w:anchor="_Toc78903870" w:history="1">
            <w:r w:rsidRPr="009B212A">
              <w:rPr>
                <w:rStyle w:val="Hipervnculo"/>
                <w:noProof/>
              </w:rPr>
              <w:t>1.5.</w:t>
            </w:r>
            <w:r>
              <w:rPr>
                <w:rFonts w:asciiTheme="minorHAnsi" w:eastAsiaTheme="minorEastAsia" w:hAnsiTheme="minorHAnsi" w:cstheme="minorBidi"/>
                <w:noProof/>
                <w:lang w:eastAsia="es-ES"/>
              </w:rPr>
              <w:tab/>
            </w:r>
            <w:r w:rsidRPr="009B212A">
              <w:rPr>
                <w:rStyle w:val="Hipervnculo"/>
                <w:noProof/>
              </w:rPr>
              <w:t>Conclusiones</w:t>
            </w:r>
            <w:r>
              <w:rPr>
                <w:noProof/>
                <w:webHidden/>
              </w:rPr>
              <w:tab/>
            </w:r>
            <w:r>
              <w:rPr>
                <w:noProof/>
                <w:webHidden/>
              </w:rPr>
              <w:fldChar w:fldCharType="begin"/>
            </w:r>
            <w:r>
              <w:rPr>
                <w:noProof/>
                <w:webHidden/>
              </w:rPr>
              <w:instrText xml:space="preserve"> PAGEREF _Toc78903870 \h </w:instrText>
            </w:r>
            <w:r>
              <w:rPr>
                <w:noProof/>
                <w:webHidden/>
              </w:rPr>
            </w:r>
            <w:r>
              <w:rPr>
                <w:noProof/>
                <w:webHidden/>
              </w:rPr>
              <w:fldChar w:fldCharType="separate"/>
            </w:r>
            <w:r>
              <w:rPr>
                <w:noProof/>
                <w:webHidden/>
              </w:rPr>
              <w:t>26</w:t>
            </w:r>
            <w:r>
              <w:rPr>
                <w:noProof/>
                <w:webHidden/>
              </w:rPr>
              <w:fldChar w:fldCharType="end"/>
            </w:r>
          </w:hyperlink>
        </w:p>
        <w:p w14:paraId="62C4756D" w14:textId="38736587" w:rsidR="00F80968" w:rsidRDefault="00F80968">
          <w:pPr>
            <w:pStyle w:val="TDC1"/>
            <w:tabs>
              <w:tab w:val="left" w:pos="440"/>
              <w:tab w:val="right" w:leader="dot" w:pos="8494"/>
            </w:tabs>
            <w:rPr>
              <w:rFonts w:asciiTheme="minorHAnsi" w:eastAsiaTheme="minorEastAsia" w:hAnsiTheme="minorHAnsi" w:cstheme="minorBidi"/>
              <w:noProof/>
              <w:lang w:eastAsia="es-ES"/>
            </w:rPr>
          </w:pPr>
          <w:hyperlink w:anchor="_Toc78903871" w:history="1">
            <w:r w:rsidRPr="009B212A">
              <w:rPr>
                <w:rStyle w:val="Hipervnculo"/>
                <w:noProof/>
              </w:rPr>
              <w:t>2.</w:t>
            </w:r>
            <w:r>
              <w:rPr>
                <w:rFonts w:asciiTheme="minorHAnsi" w:eastAsiaTheme="minorEastAsia" w:hAnsiTheme="minorHAnsi" w:cstheme="minorBidi"/>
                <w:noProof/>
                <w:lang w:eastAsia="es-ES"/>
              </w:rPr>
              <w:tab/>
            </w:r>
            <w:r w:rsidRPr="009B212A">
              <w:rPr>
                <w:rStyle w:val="Hipervnculo"/>
                <w:noProof/>
              </w:rPr>
              <w:t>Diseño y desarrollo del hardware</w:t>
            </w:r>
            <w:r>
              <w:rPr>
                <w:noProof/>
                <w:webHidden/>
              </w:rPr>
              <w:tab/>
            </w:r>
            <w:r>
              <w:rPr>
                <w:noProof/>
                <w:webHidden/>
              </w:rPr>
              <w:fldChar w:fldCharType="begin"/>
            </w:r>
            <w:r>
              <w:rPr>
                <w:noProof/>
                <w:webHidden/>
              </w:rPr>
              <w:instrText xml:space="preserve"> PAGEREF _Toc78903871 \h </w:instrText>
            </w:r>
            <w:r>
              <w:rPr>
                <w:noProof/>
                <w:webHidden/>
              </w:rPr>
            </w:r>
            <w:r>
              <w:rPr>
                <w:noProof/>
                <w:webHidden/>
              </w:rPr>
              <w:fldChar w:fldCharType="separate"/>
            </w:r>
            <w:r>
              <w:rPr>
                <w:noProof/>
                <w:webHidden/>
              </w:rPr>
              <w:t>27</w:t>
            </w:r>
            <w:r>
              <w:rPr>
                <w:noProof/>
                <w:webHidden/>
              </w:rPr>
              <w:fldChar w:fldCharType="end"/>
            </w:r>
          </w:hyperlink>
        </w:p>
        <w:p w14:paraId="25D9CF29" w14:textId="5787333B" w:rsidR="00F80968" w:rsidRDefault="00F80968">
          <w:pPr>
            <w:pStyle w:val="TDC2"/>
            <w:tabs>
              <w:tab w:val="left" w:pos="880"/>
              <w:tab w:val="right" w:leader="dot" w:pos="8494"/>
            </w:tabs>
            <w:rPr>
              <w:rFonts w:asciiTheme="minorHAnsi" w:eastAsiaTheme="minorEastAsia" w:hAnsiTheme="minorHAnsi" w:cstheme="minorBidi"/>
              <w:noProof/>
              <w:lang w:eastAsia="es-ES"/>
            </w:rPr>
          </w:pPr>
          <w:hyperlink w:anchor="_Toc78903872" w:history="1">
            <w:r w:rsidRPr="009B212A">
              <w:rPr>
                <w:rStyle w:val="Hipervnculo"/>
                <w:noProof/>
              </w:rPr>
              <w:t>2.1.</w:t>
            </w:r>
            <w:r>
              <w:rPr>
                <w:rFonts w:asciiTheme="minorHAnsi" w:eastAsiaTheme="minorEastAsia" w:hAnsiTheme="minorHAnsi" w:cstheme="minorBidi"/>
                <w:noProof/>
                <w:lang w:eastAsia="es-ES"/>
              </w:rPr>
              <w:tab/>
            </w:r>
            <w:r w:rsidRPr="009B212A">
              <w:rPr>
                <w:rStyle w:val="Hipervnculo"/>
                <w:noProof/>
              </w:rPr>
              <w:t>Introducción</w:t>
            </w:r>
            <w:r>
              <w:rPr>
                <w:noProof/>
                <w:webHidden/>
              </w:rPr>
              <w:tab/>
            </w:r>
            <w:r>
              <w:rPr>
                <w:noProof/>
                <w:webHidden/>
              </w:rPr>
              <w:fldChar w:fldCharType="begin"/>
            </w:r>
            <w:r>
              <w:rPr>
                <w:noProof/>
                <w:webHidden/>
              </w:rPr>
              <w:instrText xml:space="preserve"> PAGEREF _Toc78903872 \h </w:instrText>
            </w:r>
            <w:r>
              <w:rPr>
                <w:noProof/>
                <w:webHidden/>
              </w:rPr>
            </w:r>
            <w:r>
              <w:rPr>
                <w:noProof/>
                <w:webHidden/>
              </w:rPr>
              <w:fldChar w:fldCharType="separate"/>
            </w:r>
            <w:r>
              <w:rPr>
                <w:noProof/>
                <w:webHidden/>
              </w:rPr>
              <w:t>27</w:t>
            </w:r>
            <w:r>
              <w:rPr>
                <w:noProof/>
                <w:webHidden/>
              </w:rPr>
              <w:fldChar w:fldCharType="end"/>
            </w:r>
          </w:hyperlink>
        </w:p>
        <w:p w14:paraId="2FED1556" w14:textId="3F11D7E0" w:rsidR="00F80968" w:rsidRDefault="00F80968">
          <w:pPr>
            <w:pStyle w:val="TDC2"/>
            <w:tabs>
              <w:tab w:val="left" w:pos="880"/>
              <w:tab w:val="right" w:leader="dot" w:pos="8494"/>
            </w:tabs>
            <w:rPr>
              <w:rFonts w:asciiTheme="minorHAnsi" w:eastAsiaTheme="minorEastAsia" w:hAnsiTheme="minorHAnsi" w:cstheme="minorBidi"/>
              <w:noProof/>
              <w:lang w:eastAsia="es-ES"/>
            </w:rPr>
          </w:pPr>
          <w:hyperlink w:anchor="_Toc78903873" w:history="1">
            <w:r w:rsidRPr="009B212A">
              <w:rPr>
                <w:rStyle w:val="Hipervnculo"/>
                <w:noProof/>
              </w:rPr>
              <w:t>2.2.</w:t>
            </w:r>
            <w:r>
              <w:rPr>
                <w:rFonts w:asciiTheme="minorHAnsi" w:eastAsiaTheme="minorEastAsia" w:hAnsiTheme="minorHAnsi" w:cstheme="minorBidi"/>
                <w:noProof/>
                <w:lang w:eastAsia="es-ES"/>
              </w:rPr>
              <w:tab/>
            </w:r>
            <w:r w:rsidRPr="009B212A">
              <w:rPr>
                <w:rStyle w:val="Hipervnculo"/>
                <w:noProof/>
              </w:rPr>
              <w:t>Selección de componentes</w:t>
            </w:r>
            <w:r>
              <w:rPr>
                <w:noProof/>
                <w:webHidden/>
              </w:rPr>
              <w:tab/>
            </w:r>
            <w:r>
              <w:rPr>
                <w:noProof/>
                <w:webHidden/>
              </w:rPr>
              <w:fldChar w:fldCharType="begin"/>
            </w:r>
            <w:r>
              <w:rPr>
                <w:noProof/>
                <w:webHidden/>
              </w:rPr>
              <w:instrText xml:space="preserve"> PAGEREF _Toc78903873 \h </w:instrText>
            </w:r>
            <w:r>
              <w:rPr>
                <w:noProof/>
                <w:webHidden/>
              </w:rPr>
            </w:r>
            <w:r>
              <w:rPr>
                <w:noProof/>
                <w:webHidden/>
              </w:rPr>
              <w:fldChar w:fldCharType="separate"/>
            </w:r>
            <w:r>
              <w:rPr>
                <w:noProof/>
                <w:webHidden/>
              </w:rPr>
              <w:t>27</w:t>
            </w:r>
            <w:r>
              <w:rPr>
                <w:noProof/>
                <w:webHidden/>
              </w:rPr>
              <w:fldChar w:fldCharType="end"/>
            </w:r>
          </w:hyperlink>
        </w:p>
        <w:p w14:paraId="35585BFC" w14:textId="27E2648F" w:rsidR="00F80968" w:rsidRDefault="00F80968">
          <w:pPr>
            <w:pStyle w:val="TDC2"/>
            <w:tabs>
              <w:tab w:val="left" w:pos="880"/>
              <w:tab w:val="right" w:leader="dot" w:pos="8494"/>
            </w:tabs>
            <w:rPr>
              <w:rFonts w:asciiTheme="minorHAnsi" w:eastAsiaTheme="minorEastAsia" w:hAnsiTheme="minorHAnsi" w:cstheme="minorBidi"/>
              <w:noProof/>
              <w:lang w:eastAsia="es-ES"/>
            </w:rPr>
          </w:pPr>
          <w:hyperlink w:anchor="_Toc78903874" w:history="1">
            <w:r w:rsidRPr="009B212A">
              <w:rPr>
                <w:rStyle w:val="Hipervnculo"/>
                <w:noProof/>
              </w:rPr>
              <w:t>2.3.</w:t>
            </w:r>
            <w:r>
              <w:rPr>
                <w:rFonts w:asciiTheme="minorHAnsi" w:eastAsiaTheme="minorEastAsia" w:hAnsiTheme="minorHAnsi" w:cstheme="minorBidi"/>
                <w:noProof/>
                <w:lang w:eastAsia="es-ES"/>
              </w:rPr>
              <w:tab/>
            </w:r>
            <w:r w:rsidRPr="009B212A">
              <w:rPr>
                <w:rStyle w:val="Hipervnculo"/>
                <w:noProof/>
              </w:rPr>
              <w:t>Diseño del subsistema nRF9160</w:t>
            </w:r>
            <w:r>
              <w:rPr>
                <w:noProof/>
                <w:webHidden/>
              </w:rPr>
              <w:tab/>
            </w:r>
            <w:r>
              <w:rPr>
                <w:noProof/>
                <w:webHidden/>
              </w:rPr>
              <w:fldChar w:fldCharType="begin"/>
            </w:r>
            <w:r>
              <w:rPr>
                <w:noProof/>
                <w:webHidden/>
              </w:rPr>
              <w:instrText xml:space="preserve"> PAGEREF _Toc78903874 \h </w:instrText>
            </w:r>
            <w:r>
              <w:rPr>
                <w:noProof/>
                <w:webHidden/>
              </w:rPr>
            </w:r>
            <w:r>
              <w:rPr>
                <w:noProof/>
                <w:webHidden/>
              </w:rPr>
              <w:fldChar w:fldCharType="separate"/>
            </w:r>
            <w:r>
              <w:rPr>
                <w:noProof/>
                <w:webHidden/>
              </w:rPr>
              <w:t>29</w:t>
            </w:r>
            <w:r>
              <w:rPr>
                <w:noProof/>
                <w:webHidden/>
              </w:rPr>
              <w:fldChar w:fldCharType="end"/>
            </w:r>
          </w:hyperlink>
        </w:p>
        <w:p w14:paraId="19CDA0ED" w14:textId="48C22E4D" w:rsidR="00F80968" w:rsidRDefault="00F80968">
          <w:pPr>
            <w:pStyle w:val="TDC2"/>
            <w:tabs>
              <w:tab w:val="left" w:pos="880"/>
              <w:tab w:val="right" w:leader="dot" w:pos="8494"/>
            </w:tabs>
            <w:rPr>
              <w:rFonts w:asciiTheme="minorHAnsi" w:eastAsiaTheme="minorEastAsia" w:hAnsiTheme="minorHAnsi" w:cstheme="minorBidi"/>
              <w:noProof/>
              <w:lang w:eastAsia="es-ES"/>
            </w:rPr>
          </w:pPr>
          <w:hyperlink w:anchor="_Toc78903875" w:history="1">
            <w:r w:rsidRPr="009B212A">
              <w:rPr>
                <w:rStyle w:val="Hipervnculo"/>
                <w:noProof/>
              </w:rPr>
              <w:t>2.4.</w:t>
            </w:r>
            <w:r>
              <w:rPr>
                <w:rFonts w:asciiTheme="minorHAnsi" w:eastAsiaTheme="minorEastAsia" w:hAnsiTheme="minorHAnsi" w:cstheme="minorBidi"/>
                <w:noProof/>
                <w:lang w:eastAsia="es-ES"/>
              </w:rPr>
              <w:tab/>
            </w:r>
            <w:r w:rsidRPr="009B212A">
              <w:rPr>
                <w:rStyle w:val="Hipervnculo"/>
                <w:noProof/>
              </w:rPr>
              <w:t>Diseño del subsistema LTE/GPS</w:t>
            </w:r>
            <w:r>
              <w:rPr>
                <w:noProof/>
                <w:webHidden/>
              </w:rPr>
              <w:tab/>
            </w:r>
            <w:r>
              <w:rPr>
                <w:noProof/>
                <w:webHidden/>
              </w:rPr>
              <w:fldChar w:fldCharType="begin"/>
            </w:r>
            <w:r>
              <w:rPr>
                <w:noProof/>
                <w:webHidden/>
              </w:rPr>
              <w:instrText xml:space="preserve"> PAGEREF _Toc78903875 \h </w:instrText>
            </w:r>
            <w:r>
              <w:rPr>
                <w:noProof/>
                <w:webHidden/>
              </w:rPr>
            </w:r>
            <w:r>
              <w:rPr>
                <w:noProof/>
                <w:webHidden/>
              </w:rPr>
              <w:fldChar w:fldCharType="separate"/>
            </w:r>
            <w:r>
              <w:rPr>
                <w:noProof/>
                <w:webHidden/>
              </w:rPr>
              <w:t>33</w:t>
            </w:r>
            <w:r>
              <w:rPr>
                <w:noProof/>
                <w:webHidden/>
              </w:rPr>
              <w:fldChar w:fldCharType="end"/>
            </w:r>
          </w:hyperlink>
        </w:p>
        <w:p w14:paraId="00A3576D" w14:textId="37065310" w:rsidR="00F80968" w:rsidRDefault="00F80968">
          <w:pPr>
            <w:pStyle w:val="TDC3"/>
            <w:tabs>
              <w:tab w:val="left" w:pos="1320"/>
              <w:tab w:val="right" w:leader="dot" w:pos="8494"/>
            </w:tabs>
            <w:rPr>
              <w:rFonts w:asciiTheme="minorHAnsi" w:eastAsiaTheme="minorEastAsia" w:hAnsiTheme="minorHAnsi" w:cstheme="minorBidi"/>
              <w:noProof/>
              <w:lang w:eastAsia="es-ES"/>
            </w:rPr>
          </w:pPr>
          <w:hyperlink w:anchor="_Toc78903876" w:history="1">
            <w:r w:rsidRPr="009B212A">
              <w:rPr>
                <w:rStyle w:val="Hipervnculo"/>
                <w:noProof/>
              </w:rPr>
              <w:t>2.4.1.</w:t>
            </w:r>
            <w:r>
              <w:rPr>
                <w:rFonts w:asciiTheme="minorHAnsi" w:eastAsiaTheme="minorEastAsia" w:hAnsiTheme="minorHAnsi" w:cstheme="minorBidi"/>
                <w:noProof/>
                <w:lang w:eastAsia="es-ES"/>
              </w:rPr>
              <w:tab/>
            </w:r>
            <w:r w:rsidRPr="009B212A">
              <w:rPr>
                <w:rStyle w:val="Hipervnculo"/>
                <w:noProof/>
              </w:rPr>
              <w:t>Antenas LTE y GPS</w:t>
            </w:r>
            <w:r>
              <w:rPr>
                <w:noProof/>
                <w:webHidden/>
              </w:rPr>
              <w:tab/>
            </w:r>
            <w:r>
              <w:rPr>
                <w:noProof/>
                <w:webHidden/>
              </w:rPr>
              <w:fldChar w:fldCharType="begin"/>
            </w:r>
            <w:r>
              <w:rPr>
                <w:noProof/>
                <w:webHidden/>
              </w:rPr>
              <w:instrText xml:space="preserve"> PAGEREF _Toc78903876 \h </w:instrText>
            </w:r>
            <w:r>
              <w:rPr>
                <w:noProof/>
                <w:webHidden/>
              </w:rPr>
            </w:r>
            <w:r>
              <w:rPr>
                <w:noProof/>
                <w:webHidden/>
              </w:rPr>
              <w:fldChar w:fldCharType="separate"/>
            </w:r>
            <w:r>
              <w:rPr>
                <w:noProof/>
                <w:webHidden/>
              </w:rPr>
              <w:t>33</w:t>
            </w:r>
            <w:r>
              <w:rPr>
                <w:noProof/>
                <w:webHidden/>
              </w:rPr>
              <w:fldChar w:fldCharType="end"/>
            </w:r>
          </w:hyperlink>
        </w:p>
        <w:p w14:paraId="155DB456" w14:textId="042CBC3F" w:rsidR="00F80968" w:rsidRDefault="00F80968">
          <w:pPr>
            <w:pStyle w:val="TDC3"/>
            <w:tabs>
              <w:tab w:val="left" w:pos="1320"/>
              <w:tab w:val="right" w:leader="dot" w:pos="8494"/>
            </w:tabs>
            <w:rPr>
              <w:rFonts w:asciiTheme="minorHAnsi" w:eastAsiaTheme="minorEastAsia" w:hAnsiTheme="minorHAnsi" w:cstheme="minorBidi"/>
              <w:noProof/>
              <w:lang w:eastAsia="es-ES"/>
            </w:rPr>
          </w:pPr>
          <w:hyperlink w:anchor="_Toc78903877" w:history="1">
            <w:r w:rsidRPr="009B212A">
              <w:rPr>
                <w:rStyle w:val="Hipervnculo"/>
                <w:noProof/>
              </w:rPr>
              <w:t>2.4.2.</w:t>
            </w:r>
            <w:r>
              <w:rPr>
                <w:rFonts w:asciiTheme="minorHAnsi" w:eastAsiaTheme="minorEastAsia" w:hAnsiTheme="minorHAnsi" w:cstheme="minorBidi"/>
                <w:noProof/>
                <w:lang w:eastAsia="es-ES"/>
              </w:rPr>
              <w:tab/>
            </w:r>
            <w:r w:rsidRPr="009B212A">
              <w:rPr>
                <w:rStyle w:val="Hipervnculo"/>
                <w:noProof/>
              </w:rPr>
              <w:t>Diseño del circuito para la SIM</w:t>
            </w:r>
            <w:r>
              <w:rPr>
                <w:noProof/>
                <w:webHidden/>
              </w:rPr>
              <w:tab/>
            </w:r>
            <w:r>
              <w:rPr>
                <w:noProof/>
                <w:webHidden/>
              </w:rPr>
              <w:fldChar w:fldCharType="begin"/>
            </w:r>
            <w:r>
              <w:rPr>
                <w:noProof/>
                <w:webHidden/>
              </w:rPr>
              <w:instrText xml:space="preserve"> PAGEREF _Toc78903877 \h </w:instrText>
            </w:r>
            <w:r>
              <w:rPr>
                <w:noProof/>
                <w:webHidden/>
              </w:rPr>
            </w:r>
            <w:r>
              <w:rPr>
                <w:noProof/>
                <w:webHidden/>
              </w:rPr>
              <w:fldChar w:fldCharType="separate"/>
            </w:r>
            <w:r>
              <w:rPr>
                <w:noProof/>
                <w:webHidden/>
              </w:rPr>
              <w:t>34</w:t>
            </w:r>
            <w:r>
              <w:rPr>
                <w:noProof/>
                <w:webHidden/>
              </w:rPr>
              <w:fldChar w:fldCharType="end"/>
            </w:r>
          </w:hyperlink>
        </w:p>
        <w:p w14:paraId="46DC0283" w14:textId="5C48B9AF" w:rsidR="00F80968" w:rsidRDefault="00F80968">
          <w:pPr>
            <w:pStyle w:val="TDC2"/>
            <w:tabs>
              <w:tab w:val="left" w:pos="880"/>
              <w:tab w:val="right" w:leader="dot" w:pos="8494"/>
            </w:tabs>
            <w:rPr>
              <w:rFonts w:asciiTheme="minorHAnsi" w:eastAsiaTheme="minorEastAsia" w:hAnsiTheme="minorHAnsi" w:cstheme="minorBidi"/>
              <w:noProof/>
              <w:lang w:eastAsia="es-ES"/>
            </w:rPr>
          </w:pPr>
          <w:hyperlink w:anchor="_Toc78903878" w:history="1">
            <w:r w:rsidRPr="009B212A">
              <w:rPr>
                <w:rStyle w:val="Hipervnculo"/>
                <w:noProof/>
              </w:rPr>
              <w:t>2.5.</w:t>
            </w:r>
            <w:r>
              <w:rPr>
                <w:rFonts w:asciiTheme="minorHAnsi" w:eastAsiaTheme="minorEastAsia" w:hAnsiTheme="minorHAnsi" w:cstheme="minorBidi"/>
                <w:noProof/>
                <w:lang w:eastAsia="es-ES"/>
              </w:rPr>
              <w:tab/>
            </w:r>
            <w:r w:rsidRPr="009B212A">
              <w:rPr>
                <w:rStyle w:val="Hipervnculo"/>
                <w:noProof/>
              </w:rPr>
              <w:t>Diseño del subsistema IEEE802.15.4E</w:t>
            </w:r>
            <w:r>
              <w:rPr>
                <w:noProof/>
                <w:webHidden/>
              </w:rPr>
              <w:tab/>
            </w:r>
            <w:r>
              <w:rPr>
                <w:noProof/>
                <w:webHidden/>
              </w:rPr>
              <w:fldChar w:fldCharType="begin"/>
            </w:r>
            <w:r>
              <w:rPr>
                <w:noProof/>
                <w:webHidden/>
              </w:rPr>
              <w:instrText xml:space="preserve"> PAGEREF _Toc78903878 \h </w:instrText>
            </w:r>
            <w:r>
              <w:rPr>
                <w:noProof/>
                <w:webHidden/>
              </w:rPr>
            </w:r>
            <w:r>
              <w:rPr>
                <w:noProof/>
                <w:webHidden/>
              </w:rPr>
              <w:fldChar w:fldCharType="separate"/>
            </w:r>
            <w:r>
              <w:rPr>
                <w:noProof/>
                <w:webHidden/>
              </w:rPr>
              <w:t>35</w:t>
            </w:r>
            <w:r>
              <w:rPr>
                <w:noProof/>
                <w:webHidden/>
              </w:rPr>
              <w:fldChar w:fldCharType="end"/>
            </w:r>
          </w:hyperlink>
        </w:p>
        <w:p w14:paraId="01593492" w14:textId="681F0850" w:rsidR="00F80968" w:rsidRDefault="00F80968">
          <w:pPr>
            <w:pStyle w:val="TDC2"/>
            <w:tabs>
              <w:tab w:val="left" w:pos="880"/>
              <w:tab w:val="right" w:leader="dot" w:pos="8494"/>
            </w:tabs>
            <w:rPr>
              <w:rFonts w:asciiTheme="minorHAnsi" w:eastAsiaTheme="minorEastAsia" w:hAnsiTheme="minorHAnsi" w:cstheme="minorBidi"/>
              <w:noProof/>
              <w:lang w:eastAsia="es-ES"/>
            </w:rPr>
          </w:pPr>
          <w:hyperlink w:anchor="_Toc78903879" w:history="1">
            <w:r w:rsidRPr="009B212A">
              <w:rPr>
                <w:rStyle w:val="Hipervnculo"/>
                <w:noProof/>
              </w:rPr>
              <w:t>2.6.</w:t>
            </w:r>
            <w:r>
              <w:rPr>
                <w:rFonts w:asciiTheme="minorHAnsi" w:eastAsiaTheme="minorEastAsia" w:hAnsiTheme="minorHAnsi" w:cstheme="minorBidi"/>
                <w:noProof/>
                <w:lang w:eastAsia="es-ES"/>
              </w:rPr>
              <w:tab/>
            </w:r>
            <w:r w:rsidRPr="009B212A">
              <w:rPr>
                <w:rStyle w:val="Hipervnculo"/>
                <w:noProof/>
              </w:rPr>
              <w:t>Diseño del subsistema de alimentación</w:t>
            </w:r>
            <w:r>
              <w:rPr>
                <w:noProof/>
                <w:webHidden/>
              </w:rPr>
              <w:tab/>
            </w:r>
            <w:r>
              <w:rPr>
                <w:noProof/>
                <w:webHidden/>
              </w:rPr>
              <w:fldChar w:fldCharType="begin"/>
            </w:r>
            <w:r>
              <w:rPr>
                <w:noProof/>
                <w:webHidden/>
              </w:rPr>
              <w:instrText xml:space="preserve"> PAGEREF _Toc78903879 \h </w:instrText>
            </w:r>
            <w:r>
              <w:rPr>
                <w:noProof/>
                <w:webHidden/>
              </w:rPr>
            </w:r>
            <w:r>
              <w:rPr>
                <w:noProof/>
                <w:webHidden/>
              </w:rPr>
              <w:fldChar w:fldCharType="separate"/>
            </w:r>
            <w:r>
              <w:rPr>
                <w:noProof/>
                <w:webHidden/>
              </w:rPr>
              <w:t>38</w:t>
            </w:r>
            <w:r>
              <w:rPr>
                <w:noProof/>
                <w:webHidden/>
              </w:rPr>
              <w:fldChar w:fldCharType="end"/>
            </w:r>
          </w:hyperlink>
        </w:p>
        <w:p w14:paraId="56428015" w14:textId="089891AD" w:rsidR="00F80968" w:rsidRDefault="00F80968">
          <w:pPr>
            <w:pStyle w:val="TDC3"/>
            <w:tabs>
              <w:tab w:val="left" w:pos="1320"/>
              <w:tab w:val="right" w:leader="dot" w:pos="8494"/>
            </w:tabs>
            <w:rPr>
              <w:rFonts w:asciiTheme="minorHAnsi" w:eastAsiaTheme="minorEastAsia" w:hAnsiTheme="minorHAnsi" w:cstheme="minorBidi"/>
              <w:noProof/>
              <w:lang w:eastAsia="es-ES"/>
            </w:rPr>
          </w:pPr>
          <w:hyperlink w:anchor="_Toc78903880" w:history="1">
            <w:r w:rsidRPr="009B212A">
              <w:rPr>
                <w:rStyle w:val="Hipervnculo"/>
                <w:noProof/>
              </w:rPr>
              <w:t>2.6.1.</w:t>
            </w:r>
            <w:r>
              <w:rPr>
                <w:rFonts w:asciiTheme="minorHAnsi" w:eastAsiaTheme="minorEastAsia" w:hAnsiTheme="minorHAnsi" w:cstheme="minorBidi"/>
                <w:noProof/>
                <w:lang w:eastAsia="es-ES"/>
              </w:rPr>
              <w:tab/>
            </w:r>
            <w:r w:rsidRPr="009B212A">
              <w:rPr>
                <w:rStyle w:val="Hipervnculo"/>
                <w:noProof/>
              </w:rPr>
              <w:t>Power Switch</w:t>
            </w:r>
            <w:r>
              <w:rPr>
                <w:noProof/>
                <w:webHidden/>
              </w:rPr>
              <w:tab/>
            </w:r>
            <w:r>
              <w:rPr>
                <w:noProof/>
                <w:webHidden/>
              </w:rPr>
              <w:fldChar w:fldCharType="begin"/>
            </w:r>
            <w:r>
              <w:rPr>
                <w:noProof/>
                <w:webHidden/>
              </w:rPr>
              <w:instrText xml:space="preserve"> PAGEREF _Toc78903880 \h </w:instrText>
            </w:r>
            <w:r>
              <w:rPr>
                <w:noProof/>
                <w:webHidden/>
              </w:rPr>
            </w:r>
            <w:r>
              <w:rPr>
                <w:noProof/>
                <w:webHidden/>
              </w:rPr>
              <w:fldChar w:fldCharType="separate"/>
            </w:r>
            <w:r>
              <w:rPr>
                <w:noProof/>
                <w:webHidden/>
              </w:rPr>
              <w:t>39</w:t>
            </w:r>
            <w:r>
              <w:rPr>
                <w:noProof/>
                <w:webHidden/>
              </w:rPr>
              <w:fldChar w:fldCharType="end"/>
            </w:r>
          </w:hyperlink>
        </w:p>
        <w:p w14:paraId="50388490" w14:textId="1AA066C8" w:rsidR="00F80968" w:rsidRDefault="00F80968">
          <w:pPr>
            <w:pStyle w:val="TDC3"/>
            <w:tabs>
              <w:tab w:val="left" w:pos="1320"/>
              <w:tab w:val="right" w:leader="dot" w:pos="8494"/>
            </w:tabs>
            <w:rPr>
              <w:rFonts w:asciiTheme="minorHAnsi" w:eastAsiaTheme="minorEastAsia" w:hAnsiTheme="minorHAnsi" w:cstheme="minorBidi"/>
              <w:noProof/>
              <w:lang w:eastAsia="es-ES"/>
            </w:rPr>
          </w:pPr>
          <w:hyperlink w:anchor="_Toc78903881" w:history="1">
            <w:r w:rsidRPr="009B212A">
              <w:rPr>
                <w:rStyle w:val="Hipervnculo"/>
                <w:noProof/>
              </w:rPr>
              <w:t>2.6.2.</w:t>
            </w:r>
            <w:r>
              <w:rPr>
                <w:rFonts w:asciiTheme="minorHAnsi" w:eastAsiaTheme="minorEastAsia" w:hAnsiTheme="minorHAnsi" w:cstheme="minorBidi"/>
                <w:noProof/>
                <w:lang w:eastAsia="es-ES"/>
              </w:rPr>
              <w:tab/>
            </w:r>
            <w:r w:rsidRPr="009B212A">
              <w:rPr>
                <w:rStyle w:val="Hipervnculo"/>
                <w:noProof/>
              </w:rPr>
              <w:t>Power Backup</w:t>
            </w:r>
            <w:r>
              <w:rPr>
                <w:noProof/>
                <w:webHidden/>
              </w:rPr>
              <w:tab/>
            </w:r>
            <w:r>
              <w:rPr>
                <w:noProof/>
                <w:webHidden/>
              </w:rPr>
              <w:fldChar w:fldCharType="begin"/>
            </w:r>
            <w:r>
              <w:rPr>
                <w:noProof/>
                <w:webHidden/>
              </w:rPr>
              <w:instrText xml:space="preserve"> PAGEREF _Toc78903881 \h </w:instrText>
            </w:r>
            <w:r>
              <w:rPr>
                <w:noProof/>
                <w:webHidden/>
              </w:rPr>
            </w:r>
            <w:r>
              <w:rPr>
                <w:noProof/>
                <w:webHidden/>
              </w:rPr>
              <w:fldChar w:fldCharType="separate"/>
            </w:r>
            <w:r>
              <w:rPr>
                <w:noProof/>
                <w:webHidden/>
              </w:rPr>
              <w:t>40</w:t>
            </w:r>
            <w:r>
              <w:rPr>
                <w:noProof/>
                <w:webHidden/>
              </w:rPr>
              <w:fldChar w:fldCharType="end"/>
            </w:r>
          </w:hyperlink>
        </w:p>
        <w:p w14:paraId="234272F0" w14:textId="2EED8E7C" w:rsidR="00F80968" w:rsidRDefault="00F80968">
          <w:pPr>
            <w:pStyle w:val="TDC3"/>
            <w:tabs>
              <w:tab w:val="left" w:pos="1320"/>
              <w:tab w:val="right" w:leader="dot" w:pos="8494"/>
            </w:tabs>
            <w:rPr>
              <w:rFonts w:asciiTheme="minorHAnsi" w:eastAsiaTheme="minorEastAsia" w:hAnsiTheme="minorHAnsi" w:cstheme="minorBidi"/>
              <w:noProof/>
              <w:lang w:eastAsia="es-ES"/>
            </w:rPr>
          </w:pPr>
          <w:hyperlink w:anchor="_Toc78903882" w:history="1">
            <w:r w:rsidRPr="009B212A">
              <w:rPr>
                <w:rStyle w:val="Hipervnculo"/>
                <w:noProof/>
              </w:rPr>
              <w:t>2.6.3.</w:t>
            </w:r>
            <w:r>
              <w:rPr>
                <w:rFonts w:asciiTheme="minorHAnsi" w:eastAsiaTheme="minorEastAsia" w:hAnsiTheme="minorHAnsi" w:cstheme="minorBidi"/>
                <w:noProof/>
                <w:lang w:eastAsia="es-ES"/>
              </w:rPr>
              <w:tab/>
            </w:r>
            <w:r w:rsidRPr="009B212A">
              <w:rPr>
                <w:rStyle w:val="Hipervnculo"/>
                <w:noProof/>
              </w:rPr>
              <w:t>Power Regulator</w:t>
            </w:r>
            <w:r>
              <w:rPr>
                <w:noProof/>
                <w:webHidden/>
              </w:rPr>
              <w:tab/>
            </w:r>
            <w:r>
              <w:rPr>
                <w:noProof/>
                <w:webHidden/>
              </w:rPr>
              <w:fldChar w:fldCharType="begin"/>
            </w:r>
            <w:r>
              <w:rPr>
                <w:noProof/>
                <w:webHidden/>
              </w:rPr>
              <w:instrText xml:space="preserve"> PAGEREF _Toc78903882 \h </w:instrText>
            </w:r>
            <w:r>
              <w:rPr>
                <w:noProof/>
                <w:webHidden/>
              </w:rPr>
            </w:r>
            <w:r>
              <w:rPr>
                <w:noProof/>
                <w:webHidden/>
              </w:rPr>
              <w:fldChar w:fldCharType="separate"/>
            </w:r>
            <w:r>
              <w:rPr>
                <w:noProof/>
                <w:webHidden/>
              </w:rPr>
              <w:t>41</w:t>
            </w:r>
            <w:r>
              <w:rPr>
                <w:noProof/>
                <w:webHidden/>
              </w:rPr>
              <w:fldChar w:fldCharType="end"/>
            </w:r>
          </w:hyperlink>
        </w:p>
        <w:p w14:paraId="474026DF" w14:textId="3CDCC738" w:rsidR="00F80968" w:rsidRDefault="00F80968">
          <w:pPr>
            <w:pStyle w:val="TDC3"/>
            <w:tabs>
              <w:tab w:val="left" w:pos="1320"/>
              <w:tab w:val="right" w:leader="dot" w:pos="8494"/>
            </w:tabs>
            <w:rPr>
              <w:rFonts w:asciiTheme="minorHAnsi" w:eastAsiaTheme="minorEastAsia" w:hAnsiTheme="minorHAnsi" w:cstheme="minorBidi"/>
              <w:noProof/>
              <w:lang w:eastAsia="es-ES"/>
            </w:rPr>
          </w:pPr>
          <w:hyperlink w:anchor="_Toc78903883" w:history="1">
            <w:r w:rsidRPr="009B212A">
              <w:rPr>
                <w:rStyle w:val="Hipervnculo"/>
                <w:noProof/>
              </w:rPr>
              <w:t>2.6.4.</w:t>
            </w:r>
            <w:r>
              <w:rPr>
                <w:rFonts w:asciiTheme="minorHAnsi" w:eastAsiaTheme="minorEastAsia" w:hAnsiTheme="minorHAnsi" w:cstheme="minorBidi"/>
                <w:noProof/>
                <w:lang w:eastAsia="es-ES"/>
              </w:rPr>
              <w:tab/>
            </w:r>
            <w:r w:rsidRPr="009B212A">
              <w:rPr>
                <w:rStyle w:val="Hipervnculo"/>
                <w:noProof/>
              </w:rPr>
              <w:t>Control de alimentación para el subsistema IEEE802.15.4E</w:t>
            </w:r>
            <w:r>
              <w:rPr>
                <w:noProof/>
                <w:webHidden/>
              </w:rPr>
              <w:tab/>
            </w:r>
            <w:r>
              <w:rPr>
                <w:noProof/>
                <w:webHidden/>
              </w:rPr>
              <w:fldChar w:fldCharType="begin"/>
            </w:r>
            <w:r>
              <w:rPr>
                <w:noProof/>
                <w:webHidden/>
              </w:rPr>
              <w:instrText xml:space="preserve"> PAGEREF _Toc78903883 \h </w:instrText>
            </w:r>
            <w:r>
              <w:rPr>
                <w:noProof/>
                <w:webHidden/>
              </w:rPr>
            </w:r>
            <w:r>
              <w:rPr>
                <w:noProof/>
                <w:webHidden/>
              </w:rPr>
              <w:fldChar w:fldCharType="separate"/>
            </w:r>
            <w:r>
              <w:rPr>
                <w:noProof/>
                <w:webHidden/>
              </w:rPr>
              <w:t>41</w:t>
            </w:r>
            <w:r>
              <w:rPr>
                <w:noProof/>
                <w:webHidden/>
              </w:rPr>
              <w:fldChar w:fldCharType="end"/>
            </w:r>
          </w:hyperlink>
        </w:p>
        <w:p w14:paraId="03201002" w14:textId="62A9A826" w:rsidR="00F80968" w:rsidRDefault="00F80968">
          <w:pPr>
            <w:pStyle w:val="TDC2"/>
            <w:tabs>
              <w:tab w:val="left" w:pos="880"/>
              <w:tab w:val="right" w:leader="dot" w:pos="8494"/>
            </w:tabs>
            <w:rPr>
              <w:rFonts w:asciiTheme="minorHAnsi" w:eastAsiaTheme="minorEastAsia" w:hAnsiTheme="minorHAnsi" w:cstheme="minorBidi"/>
              <w:noProof/>
              <w:lang w:eastAsia="es-ES"/>
            </w:rPr>
          </w:pPr>
          <w:hyperlink w:anchor="_Toc78903884" w:history="1">
            <w:r w:rsidRPr="009B212A">
              <w:rPr>
                <w:rStyle w:val="Hipervnculo"/>
                <w:noProof/>
              </w:rPr>
              <w:t>2.7.</w:t>
            </w:r>
            <w:r>
              <w:rPr>
                <w:rFonts w:asciiTheme="minorHAnsi" w:eastAsiaTheme="minorEastAsia" w:hAnsiTheme="minorHAnsi" w:cstheme="minorBidi"/>
                <w:noProof/>
                <w:lang w:eastAsia="es-ES"/>
              </w:rPr>
              <w:tab/>
            </w:r>
            <w:r w:rsidRPr="009B212A">
              <w:rPr>
                <w:rStyle w:val="Hipervnculo"/>
                <w:noProof/>
              </w:rPr>
              <w:t>Diseño del subsistema de interfaz con el usuario</w:t>
            </w:r>
            <w:r>
              <w:rPr>
                <w:noProof/>
                <w:webHidden/>
              </w:rPr>
              <w:tab/>
            </w:r>
            <w:r>
              <w:rPr>
                <w:noProof/>
                <w:webHidden/>
              </w:rPr>
              <w:fldChar w:fldCharType="begin"/>
            </w:r>
            <w:r>
              <w:rPr>
                <w:noProof/>
                <w:webHidden/>
              </w:rPr>
              <w:instrText xml:space="preserve"> PAGEREF _Toc78903884 \h </w:instrText>
            </w:r>
            <w:r>
              <w:rPr>
                <w:noProof/>
                <w:webHidden/>
              </w:rPr>
            </w:r>
            <w:r>
              <w:rPr>
                <w:noProof/>
                <w:webHidden/>
              </w:rPr>
              <w:fldChar w:fldCharType="separate"/>
            </w:r>
            <w:r>
              <w:rPr>
                <w:noProof/>
                <w:webHidden/>
              </w:rPr>
              <w:t>44</w:t>
            </w:r>
            <w:r>
              <w:rPr>
                <w:noProof/>
                <w:webHidden/>
              </w:rPr>
              <w:fldChar w:fldCharType="end"/>
            </w:r>
          </w:hyperlink>
        </w:p>
        <w:p w14:paraId="0012CBC9" w14:textId="114DCB38" w:rsidR="00F80968" w:rsidRDefault="00F80968">
          <w:pPr>
            <w:pStyle w:val="TDC2"/>
            <w:tabs>
              <w:tab w:val="left" w:pos="880"/>
              <w:tab w:val="right" w:leader="dot" w:pos="8494"/>
            </w:tabs>
            <w:rPr>
              <w:rFonts w:asciiTheme="minorHAnsi" w:eastAsiaTheme="minorEastAsia" w:hAnsiTheme="minorHAnsi" w:cstheme="minorBidi"/>
              <w:noProof/>
              <w:lang w:eastAsia="es-ES"/>
            </w:rPr>
          </w:pPr>
          <w:hyperlink w:anchor="_Toc78903885" w:history="1">
            <w:r w:rsidRPr="009B212A">
              <w:rPr>
                <w:rStyle w:val="Hipervnculo"/>
                <w:noProof/>
              </w:rPr>
              <w:t>2.8.</w:t>
            </w:r>
            <w:r>
              <w:rPr>
                <w:rFonts w:asciiTheme="minorHAnsi" w:eastAsiaTheme="minorEastAsia" w:hAnsiTheme="minorHAnsi" w:cstheme="minorBidi"/>
                <w:noProof/>
                <w:lang w:eastAsia="es-ES"/>
              </w:rPr>
              <w:tab/>
            </w:r>
            <w:r w:rsidRPr="009B212A">
              <w:rPr>
                <w:rStyle w:val="Hipervnculo"/>
                <w:noProof/>
              </w:rPr>
              <w:t>Estimación de costes</w:t>
            </w:r>
            <w:r>
              <w:rPr>
                <w:noProof/>
                <w:webHidden/>
              </w:rPr>
              <w:tab/>
            </w:r>
            <w:r>
              <w:rPr>
                <w:noProof/>
                <w:webHidden/>
              </w:rPr>
              <w:fldChar w:fldCharType="begin"/>
            </w:r>
            <w:r>
              <w:rPr>
                <w:noProof/>
                <w:webHidden/>
              </w:rPr>
              <w:instrText xml:space="preserve"> PAGEREF _Toc78903885 \h </w:instrText>
            </w:r>
            <w:r>
              <w:rPr>
                <w:noProof/>
                <w:webHidden/>
              </w:rPr>
            </w:r>
            <w:r>
              <w:rPr>
                <w:noProof/>
                <w:webHidden/>
              </w:rPr>
              <w:fldChar w:fldCharType="separate"/>
            </w:r>
            <w:r>
              <w:rPr>
                <w:noProof/>
                <w:webHidden/>
              </w:rPr>
              <w:t>46</w:t>
            </w:r>
            <w:r>
              <w:rPr>
                <w:noProof/>
                <w:webHidden/>
              </w:rPr>
              <w:fldChar w:fldCharType="end"/>
            </w:r>
          </w:hyperlink>
        </w:p>
        <w:p w14:paraId="6C209431" w14:textId="70D81726" w:rsidR="00F80968" w:rsidRDefault="00F80968">
          <w:pPr>
            <w:pStyle w:val="TDC1"/>
            <w:tabs>
              <w:tab w:val="left" w:pos="440"/>
              <w:tab w:val="right" w:leader="dot" w:pos="8494"/>
            </w:tabs>
            <w:rPr>
              <w:rFonts w:asciiTheme="minorHAnsi" w:eastAsiaTheme="minorEastAsia" w:hAnsiTheme="minorHAnsi" w:cstheme="minorBidi"/>
              <w:noProof/>
              <w:lang w:eastAsia="es-ES"/>
            </w:rPr>
          </w:pPr>
          <w:hyperlink w:anchor="_Toc78903886" w:history="1">
            <w:r w:rsidRPr="009B212A">
              <w:rPr>
                <w:rStyle w:val="Hipervnculo"/>
                <w:noProof/>
              </w:rPr>
              <w:t>3.</w:t>
            </w:r>
            <w:r>
              <w:rPr>
                <w:rFonts w:asciiTheme="minorHAnsi" w:eastAsiaTheme="minorEastAsia" w:hAnsiTheme="minorHAnsi" w:cstheme="minorBidi"/>
                <w:noProof/>
                <w:lang w:eastAsia="es-ES"/>
              </w:rPr>
              <w:tab/>
            </w:r>
            <w:r w:rsidRPr="009B212A">
              <w:rPr>
                <w:rStyle w:val="Hipervnculo"/>
                <w:noProof/>
              </w:rPr>
              <w:t>Validación del hardware</w:t>
            </w:r>
            <w:r>
              <w:rPr>
                <w:noProof/>
                <w:webHidden/>
              </w:rPr>
              <w:tab/>
            </w:r>
            <w:r>
              <w:rPr>
                <w:noProof/>
                <w:webHidden/>
              </w:rPr>
              <w:fldChar w:fldCharType="begin"/>
            </w:r>
            <w:r>
              <w:rPr>
                <w:noProof/>
                <w:webHidden/>
              </w:rPr>
              <w:instrText xml:space="preserve"> PAGEREF _Toc78903886 \h </w:instrText>
            </w:r>
            <w:r>
              <w:rPr>
                <w:noProof/>
                <w:webHidden/>
              </w:rPr>
            </w:r>
            <w:r>
              <w:rPr>
                <w:noProof/>
                <w:webHidden/>
              </w:rPr>
              <w:fldChar w:fldCharType="separate"/>
            </w:r>
            <w:r>
              <w:rPr>
                <w:noProof/>
                <w:webHidden/>
              </w:rPr>
              <w:t>47</w:t>
            </w:r>
            <w:r>
              <w:rPr>
                <w:noProof/>
                <w:webHidden/>
              </w:rPr>
              <w:fldChar w:fldCharType="end"/>
            </w:r>
          </w:hyperlink>
        </w:p>
        <w:p w14:paraId="38E21927" w14:textId="61555D2C" w:rsidR="00F80968" w:rsidRDefault="00F80968">
          <w:pPr>
            <w:pStyle w:val="TDC2"/>
            <w:tabs>
              <w:tab w:val="left" w:pos="880"/>
              <w:tab w:val="right" w:leader="dot" w:pos="8494"/>
            </w:tabs>
            <w:rPr>
              <w:rFonts w:asciiTheme="minorHAnsi" w:eastAsiaTheme="minorEastAsia" w:hAnsiTheme="minorHAnsi" w:cstheme="minorBidi"/>
              <w:noProof/>
              <w:lang w:eastAsia="es-ES"/>
            </w:rPr>
          </w:pPr>
          <w:hyperlink w:anchor="_Toc78903887" w:history="1">
            <w:r w:rsidRPr="009B212A">
              <w:rPr>
                <w:rStyle w:val="Hipervnculo"/>
                <w:noProof/>
              </w:rPr>
              <w:t>3.1.</w:t>
            </w:r>
            <w:r>
              <w:rPr>
                <w:rFonts w:asciiTheme="minorHAnsi" w:eastAsiaTheme="minorEastAsia" w:hAnsiTheme="minorHAnsi" w:cstheme="minorBidi"/>
                <w:noProof/>
                <w:lang w:eastAsia="es-ES"/>
              </w:rPr>
              <w:tab/>
            </w:r>
            <w:r w:rsidRPr="009B212A">
              <w:rPr>
                <w:rStyle w:val="Hipervnculo"/>
                <w:noProof/>
              </w:rPr>
              <w:t>Plan de validación</w:t>
            </w:r>
            <w:r>
              <w:rPr>
                <w:noProof/>
                <w:webHidden/>
              </w:rPr>
              <w:tab/>
            </w:r>
            <w:r>
              <w:rPr>
                <w:noProof/>
                <w:webHidden/>
              </w:rPr>
              <w:fldChar w:fldCharType="begin"/>
            </w:r>
            <w:r>
              <w:rPr>
                <w:noProof/>
                <w:webHidden/>
              </w:rPr>
              <w:instrText xml:space="preserve"> PAGEREF _Toc78903887 \h </w:instrText>
            </w:r>
            <w:r>
              <w:rPr>
                <w:noProof/>
                <w:webHidden/>
              </w:rPr>
            </w:r>
            <w:r>
              <w:rPr>
                <w:noProof/>
                <w:webHidden/>
              </w:rPr>
              <w:fldChar w:fldCharType="separate"/>
            </w:r>
            <w:r>
              <w:rPr>
                <w:noProof/>
                <w:webHidden/>
              </w:rPr>
              <w:t>47</w:t>
            </w:r>
            <w:r>
              <w:rPr>
                <w:noProof/>
                <w:webHidden/>
              </w:rPr>
              <w:fldChar w:fldCharType="end"/>
            </w:r>
          </w:hyperlink>
        </w:p>
        <w:p w14:paraId="54EBB1BA" w14:textId="33DEB953" w:rsidR="00F80968" w:rsidRDefault="00F80968">
          <w:pPr>
            <w:pStyle w:val="TDC2"/>
            <w:tabs>
              <w:tab w:val="left" w:pos="880"/>
              <w:tab w:val="right" w:leader="dot" w:pos="8494"/>
            </w:tabs>
            <w:rPr>
              <w:rFonts w:asciiTheme="minorHAnsi" w:eastAsiaTheme="minorEastAsia" w:hAnsiTheme="minorHAnsi" w:cstheme="minorBidi"/>
              <w:noProof/>
              <w:lang w:eastAsia="es-ES"/>
            </w:rPr>
          </w:pPr>
          <w:hyperlink w:anchor="_Toc78903888" w:history="1">
            <w:r w:rsidRPr="009B212A">
              <w:rPr>
                <w:rStyle w:val="Hipervnculo"/>
                <w:noProof/>
              </w:rPr>
              <w:t>3.2.</w:t>
            </w:r>
            <w:r>
              <w:rPr>
                <w:rFonts w:asciiTheme="minorHAnsi" w:eastAsiaTheme="minorEastAsia" w:hAnsiTheme="minorHAnsi" w:cstheme="minorBidi"/>
                <w:noProof/>
                <w:lang w:eastAsia="es-ES"/>
              </w:rPr>
              <w:tab/>
            </w:r>
            <w:r w:rsidRPr="009B212A">
              <w:rPr>
                <w:rStyle w:val="Hipervnculo"/>
                <w:noProof/>
              </w:rPr>
              <w:t>Validación eléctrica</w:t>
            </w:r>
            <w:r>
              <w:rPr>
                <w:noProof/>
                <w:webHidden/>
              </w:rPr>
              <w:tab/>
            </w:r>
            <w:r>
              <w:rPr>
                <w:noProof/>
                <w:webHidden/>
              </w:rPr>
              <w:fldChar w:fldCharType="begin"/>
            </w:r>
            <w:r>
              <w:rPr>
                <w:noProof/>
                <w:webHidden/>
              </w:rPr>
              <w:instrText xml:space="preserve"> PAGEREF _Toc78903888 \h </w:instrText>
            </w:r>
            <w:r>
              <w:rPr>
                <w:noProof/>
                <w:webHidden/>
              </w:rPr>
            </w:r>
            <w:r>
              <w:rPr>
                <w:noProof/>
                <w:webHidden/>
              </w:rPr>
              <w:fldChar w:fldCharType="separate"/>
            </w:r>
            <w:r>
              <w:rPr>
                <w:noProof/>
                <w:webHidden/>
              </w:rPr>
              <w:t>47</w:t>
            </w:r>
            <w:r>
              <w:rPr>
                <w:noProof/>
                <w:webHidden/>
              </w:rPr>
              <w:fldChar w:fldCharType="end"/>
            </w:r>
          </w:hyperlink>
        </w:p>
        <w:p w14:paraId="710E0E20" w14:textId="3BE8273F" w:rsidR="00F80968" w:rsidRDefault="00F80968">
          <w:pPr>
            <w:pStyle w:val="TDC2"/>
            <w:tabs>
              <w:tab w:val="left" w:pos="880"/>
              <w:tab w:val="right" w:leader="dot" w:pos="8494"/>
            </w:tabs>
            <w:rPr>
              <w:rFonts w:asciiTheme="minorHAnsi" w:eastAsiaTheme="minorEastAsia" w:hAnsiTheme="minorHAnsi" w:cstheme="minorBidi"/>
              <w:noProof/>
              <w:lang w:eastAsia="es-ES"/>
            </w:rPr>
          </w:pPr>
          <w:hyperlink w:anchor="_Toc78903889" w:history="1">
            <w:r w:rsidRPr="009B212A">
              <w:rPr>
                <w:rStyle w:val="Hipervnculo"/>
                <w:noProof/>
              </w:rPr>
              <w:t>3.3.</w:t>
            </w:r>
            <w:r>
              <w:rPr>
                <w:rFonts w:asciiTheme="minorHAnsi" w:eastAsiaTheme="minorEastAsia" w:hAnsiTheme="minorHAnsi" w:cstheme="minorBidi"/>
                <w:noProof/>
                <w:lang w:eastAsia="es-ES"/>
              </w:rPr>
              <w:tab/>
            </w:r>
            <w:r w:rsidRPr="009B212A">
              <w:rPr>
                <w:rStyle w:val="Hipervnculo"/>
                <w:noProof/>
              </w:rPr>
              <w:t>Validación lógica</w:t>
            </w:r>
            <w:r>
              <w:rPr>
                <w:noProof/>
                <w:webHidden/>
              </w:rPr>
              <w:tab/>
            </w:r>
            <w:r>
              <w:rPr>
                <w:noProof/>
                <w:webHidden/>
              </w:rPr>
              <w:fldChar w:fldCharType="begin"/>
            </w:r>
            <w:r>
              <w:rPr>
                <w:noProof/>
                <w:webHidden/>
              </w:rPr>
              <w:instrText xml:space="preserve"> PAGEREF _Toc78903889 \h </w:instrText>
            </w:r>
            <w:r>
              <w:rPr>
                <w:noProof/>
                <w:webHidden/>
              </w:rPr>
            </w:r>
            <w:r>
              <w:rPr>
                <w:noProof/>
                <w:webHidden/>
              </w:rPr>
              <w:fldChar w:fldCharType="separate"/>
            </w:r>
            <w:r>
              <w:rPr>
                <w:noProof/>
                <w:webHidden/>
              </w:rPr>
              <w:t>47</w:t>
            </w:r>
            <w:r>
              <w:rPr>
                <w:noProof/>
                <w:webHidden/>
              </w:rPr>
              <w:fldChar w:fldCharType="end"/>
            </w:r>
          </w:hyperlink>
        </w:p>
        <w:p w14:paraId="4340CE7F" w14:textId="3F168EE6" w:rsidR="00F80968" w:rsidRDefault="00F80968">
          <w:pPr>
            <w:pStyle w:val="TDC1"/>
            <w:tabs>
              <w:tab w:val="left" w:pos="440"/>
              <w:tab w:val="right" w:leader="dot" w:pos="8494"/>
            </w:tabs>
            <w:rPr>
              <w:rFonts w:asciiTheme="minorHAnsi" w:eastAsiaTheme="minorEastAsia" w:hAnsiTheme="minorHAnsi" w:cstheme="minorBidi"/>
              <w:noProof/>
              <w:lang w:eastAsia="es-ES"/>
            </w:rPr>
          </w:pPr>
          <w:hyperlink w:anchor="_Toc78903890" w:history="1">
            <w:r w:rsidRPr="009B212A">
              <w:rPr>
                <w:rStyle w:val="Hipervnculo"/>
                <w:noProof/>
              </w:rPr>
              <w:t>4.</w:t>
            </w:r>
            <w:r>
              <w:rPr>
                <w:rFonts w:asciiTheme="minorHAnsi" w:eastAsiaTheme="minorEastAsia" w:hAnsiTheme="minorHAnsi" w:cstheme="minorBidi"/>
                <w:noProof/>
                <w:lang w:eastAsia="es-ES"/>
              </w:rPr>
              <w:tab/>
            </w:r>
            <w:r w:rsidRPr="009B212A">
              <w:rPr>
                <w:rStyle w:val="Hipervnculo"/>
                <w:noProof/>
              </w:rPr>
              <w:t>Diseño y desarrollo del firmware</w:t>
            </w:r>
            <w:r>
              <w:rPr>
                <w:noProof/>
                <w:webHidden/>
              </w:rPr>
              <w:tab/>
            </w:r>
            <w:r>
              <w:rPr>
                <w:noProof/>
                <w:webHidden/>
              </w:rPr>
              <w:fldChar w:fldCharType="begin"/>
            </w:r>
            <w:r>
              <w:rPr>
                <w:noProof/>
                <w:webHidden/>
              </w:rPr>
              <w:instrText xml:space="preserve"> PAGEREF _Toc78903890 \h </w:instrText>
            </w:r>
            <w:r>
              <w:rPr>
                <w:noProof/>
                <w:webHidden/>
              </w:rPr>
            </w:r>
            <w:r>
              <w:rPr>
                <w:noProof/>
                <w:webHidden/>
              </w:rPr>
              <w:fldChar w:fldCharType="separate"/>
            </w:r>
            <w:r>
              <w:rPr>
                <w:noProof/>
                <w:webHidden/>
              </w:rPr>
              <w:t>48</w:t>
            </w:r>
            <w:r>
              <w:rPr>
                <w:noProof/>
                <w:webHidden/>
              </w:rPr>
              <w:fldChar w:fldCharType="end"/>
            </w:r>
          </w:hyperlink>
        </w:p>
        <w:p w14:paraId="283EB521" w14:textId="17B9EEDB" w:rsidR="00F80968" w:rsidRDefault="00F80968">
          <w:pPr>
            <w:pStyle w:val="TDC2"/>
            <w:tabs>
              <w:tab w:val="left" w:pos="880"/>
              <w:tab w:val="right" w:leader="dot" w:pos="8494"/>
            </w:tabs>
            <w:rPr>
              <w:rFonts w:asciiTheme="minorHAnsi" w:eastAsiaTheme="minorEastAsia" w:hAnsiTheme="minorHAnsi" w:cstheme="minorBidi"/>
              <w:noProof/>
              <w:lang w:eastAsia="es-ES"/>
            </w:rPr>
          </w:pPr>
          <w:hyperlink w:anchor="_Toc78903891" w:history="1">
            <w:r w:rsidRPr="009B212A">
              <w:rPr>
                <w:rStyle w:val="Hipervnculo"/>
                <w:noProof/>
              </w:rPr>
              <w:t>4.2.</w:t>
            </w:r>
            <w:r>
              <w:rPr>
                <w:rFonts w:asciiTheme="minorHAnsi" w:eastAsiaTheme="minorEastAsia" w:hAnsiTheme="minorHAnsi" w:cstheme="minorBidi"/>
                <w:noProof/>
                <w:lang w:eastAsia="es-ES"/>
              </w:rPr>
              <w:tab/>
            </w:r>
            <w:r w:rsidRPr="009B212A">
              <w:rPr>
                <w:rStyle w:val="Hipervnculo"/>
                <w:noProof/>
              </w:rPr>
              <w:t>Introducción</w:t>
            </w:r>
            <w:r>
              <w:rPr>
                <w:noProof/>
                <w:webHidden/>
              </w:rPr>
              <w:tab/>
            </w:r>
            <w:r>
              <w:rPr>
                <w:noProof/>
                <w:webHidden/>
              </w:rPr>
              <w:fldChar w:fldCharType="begin"/>
            </w:r>
            <w:r>
              <w:rPr>
                <w:noProof/>
                <w:webHidden/>
              </w:rPr>
              <w:instrText xml:space="preserve"> PAGEREF _Toc78903891 \h </w:instrText>
            </w:r>
            <w:r>
              <w:rPr>
                <w:noProof/>
                <w:webHidden/>
              </w:rPr>
            </w:r>
            <w:r>
              <w:rPr>
                <w:noProof/>
                <w:webHidden/>
              </w:rPr>
              <w:fldChar w:fldCharType="separate"/>
            </w:r>
            <w:r>
              <w:rPr>
                <w:noProof/>
                <w:webHidden/>
              </w:rPr>
              <w:t>48</w:t>
            </w:r>
            <w:r>
              <w:rPr>
                <w:noProof/>
                <w:webHidden/>
              </w:rPr>
              <w:fldChar w:fldCharType="end"/>
            </w:r>
          </w:hyperlink>
        </w:p>
        <w:p w14:paraId="08B78869" w14:textId="12A6ED40" w:rsidR="00F80968" w:rsidRDefault="00F80968">
          <w:pPr>
            <w:pStyle w:val="TDC2"/>
            <w:tabs>
              <w:tab w:val="left" w:pos="880"/>
              <w:tab w:val="right" w:leader="dot" w:pos="8494"/>
            </w:tabs>
            <w:rPr>
              <w:rFonts w:asciiTheme="minorHAnsi" w:eastAsiaTheme="minorEastAsia" w:hAnsiTheme="minorHAnsi" w:cstheme="minorBidi"/>
              <w:noProof/>
              <w:lang w:eastAsia="es-ES"/>
            </w:rPr>
          </w:pPr>
          <w:hyperlink w:anchor="_Toc78903892" w:history="1">
            <w:r w:rsidRPr="009B212A">
              <w:rPr>
                <w:rStyle w:val="Hipervnculo"/>
                <w:noProof/>
              </w:rPr>
              <w:t>4.3.</w:t>
            </w:r>
            <w:r>
              <w:rPr>
                <w:rFonts w:asciiTheme="minorHAnsi" w:eastAsiaTheme="minorEastAsia" w:hAnsiTheme="minorHAnsi" w:cstheme="minorBidi"/>
                <w:noProof/>
                <w:lang w:eastAsia="es-ES"/>
              </w:rPr>
              <w:tab/>
            </w:r>
            <w:r w:rsidRPr="009B212A">
              <w:rPr>
                <w:rStyle w:val="Hipervnculo"/>
                <w:noProof/>
              </w:rPr>
              <w:t>Arquitectura de la solución</w:t>
            </w:r>
            <w:r>
              <w:rPr>
                <w:noProof/>
                <w:webHidden/>
              </w:rPr>
              <w:tab/>
            </w:r>
            <w:r>
              <w:rPr>
                <w:noProof/>
                <w:webHidden/>
              </w:rPr>
              <w:fldChar w:fldCharType="begin"/>
            </w:r>
            <w:r>
              <w:rPr>
                <w:noProof/>
                <w:webHidden/>
              </w:rPr>
              <w:instrText xml:space="preserve"> PAGEREF _Toc78903892 \h </w:instrText>
            </w:r>
            <w:r>
              <w:rPr>
                <w:noProof/>
                <w:webHidden/>
              </w:rPr>
            </w:r>
            <w:r>
              <w:rPr>
                <w:noProof/>
                <w:webHidden/>
              </w:rPr>
              <w:fldChar w:fldCharType="separate"/>
            </w:r>
            <w:r>
              <w:rPr>
                <w:noProof/>
                <w:webHidden/>
              </w:rPr>
              <w:t>48</w:t>
            </w:r>
            <w:r>
              <w:rPr>
                <w:noProof/>
                <w:webHidden/>
              </w:rPr>
              <w:fldChar w:fldCharType="end"/>
            </w:r>
          </w:hyperlink>
        </w:p>
        <w:p w14:paraId="03F8DA52" w14:textId="252F1278" w:rsidR="00F80968" w:rsidRDefault="00F80968">
          <w:pPr>
            <w:pStyle w:val="TDC2"/>
            <w:tabs>
              <w:tab w:val="left" w:pos="880"/>
              <w:tab w:val="right" w:leader="dot" w:pos="8494"/>
            </w:tabs>
            <w:rPr>
              <w:rFonts w:asciiTheme="minorHAnsi" w:eastAsiaTheme="minorEastAsia" w:hAnsiTheme="minorHAnsi" w:cstheme="minorBidi"/>
              <w:noProof/>
              <w:lang w:eastAsia="es-ES"/>
            </w:rPr>
          </w:pPr>
          <w:hyperlink w:anchor="_Toc78903893" w:history="1">
            <w:r w:rsidRPr="009B212A">
              <w:rPr>
                <w:rStyle w:val="Hipervnculo"/>
                <w:noProof/>
              </w:rPr>
              <w:t>4.4.</w:t>
            </w:r>
            <w:r>
              <w:rPr>
                <w:rFonts w:asciiTheme="minorHAnsi" w:eastAsiaTheme="minorEastAsia" w:hAnsiTheme="minorHAnsi" w:cstheme="minorBidi"/>
                <w:noProof/>
                <w:lang w:eastAsia="es-ES"/>
              </w:rPr>
              <w:tab/>
            </w:r>
            <w:r w:rsidRPr="009B212A">
              <w:rPr>
                <w:rStyle w:val="Hipervnculo"/>
                <w:noProof/>
              </w:rPr>
              <w:t>Implementación</w:t>
            </w:r>
            <w:r>
              <w:rPr>
                <w:noProof/>
                <w:webHidden/>
              </w:rPr>
              <w:tab/>
            </w:r>
            <w:r>
              <w:rPr>
                <w:noProof/>
                <w:webHidden/>
              </w:rPr>
              <w:fldChar w:fldCharType="begin"/>
            </w:r>
            <w:r>
              <w:rPr>
                <w:noProof/>
                <w:webHidden/>
              </w:rPr>
              <w:instrText xml:space="preserve"> PAGEREF _Toc78903893 \h </w:instrText>
            </w:r>
            <w:r>
              <w:rPr>
                <w:noProof/>
                <w:webHidden/>
              </w:rPr>
            </w:r>
            <w:r>
              <w:rPr>
                <w:noProof/>
                <w:webHidden/>
              </w:rPr>
              <w:fldChar w:fldCharType="separate"/>
            </w:r>
            <w:r>
              <w:rPr>
                <w:noProof/>
                <w:webHidden/>
              </w:rPr>
              <w:t>48</w:t>
            </w:r>
            <w:r>
              <w:rPr>
                <w:noProof/>
                <w:webHidden/>
              </w:rPr>
              <w:fldChar w:fldCharType="end"/>
            </w:r>
          </w:hyperlink>
        </w:p>
        <w:p w14:paraId="7CDC3BC6" w14:textId="36CA527F" w:rsidR="00F80968" w:rsidRDefault="00F80968">
          <w:pPr>
            <w:pStyle w:val="TDC1"/>
            <w:tabs>
              <w:tab w:val="left" w:pos="440"/>
              <w:tab w:val="right" w:leader="dot" w:pos="8494"/>
            </w:tabs>
            <w:rPr>
              <w:rFonts w:asciiTheme="minorHAnsi" w:eastAsiaTheme="minorEastAsia" w:hAnsiTheme="minorHAnsi" w:cstheme="minorBidi"/>
              <w:noProof/>
              <w:lang w:eastAsia="es-ES"/>
            </w:rPr>
          </w:pPr>
          <w:hyperlink w:anchor="_Toc78903894" w:history="1">
            <w:r w:rsidRPr="009B212A">
              <w:rPr>
                <w:rStyle w:val="Hipervnculo"/>
                <w:noProof/>
              </w:rPr>
              <w:t>5.</w:t>
            </w:r>
            <w:r>
              <w:rPr>
                <w:rFonts w:asciiTheme="minorHAnsi" w:eastAsiaTheme="minorEastAsia" w:hAnsiTheme="minorHAnsi" w:cstheme="minorBidi"/>
                <w:noProof/>
                <w:lang w:eastAsia="es-ES"/>
              </w:rPr>
              <w:tab/>
            </w:r>
            <w:r w:rsidRPr="009B212A">
              <w:rPr>
                <w:rStyle w:val="Hipervnculo"/>
                <w:noProof/>
              </w:rPr>
              <w:t>Validación de la solución</w:t>
            </w:r>
            <w:r>
              <w:rPr>
                <w:noProof/>
                <w:webHidden/>
              </w:rPr>
              <w:tab/>
            </w:r>
            <w:r>
              <w:rPr>
                <w:noProof/>
                <w:webHidden/>
              </w:rPr>
              <w:fldChar w:fldCharType="begin"/>
            </w:r>
            <w:r>
              <w:rPr>
                <w:noProof/>
                <w:webHidden/>
              </w:rPr>
              <w:instrText xml:space="preserve"> PAGEREF _Toc78903894 \h </w:instrText>
            </w:r>
            <w:r>
              <w:rPr>
                <w:noProof/>
                <w:webHidden/>
              </w:rPr>
            </w:r>
            <w:r>
              <w:rPr>
                <w:noProof/>
                <w:webHidden/>
              </w:rPr>
              <w:fldChar w:fldCharType="separate"/>
            </w:r>
            <w:r>
              <w:rPr>
                <w:noProof/>
                <w:webHidden/>
              </w:rPr>
              <w:t>49</w:t>
            </w:r>
            <w:r>
              <w:rPr>
                <w:noProof/>
                <w:webHidden/>
              </w:rPr>
              <w:fldChar w:fldCharType="end"/>
            </w:r>
          </w:hyperlink>
        </w:p>
        <w:p w14:paraId="27EE1FC8" w14:textId="3D16D4AA" w:rsidR="00F80968" w:rsidRDefault="00F80968">
          <w:pPr>
            <w:pStyle w:val="TDC1"/>
            <w:tabs>
              <w:tab w:val="left" w:pos="440"/>
              <w:tab w:val="right" w:leader="dot" w:pos="8494"/>
            </w:tabs>
            <w:rPr>
              <w:rFonts w:asciiTheme="minorHAnsi" w:eastAsiaTheme="minorEastAsia" w:hAnsiTheme="minorHAnsi" w:cstheme="minorBidi"/>
              <w:noProof/>
              <w:lang w:eastAsia="es-ES"/>
            </w:rPr>
          </w:pPr>
          <w:hyperlink w:anchor="_Toc78903895" w:history="1">
            <w:r w:rsidRPr="009B212A">
              <w:rPr>
                <w:rStyle w:val="Hipervnculo"/>
                <w:noProof/>
              </w:rPr>
              <w:t>6.</w:t>
            </w:r>
            <w:r>
              <w:rPr>
                <w:rFonts w:asciiTheme="minorHAnsi" w:eastAsiaTheme="minorEastAsia" w:hAnsiTheme="minorHAnsi" w:cstheme="minorBidi"/>
                <w:noProof/>
                <w:lang w:eastAsia="es-ES"/>
              </w:rPr>
              <w:tab/>
            </w:r>
            <w:r w:rsidRPr="009B212A">
              <w:rPr>
                <w:rStyle w:val="Hipervnculo"/>
                <w:noProof/>
              </w:rPr>
              <w:t>Conclusiones y trabajo futuro</w:t>
            </w:r>
            <w:r>
              <w:rPr>
                <w:noProof/>
                <w:webHidden/>
              </w:rPr>
              <w:tab/>
            </w:r>
            <w:r>
              <w:rPr>
                <w:noProof/>
                <w:webHidden/>
              </w:rPr>
              <w:fldChar w:fldCharType="begin"/>
            </w:r>
            <w:r>
              <w:rPr>
                <w:noProof/>
                <w:webHidden/>
              </w:rPr>
              <w:instrText xml:space="preserve"> PAGEREF _Toc78903895 \h </w:instrText>
            </w:r>
            <w:r>
              <w:rPr>
                <w:noProof/>
                <w:webHidden/>
              </w:rPr>
            </w:r>
            <w:r>
              <w:rPr>
                <w:noProof/>
                <w:webHidden/>
              </w:rPr>
              <w:fldChar w:fldCharType="separate"/>
            </w:r>
            <w:r>
              <w:rPr>
                <w:noProof/>
                <w:webHidden/>
              </w:rPr>
              <w:t>50</w:t>
            </w:r>
            <w:r>
              <w:rPr>
                <w:noProof/>
                <w:webHidden/>
              </w:rPr>
              <w:fldChar w:fldCharType="end"/>
            </w:r>
          </w:hyperlink>
        </w:p>
        <w:p w14:paraId="7545F114" w14:textId="0DBA5C63" w:rsidR="00F80968" w:rsidRDefault="00F80968">
          <w:pPr>
            <w:pStyle w:val="TDC1"/>
            <w:tabs>
              <w:tab w:val="left" w:pos="440"/>
              <w:tab w:val="right" w:leader="dot" w:pos="8494"/>
            </w:tabs>
            <w:rPr>
              <w:rFonts w:asciiTheme="minorHAnsi" w:eastAsiaTheme="minorEastAsia" w:hAnsiTheme="minorHAnsi" w:cstheme="minorBidi"/>
              <w:noProof/>
              <w:lang w:eastAsia="es-ES"/>
            </w:rPr>
          </w:pPr>
          <w:hyperlink w:anchor="_Toc78903896" w:history="1">
            <w:r w:rsidRPr="009B212A">
              <w:rPr>
                <w:rStyle w:val="Hipervnculo"/>
                <w:noProof/>
              </w:rPr>
              <w:t>7.</w:t>
            </w:r>
            <w:r>
              <w:rPr>
                <w:rFonts w:asciiTheme="minorHAnsi" w:eastAsiaTheme="minorEastAsia" w:hAnsiTheme="minorHAnsi" w:cstheme="minorBidi"/>
                <w:noProof/>
                <w:lang w:eastAsia="es-ES"/>
              </w:rPr>
              <w:tab/>
            </w:r>
            <w:r w:rsidRPr="009B212A">
              <w:rPr>
                <w:rStyle w:val="Hipervnculo"/>
                <w:noProof/>
              </w:rPr>
              <w:t>Bibliografía</w:t>
            </w:r>
            <w:r>
              <w:rPr>
                <w:noProof/>
                <w:webHidden/>
              </w:rPr>
              <w:tab/>
            </w:r>
            <w:r>
              <w:rPr>
                <w:noProof/>
                <w:webHidden/>
              </w:rPr>
              <w:fldChar w:fldCharType="begin"/>
            </w:r>
            <w:r>
              <w:rPr>
                <w:noProof/>
                <w:webHidden/>
              </w:rPr>
              <w:instrText xml:space="preserve"> PAGEREF _Toc78903896 \h </w:instrText>
            </w:r>
            <w:r>
              <w:rPr>
                <w:noProof/>
                <w:webHidden/>
              </w:rPr>
            </w:r>
            <w:r>
              <w:rPr>
                <w:noProof/>
                <w:webHidden/>
              </w:rPr>
              <w:fldChar w:fldCharType="separate"/>
            </w:r>
            <w:r>
              <w:rPr>
                <w:noProof/>
                <w:webHidden/>
              </w:rPr>
              <w:t>51</w:t>
            </w:r>
            <w:r>
              <w:rPr>
                <w:noProof/>
                <w:webHidden/>
              </w:rPr>
              <w:fldChar w:fldCharType="end"/>
            </w:r>
          </w:hyperlink>
        </w:p>
        <w:p w14:paraId="4355C9FD" w14:textId="173E79AA" w:rsidR="002C20AA" w:rsidRDefault="002C20AA">
          <w:r>
            <w:rPr>
              <w:b/>
              <w:bCs/>
            </w:rPr>
            <w:fldChar w:fldCharType="end"/>
          </w:r>
        </w:p>
      </w:sdtContent>
    </w:sdt>
    <w:p w14:paraId="6AA234FA" w14:textId="77777777" w:rsidR="006D2C80" w:rsidRDefault="006D2C80">
      <w:pPr>
        <w:rPr>
          <w:b/>
          <w:bCs/>
        </w:rPr>
      </w:pPr>
    </w:p>
    <w:p w14:paraId="6BD758B3" w14:textId="77777777" w:rsidR="006D2C80" w:rsidRDefault="006D2C80">
      <w:pPr>
        <w:rPr>
          <w:b/>
          <w:bCs/>
        </w:rPr>
      </w:pPr>
    </w:p>
    <w:p w14:paraId="3F72AADC" w14:textId="77777777" w:rsidR="006D2C80" w:rsidRDefault="006D2C80">
      <w:pPr>
        <w:rPr>
          <w:b/>
          <w:bCs/>
        </w:rPr>
      </w:pPr>
    </w:p>
    <w:p w14:paraId="2D11A00D" w14:textId="77777777" w:rsidR="006D2C80" w:rsidRDefault="006D2C80">
      <w:pPr>
        <w:rPr>
          <w:b/>
          <w:bCs/>
        </w:rPr>
      </w:pPr>
    </w:p>
    <w:p w14:paraId="2781D217" w14:textId="4BC2C0EE" w:rsidR="00C73217" w:rsidRDefault="00C73217" w:rsidP="00B552A4"/>
    <w:p w14:paraId="09705696" w14:textId="35B67017" w:rsidR="00616D4C" w:rsidRDefault="00616D4C" w:rsidP="00B552A4"/>
    <w:p w14:paraId="32F6F3A7" w14:textId="24B23F04" w:rsidR="00616D4C" w:rsidRDefault="00616D4C" w:rsidP="00B552A4"/>
    <w:p w14:paraId="71496C24" w14:textId="77777777" w:rsidR="00AB315A" w:rsidRDefault="00AB315A" w:rsidP="00B552A4"/>
    <w:p w14:paraId="3189A55A" w14:textId="5A3FC787" w:rsidR="00616D4C" w:rsidRDefault="00616D4C" w:rsidP="00B552A4"/>
    <w:p w14:paraId="5BD66D5E" w14:textId="17E03F64" w:rsidR="00616D4C" w:rsidRDefault="00616D4C" w:rsidP="00B552A4"/>
    <w:p w14:paraId="10EC992D" w14:textId="3D9DAADC" w:rsidR="004D0298" w:rsidRDefault="004D0298" w:rsidP="00B552A4"/>
    <w:p w14:paraId="64B08D51" w14:textId="77777777" w:rsidR="004D0298" w:rsidRDefault="004D0298" w:rsidP="00B552A4"/>
    <w:p w14:paraId="19BDA1E5" w14:textId="77777777" w:rsidR="00170469" w:rsidRDefault="00170469">
      <w:pPr>
        <w:suppressAutoHyphens w:val="0"/>
        <w:rPr>
          <w:rFonts w:ascii="Calibri Light" w:eastAsia="Times New Roman" w:hAnsi="Calibri Light"/>
          <w:color w:val="2F5496"/>
          <w:sz w:val="32"/>
          <w:szCs w:val="32"/>
        </w:rPr>
      </w:pPr>
      <w:r>
        <w:br w:type="page"/>
      </w:r>
    </w:p>
    <w:p w14:paraId="07105718" w14:textId="04740F02" w:rsidR="006D2C80" w:rsidRDefault="0047351D" w:rsidP="00915A3D">
      <w:pPr>
        <w:pStyle w:val="Ttulo1"/>
      </w:pPr>
      <w:bookmarkStart w:id="0" w:name="_Toc78903851"/>
      <w:r w:rsidRPr="00915A3D">
        <w:t>Introducción</w:t>
      </w:r>
      <w:bookmarkEnd w:id="0"/>
    </w:p>
    <w:p w14:paraId="73706DBB" w14:textId="7D743C6F" w:rsidR="008B6285" w:rsidRPr="008B6285" w:rsidRDefault="008B6285" w:rsidP="008B6285">
      <w:pPr>
        <w:jc w:val="both"/>
      </w:pPr>
      <w:r>
        <w:t>En este capítulo se va a contextualizar el proyecto en el que se basa esta memoria</w:t>
      </w:r>
      <w:r w:rsidR="004C6D5D">
        <w:t xml:space="preserve"> y se hará una pequeña introducción </w:t>
      </w:r>
      <w:r w:rsidR="003055AA">
        <w:t>a las</w:t>
      </w:r>
      <w:r>
        <w:t xml:space="preserve"> tecnologías </w:t>
      </w:r>
      <w:proofErr w:type="spellStart"/>
      <w:r>
        <w:t>IoT</w:t>
      </w:r>
      <w:proofErr w:type="spellEnd"/>
      <w:r>
        <w:t>. Se describirán los objetivos y los requerimientos del proyecto y se hará una introducción a la solución</w:t>
      </w:r>
      <w:r w:rsidR="0084652E">
        <w:t xml:space="preserve"> del proyecto</w:t>
      </w:r>
      <w:r>
        <w:t xml:space="preserve"> mediante un diagrama de bloques.</w:t>
      </w:r>
    </w:p>
    <w:p w14:paraId="4BC2AB43" w14:textId="6A731DF7" w:rsidR="00F61B8C" w:rsidRDefault="00F61B8C" w:rsidP="00915A3D">
      <w:pPr>
        <w:pStyle w:val="Ttulo2"/>
        <w:numPr>
          <w:ilvl w:val="1"/>
          <w:numId w:val="6"/>
        </w:numPr>
      </w:pPr>
      <w:bookmarkStart w:id="1" w:name="_Toc78903852"/>
      <w:r>
        <w:t>Contexto</w:t>
      </w:r>
      <w:bookmarkEnd w:id="1"/>
    </w:p>
    <w:p w14:paraId="5D516A50" w14:textId="58EB878A" w:rsidR="0084652E" w:rsidRPr="0084652E" w:rsidRDefault="004C6D5D" w:rsidP="004C6D5D">
      <w:pPr>
        <w:jc w:val="both"/>
      </w:pPr>
      <w:r>
        <w:t xml:space="preserve">El proyecto descrito en esta memoria se desarrolla en el paradigma de las tecnologías </w:t>
      </w:r>
      <w:proofErr w:type="spellStart"/>
      <w:r>
        <w:t>IoT</w:t>
      </w:r>
      <w:proofErr w:type="spellEnd"/>
      <w:r>
        <w:t xml:space="preserve">. La definición de </w:t>
      </w:r>
      <w:proofErr w:type="spellStart"/>
      <w:r>
        <w:t>IoT</w:t>
      </w:r>
      <w:proofErr w:type="spellEnd"/>
      <w:r>
        <w:t xml:space="preserve"> podría ser la agrupación e interconexión de dispositivos y objetos mediante una red, privada o Internet, donde todos los nodos podrían ser visible e interaccionar. Estos nodos podrían ser desde sensores y dispositivos mecánicos o actuadores a objetos corrientes como lámparas, interruptores, </w:t>
      </w:r>
      <w:proofErr w:type="gramStart"/>
      <w:r>
        <w:t>wearables</w:t>
      </w:r>
      <w:proofErr w:type="gramEnd"/>
      <w:r>
        <w:t xml:space="preserve"> como relojes o ropa. El objetivo, por tanto, es una interacción máquina a máquina (M2M, machine </w:t>
      </w:r>
      <w:proofErr w:type="spellStart"/>
      <w:r>
        <w:t>to</w:t>
      </w:r>
      <w:proofErr w:type="spellEnd"/>
      <w:r>
        <w:t xml:space="preserve"> machine).</w:t>
      </w:r>
      <w:r w:rsidR="003055AA">
        <w:t xml:space="preserve"> Actualmente estas tecnologías se están aplicando en diversos mercados como la domótica, las </w:t>
      </w:r>
      <w:proofErr w:type="spellStart"/>
      <w:r w:rsidR="003055AA">
        <w:t>smart</w:t>
      </w:r>
      <w:proofErr w:type="spellEnd"/>
      <w:r w:rsidR="003055AA">
        <w:t xml:space="preserve"> </w:t>
      </w:r>
      <w:proofErr w:type="spellStart"/>
      <w:r w:rsidR="003055AA">
        <w:t>cities</w:t>
      </w:r>
      <w:proofErr w:type="spellEnd"/>
      <w:r w:rsidR="003055AA">
        <w:t>, el sector industrial, el sector de la ganadería, etc.</w:t>
      </w:r>
    </w:p>
    <w:p w14:paraId="41B79F92" w14:textId="03DAABBB" w:rsidR="0084652E" w:rsidRDefault="0084652E" w:rsidP="004C6D5D">
      <w:pPr>
        <w:jc w:val="both"/>
      </w:pPr>
      <w:r>
        <w:t xml:space="preserve">El proyecto en el que se basa esta memoria se desarrolla dentro del proyecto </w:t>
      </w:r>
      <w:proofErr w:type="spellStart"/>
      <w:r>
        <w:t>SmartMarina</w:t>
      </w:r>
      <w:proofErr w:type="spellEnd"/>
      <w:r>
        <w:t xml:space="preserve"> </w:t>
      </w:r>
      <w:r w:rsidR="008501F7" w:rsidRPr="00C86ABA">
        <w:rPr>
          <w:color w:val="FF0000"/>
        </w:rPr>
        <w:t>[</w:t>
      </w:r>
      <w:r w:rsidR="00C86ABA" w:rsidRPr="00C86ABA">
        <w:rPr>
          <w:color w:val="FF0000"/>
        </w:rPr>
        <w:t>1</w:t>
      </w:r>
      <w:r w:rsidR="008501F7" w:rsidRPr="00C86ABA">
        <w:rPr>
          <w:color w:val="FF0000"/>
        </w:rPr>
        <w:t>]</w:t>
      </w:r>
      <w:r w:rsidRPr="00C86ABA">
        <w:rPr>
          <w:color w:val="FF0000"/>
        </w:rPr>
        <w:t xml:space="preserve"> </w:t>
      </w:r>
      <w:r>
        <w:t>de INRIA (</w:t>
      </w:r>
      <w:proofErr w:type="spellStart"/>
      <w:r w:rsidRPr="0084652E">
        <w:t>Institut</w:t>
      </w:r>
      <w:proofErr w:type="spellEnd"/>
      <w:r w:rsidRPr="0084652E">
        <w:t xml:space="preserve"> </w:t>
      </w:r>
      <w:proofErr w:type="spellStart"/>
      <w:r>
        <w:t>N</w:t>
      </w:r>
      <w:r w:rsidRPr="0084652E">
        <w:t>ational</w:t>
      </w:r>
      <w:proofErr w:type="spellEnd"/>
      <w:r w:rsidRPr="0084652E">
        <w:t xml:space="preserve"> de </w:t>
      </w:r>
      <w:proofErr w:type="spellStart"/>
      <w:r>
        <w:t>R</w:t>
      </w:r>
      <w:r w:rsidRPr="0084652E">
        <w:t>echerche</w:t>
      </w:r>
      <w:proofErr w:type="spellEnd"/>
      <w:r w:rsidRPr="0084652E">
        <w:t xml:space="preserve"> </w:t>
      </w:r>
      <w:r w:rsidRPr="0084652E">
        <w:t xml:space="preserve">en </w:t>
      </w:r>
      <w:proofErr w:type="spellStart"/>
      <w:r w:rsidRPr="0084652E">
        <w:t>Informatique</w:t>
      </w:r>
      <w:proofErr w:type="spellEnd"/>
      <w:r w:rsidRPr="0084652E">
        <w:t xml:space="preserve"> et en </w:t>
      </w:r>
      <w:proofErr w:type="spellStart"/>
      <w:r w:rsidRPr="0084652E">
        <w:t>Automatique</w:t>
      </w:r>
      <w:proofErr w:type="spellEnd"/>
      <w:r>
        <w:t xml:space="preserve">) junto con </w:t>
      </w:r>
      <w:r w:rsidR="00757573">
        <w:t xml:space="preserve">la compañía </w:t>
      </w:r>
      <w:r>
        <w:t xml:space="preserve">FALCO </w:t>
      </w:r>
      <w:r w:rsidR="008501F7">
        <w:t>[</w:t>
      </w:r>
      <w:r w:rsidR="00C86ABA">
        <w:rPr>
          <w:color w:val="FF0000"/>
        </w:rPr>
        <w:t>2</w:t>
      </w:r>
      <w:r w:rsidR="008501F7">
        <w:rPr>
          <w:color w:val="FF0000"/>
        </w:rPr>
        <w:t>]</w:t>
      </w:r>
      <w:r w:rsidR="00757573">
        <w:rPr>
          <w:color w:val="FF0000"/>
        </w:rPr>
        <w:t xml:space="preserve"> </w:t>
      </w:r>
      <w:r w:rsidR="00757573" w:rsidRPr="00757573">
        <w:t xml:space="preserve">que se encarga de hacer el despliegue y la </w:t>
      </w:r>
      <w:proofErr w:type="spellStart"/>
      <w:r w:rsidR="00757573" w:rsidRPr="00757573">
        <w:t>nstalación</w:t>
      </w:r>
      <w:proofErr w:type="spellEnd"/>
      <w:r w:rsidR="00757573" w:rsidRPr="00757573">
        <w:t xml:space="preserve"> de la tecnología desarrollada en el proyecto por parte de INRIA</w:t>
      </w:r>
      <w:r>
        <w:t>.</w:t>
      </w:r>
      <w:r w:rsidR="003055AA">
        <w:t xml:space="preserve"> </w:t>
      </w:r>
      <w:r w:rsidR="002222B6">
        <w:t xml:space="preserve">En el proyecto se considera que en un futuro las marinas se van a convertir en vecindarios flotantes y que las marinas de hoy serán las Smart </w:t>
      </w:r>
      <w:proofErr w:type="spellStart"/>
      <w:r w:rsidR="002222B6">
        <w:t>Cities</w:t>
      </w:r>
      <w:proofErr w:type="spellEnd"/>
      <w:r w:rsidR="002222B6">
        <w:t xml:space="preserve"> del mañana. Con la evolución e las marinas se plantean necesidades, estas son:</w:t>
      </w:r>
    </w:p>
    <w:p w14:paraId="5817358B" w14:textId="6CBB1CDE" w:rsidR="002222B6" w:rsidRDefault="002222B6" w:rsidP="002222B6">
      <w:pPr>
        <w:pStyle w:val="Prrafodelista"/>
        <w:numPr>
          <w:ilvl w:val="0"/>
          <w:numId w:val="15"/>
        </w:numPr>
        <w:jc w:val="both"/>
      </w:pPr>
      <w:r w:rsidRPr="002222B6">
        <w:t>Desde el punto de vista de la gestión de la marina, la gestión automática del amarre y el control de la electricidad/agua permiten al personal liberarse para recibir a los visitantes y centrarse por completo en su bienestar.</w:t>
      </w:r>
    </w:p>
    <w:p w14:paraId="69561285" w14:textId="5F445CFB" w:rsidR="002222B6" w:rsidRDefault="002222B6" w:rsidP="002222B6">
      <w:pPr>
        <w:pStyle w:val="Prrafodelista"/>
        <w:numPr>
          <w:ilvl w:val="0"/>
          <w:numId w:val="15"/>
        </w:numPr>
        <w:jc w:val="both"/>
      </w:pPr>
      <w:r w:rsidRPr="002222B6">
        <w:t>Los propietarios de embarcaciones anuales y los visitantes ocasionales de la marina ahora pueden disfrutar de nuevos servicios, desde una mayor disponibilidad de amarres hasta el monitoreo remoto y alertas sobre el estado de su embarcación.</w:t>
      </w:r>
    </w:p>
    <w:p w14:paraId="5CAFFE5F" w14:textId="55DA44D7" w:rsidR="00211A09" w:rsidRPr="0084652E" w:rsidRDefault="00211A09" w:rsidP="00211A09">
      <w:pPr>
        <w:jc w:val="both"/>
      </w:pPr>
      <w:r>
        <w:t>Esta memoria se basa en el diseño de</w:t>
      </w:r>
      <w:r w:rsidR="00757573">
        <w:t>l</w:t>
      </w:r>
      <w:r>
        <w:t xml:space="preserve"> </w:t>
      </w:r>
      <w:proofErr w:type="spellStart"/>
      <w:r>
        <w:t>gateway</w:t>
      </w:r>
      <w:proofErr w:type="spellEnd"/>
      <w:r>
        <w:t xml:space="preserve"> que se ha llevado a cabo dentro del grupo </w:t>
      </w:r>
      <w:proofErr w:type="spellStart"/>
      <w:r>
        <w:t>WiNe</w:t>
      </w:r>
      <w:proofErr w:type="spellEnd"/>
      <w:r>
        <w:t xml:space="preserve"> de INRIA</w:t>
      </w:r>
      <w:r w:rsidR="00ED28BC">
        <w:t xml:space="preserve"> y que pretende interconectar sensores de una marina con internet con tal de solucionar las necesidades mencionadas anteriormente</w:t>
      </w:r>
      <w:r>
        <w:t>.</w:t>
      </w:r>
    </w:p>
    <w:p w14:paraId="4AE0E7D0" w14:textId="0AED46D2" w:rsidR="005F2A8A" w:rsidRDefault="001D5AC5" w:rsidP="00915A3D">
      <w:pPr>
        <w:pStyle w:val="Ttulo2"/>
        <w:numPr>
          <w:ilvl w:val="1"/>
          <w:numId w:val="6"/>
        </w:numPr>
      </w:pPr>
      <w:bookmarkStart w:id="2" w:name="_Toc78903853"/>
      <w:r>
        <w:t>Objetivos</w:t>
      </w:r>
      <w:bookmarkEnd w:id="2"/>
    </w:p>
    <w:p w14:paraId="659BB47B" w14:textId="066AB774" w:rsidR="00E220A7" w:rsidRPr="0042708F" w:rsidRDefault="00E220A7" w:rsidP="00E220A7">
      <w:pPr>
        <w:jc w:val="both"/>
      </w:pPr>
      <w:r w:rsidRPr="0042708F">
        <w:t xml:space="preserve">El objetivo del proyecto es </w:t>
      </w:r>
      <w:r w:rsidR="009861B6" w:rsidRPr="0042708F">
        <w:t>diseñar</w:t>
      </w:r>
      <w:r w:rsidR="002E1EE7" w:rsidRPr="0042708F">
        <w:t>, implementar y validar</w:t>
      </w:r>
      <w:commentRangeStart w:id="3"/>
      <w:commentRangeStart w:id="4"/>
      <w:r w:rsidR="009861B6" w:rsidRPr="0042708F">
        <w:t xml:space="preserve"> </w:t>
      </w:r>
      <w:commentRangeEnd w:id="3"/>
      <w:r w:rsidR="00EB6D5D" w:rsidRPr="0042708F">
        <w:rPr>
          <w:rStyle w:val="Refdecomentario"/>
        </w:rPr>
        <w:commentReference w:id="3"/>
      </w:r>
      <w:commentRangeEnd w:id="4"/>
      <w:r w:rsidR="00EB6D5D" w:rsidRPr="0042708F">
        <w:rPr>
          <w:rStyle w:val="Refdecomentario"/>
        </w:rPr>
        <w:commentReference w:id="4"/>
      </w:r>
      <w:r w:rsidR="009861B6" w:rsidRPr="0042708F">
        <w:t xml:space="preserve">un </w:t>
      </w:r>
      <w:proofErr w:type="spellStart"/>
      <w:r w:rsidR="009861B6" w:rsidRPr="0042708F">
        <w:t>gateway</w:t>
      </w:r>
      <w:proofErr w:type="spellEnd"/>
      <w:r w:rsidR="009861B6" w:rsidRPr="0042708F">
        <w:t xml:space="preserve"> para </w:t>
      </w:r>
      <w:r w:rsidRPr="0042708F">
        <w:t xml:space="preserve">lograr la conexión inalámbrica de una red de sensores con la tecnología </w:t>
      </w:r>
      <w:proofErr w:type="spellStart"/>
      <w:r w:rsidRPr="0042708F">
        <w:t>WirelessHART</w:t>
      </w:r>
      <w:proofErr w:type="spellEnd"/>
      <w:r w:rsidRPr="0042708F">
        <w:t xml:space="preserve"> a la nube mediante la red </w:t>
      </w:r>
      <w:r w:rsidR="00530F99">
        <w:t>NB-</w:t>
      </w:r>
      <w:proofErr w:type="spellStart"/>
      <w:r w:rsidR="00530F99">
        <w:t>Iot</w:t>
      </w:r>
      <w:proofErr w:type="spellEnd"/>
      <w:r w:rsidR="00530F99">
        <w:t>/CAT-M1</w:t>
      </w:r>
      <w:r w:rsidR="004D0CEC" w:rsidRPr="0042708F">
        <w:t xml:space="preserve"> y el protocolo MQTT (</w:t>
      </w:r>
      <w:proofErr w:type="spellStart"/>
      <w:r w:rsidR="004D0CEC" w:rsidRPr="0042708F">
        <w:t>Message</w:t>
      </w:r>
      <w:proofErr w:type="spellEnd"/>
      <w:r w:rsidR="004D0CEC" w:rsidRPr="0042708F">
        <w:t xml:space="preserve"> </w:t>
      </w:r>
      <w:proofErr w:type="spellStart"/>
      <w:r w:rsidR="004D0CEC" w:rsidRPr="0042708F">
        <w:t>Queuing</w:t>
      </w:r>
      <w:proofErr w:type="spellEnd"/>
      <w:r w:rsidR="004D0CEC" w:rsidRPr="0042708F">
        <w:t xml:space="preserve"> </w:t>
      </w:r>
      <w:proofErr w:type="spellStart"/>
      <w:r w:rsidR="004D0CEC" w:rsidRPr="0042708F">
        <w:t>Telemetry</w:t>
      </w:r>
      <w:proofErr w:type="spellEnd"/>
      <w:r w:rsidR="004D0CEC" w:rsidRPr="0042708F">
        <w:t xml:space="preserve"> </w:t>
      </w:r>
      <w:proofErr w:type="spellStart"/>
      <w:r w:rsidR="004D0CEC" w:rsidRPr="0042708F">
        <w:t>Transport</w:t>
      </w:r>
      <w:proofErr w:type="spellEnd"/>
      <w:r w:rsidR="004D0CEC" w:rsidRPr="0042708F">
        <w:t>)</w:t>
      </w:r>
      <w:r w:rsidRPr="0042708F">
        <w:t xml:space="preserve">. </w:t>
      </w:r>
      <w:r w:rsidR="004D0CEC" w:rsidRPr="0042708F">
        <w:t>En concreto l</w:t>
      </w:r>
      <w:r w:rsidR="007B46C4" w:rsidRPr="0042708F">
        <w:t xml:space="preserve">a solución planteada es un bridge que recibe </w:t>
      </w:r>
      <w:r w:rsidR="00484A95" w:rsidRPr="0042708F">
        <w:t>los paquetes de datos</w:t>
      </w:r>
      <w:r w:rsidR="007B46C4" w:rsidRPr="0042708F">
        <w:t xml:space="preserve"> de los sensores </w:t>
      </w:r>
      <w:r w:rsidR="004D0CEC" w:rsidRPr="0042708F">
        <w:t xml:space="preserve">a través del coordinador de la red </w:t>
      </w:r>
      <w:proofErr w:type="spellStart"/>
      <w:r w:rsidR="004D0CEC" w:rsidRPr="0042708F">
        <w:t>WirelessHART</w:t>
      </w:r>
      <w:proofErr w:type="spellEnd"/>
      <w:r w:rsidR="00484A95" w:rsidRPr="0042708F">
        <w:t xml:space="preserve"> (IEEE</w:t>
      </w:r>
      <w:r w:rsidR="00C92843" w:rsidRPr="0042708F">
        <w:t xml:space="preserve"> </w:t>
      </w:r>
      <w:r w:rsidR="00484A95" w:rsidRPr="0042708F">
        <w:t xml:space="preserve">802.15.4), </w:t>
      </w:r>
      <w:r w:rsidR="004D0CEC" w:rsidRPr="0042708F">
        <w:t>los procesa</w:t>
      </w:r>
      <w:r w:rsidR="00E66F9A" w:rsidRPr="0042708F">
        <w:t xml:space="preserve"> </w:t>
      </w:r>
      <w:r w:rsidR="00484A95" w:rsidRPr="0042708F">
        <w:t>y, finalmente, los reenvía utilizando el protocolo MQTT utilizando una conexión NB-</w:t>
      </w:r>
      <w:proofErr w:type="spellStart"/>
      <w:r w:rsidR="00484A95" w:rsidRPr="0042708F">
        <w:t>IoT</w:t>
      </w:r>
      <w:proofErr w:type="spellEnd"/>
      <w:r w:rsidR="00484A95" w:rsidRPr="0042708F">
        <w:t xml:space="preserve"> o CAT-M1 dependiendo de la región donde opere el dispositivo.</w:t>
      </w:r>
    </w:p>
    <w:p w14:paraId="32450EF0" w14:textId="3EE24C07" w:rsidR="00F61B8C" w:rsidRDefault="00F61B8C" w:rsidP="00915A3D">
      <w:pPr>
        <w:pStyle w:val="Ttulo2"/>
      </w:pPr>
      <w:bookmarkStart w:id="5" w:name="_Toc78903854"/>
      <w:r>
        <w:t>Requerimientos</w:t>
      </w:r>
      <w:bookmarkEnd w:id="5"/>
    </w:p>
    <w:p w14:paraId="7D3396E9" w14:textId="7DB7BEC5" w:rsidR="002C035B" w:rsidRPr="0042708F" w:rsidRDefault="00E57643" w:rsidP="00E57643">
      <w:pPr>
        <w:jc w:val="both"/>
      </w:pPr>
      <w:r>
        <w:t>Teniendo en cuenta los objetivos del proyecto, descritos en el apartado anterior, l</w:t>
      </w:r>
      <w:r w:rsidR="002C035B" w:rsidRPr="0042708F">
        <w:t>os requerimientos funcionales</w:t>
      </w:r>
      <w:r w:rsidR="00874553" w:rsidRPr="0042708F">
        <w:t xml:space="preserve"> d</w:t>
      </w:r>
      <w:r w:rsidR="002C035B" w:rsidRPr="0042708F">
        <w:t>el proyecto son los siguientes:</w:t>
      </w:r>
    </w:p>
    <w:p w14:paraId="0FC83293" w14:textId="3A13FB59" w:rsidR="00B34926" w:rsidRPr="0042708F" w:rsidRDefault="00FF4D1F" w:rsidP="002C035B">
      <w:pPr>
        <w:pStyle w:val="Prrafodelista"/>
        <w:numPr>
          <w:ilvl w:val="0"/>
          <w:numId w:val="1"/>
        </w:numPr>
        <w:jc w:val="both"/>
      </w:pPr>
      <w:r w:rsidRPr="0042708F">
        <w:t xml:space="preserve">Para la red </w:t>
      </w:r>
      <w:proofErr w:type="spellStart"/>
      <w:r w:rsidRPr="0042708F">
        <w:t>WirelessHART</w:t>
      </w:r>
      <w:proofErr w:type="spellEnd"/>
      <w:r w:rsidRPr="0042708F">
        <w:t xml:space="preserve"> s</w:t>
      </w:r>
      <w:r w:rsidR="00E66F9A" w:rsidRPr="0042708F">
        <w:t xml:space="preserve">e pide </w:t>
      </w:r>
      <w:r w:rsidR="00484A95" w:rsidRPr="0042708F">
        <w:t xml:space="preserve">poder </w:t>
      </w:r>
      <w:r w:rsidRPr="0042708F">
        <w:t>soportar</w:t>
      </w:r>
      <w:r w:rsidR="00484A95" w:rsidRPr="0042708F">
        <w:t xml:space="preserve"> </w:t>
      </w:r>
      <w:r w:rsidRPr="0042708F">
        <w:t>hasta 100 nodos</w:t>
      </w:r>
      <w:r w:rsidR="004E2599" w:rsidRPr="0042708F">
        <w:t>.</w:t>
      </w:r>
      <w:r w:rsidRPr="0042708F">
        <w:t xml:space="preserve"> </w:t>
      </w:r>
    </w:p>
    <w:p w14:paraId="21417238" w14:textId="1FE10A17" w:rsidR="00B34926" w:rsidRPr="0042708F" w:rsidRDefault="00FF4D1F" w:rsidP="002C035B">
      <w:pPr>
        <w:pStyle w:val="Prrafodelista"/>
        <w:numPr>
          <w:ilvl w:val="0"/>
          <w:numId w:val="1"/>
        </w:numPr>
        <w:jc w:val="both"/>
      </w:pPr>
      <w:r w:rsidRPr="0042708F">
        <w:t xml:space="preserve">Para la red </w:t>
      </w:r>
      <w:r w:rsidR="002C2ABB" w:rsidRPr="0042708F">
        <w:t>5G (NB-</w:t>
      </w:r>
      <w:proofErr w:type="spellStart"/>
      <w:r w:rsidR="002C2ABB" w:rsidRPr="0042708F">
        <w:t>IoT</w:t>
      </w:r>
      <w:proofErr w:type="spellEnd"/>
      <w:r w:rsidR="002C2ABB" w:rsidRPr="0042708F">
        <w:t>/CAT-M1)</w:t>
      </w:r>
      <w:r w:rsidRPr="0042708F">
        <w:t xml:space="preserve"> se pide soportar las bandas principales</w:t>
      </w:r>
      <w:r w:rsidR="009861B6" w:rsidRPr="0042708F">
        <w:t xml:space="preserve"> a nivel mundial</w:t>
      </w:r>
      <w:r w:rsidR="00AA3649" w:rsidRPr="0042708F">
        <w:t xml:space="preserve"> (</w:t>
      </w:r>
      <w:r w:rsidR="00793C2A" w:rsidRPr="0042708F">
        <w:rPr>
          <w:rFonts w:ascii="Arial" w:hAnsi="Arial" w:cs="Arial"/>
          <w:sz w:val="20"/>
          <w:szCs w:val="20"/>
          <w:shd w:val="clear" w:color="auto" w:fill="FFFFFF"/>
        </w:rPr>
        <w:t xml:space="preserve">B1, B2, B3, B4, B5, B8, B12, B13, B14, B17, B18, B19, B20, B25, B26, B28 </w:t>
      </w:r>
      <w:r w:rsidR="00AF1B43" w:rsidRPr="0042708F">
        <w:rPr>
          <w:rFonts w:ascii="Arial" w:hAnsi="Arial" w:cs="Arial"/>
          <w:sz w:val="20"/>
          <w:szCs w:val="20"/>
          <w:shd w:val="clear" w:color="auto" w:fill="FFFFFF"/>
        </w:rPr>
        <w:t>y</w:t>
      </w:r>
      <w:r w:rsidR="00793C2A" w:rsidRPr="0042708F">
        <w:rPr>
          <w:rFonts w:ascii="Arial" w:hAnsi="Arial" w:cs="Arial"/>
          <w:sz w:val="20"/>
          <w:szCs w:val="20"/>
          <w:shd w:val="clear" w:color="auto" w:fill="FFFFFF"/>
        </w:rPr>
        <w:t xml:space="preserve"> B66</w:t>
      </w:r>
      <w:r w:rsidR="00AA3649" w:rsidRPr="0042708F">
        <w:rPr>
          <w:rFonts w:ascii="Arial" w:hAnsi="Arial" w:cs="Arial"/>
          <w:sz w:val="20"/>
          <w:szCs w:val="20"/>
          <w:shd w:val="clear" w:color="auto" w:fill="FFFFFF"/>
        </w:rPr>
        <w:t>).</w:t>
      </w:r>
    </w:p>
    <w:p w14:paraId="7671F2EB" w14:textId="23965341" w:rsidR="00DF5A2C" w:rsidRPr="0042708F" w:rsidRDefault="00DF5A2C" w:rsidP="002C035B">
      <w:pPr>
        <w:pStyle w:val="Prrafodelista"/>
        <w:numPr>
          <w:ilvl w:val="0"/>
          <w:numId w:val="1"/>
        </w:numPr>
        <w:jc w:val="both"/>
      </w:pPr>
      <w:r w:rsidRPr="0042708F">
        <w:t xml:space="preserve">Se pide poder cambiar la tarjeta SIM, de modo que se </w:t>
      </w:r>
      <w:r w:rsidR="005F7029" w:rsidRPr="0042708F">
        <w:t>requerirá</w:t>
      </w:r>
      <w:r w:rsidRPr="0042708F">
        <w:t xml:space="preserve"> un porta</w:t>
      </w:r>
      <w:r w:rsidR="00DE4C7B" w:rsidRPr="0042708F">
        <w:t>-</w:t>
      </w:r>
      <w:r w:rsidRPr="0042708F">
        <w:t>SIM</w:t>
      </w:r>
      <w:r w:rsidR="005F7029" w:rsidRPr="0042708F">
        <w:t xml:space="preserve"> como alternativa a los sistemas </w:t>
      </w:r>
      <w:proofErr w:type="spellStart"/>
      <w:r w:rsidR="005F7029" w:rsidRPr="0042708F">
        <w:t>eSIM</w:t>
      </w:r>
      <w:proofErr w:type="spellEnd"/>
      <w:r w:rsidR="0032164C" w:rsidRPr="0042708F">
        <w:t>, que van</w:t>
      </w:r>
      <w:r w:rsidR="005F7029" w:rsidRPr="0042708F">
        <w:t xml:space="preserve"> soldados directamente a la PCB y dificultan el cambio de tarjeta</w:t>
      </w:r>
      <w:r w:rsidRPr="0042708F">
        <w:t>.</w:t>
      </w:r>
    </w:p>
    <w:p w14:paraId="0E3EC959" w14:textId="3D23B4A0" w:rsidR="001A2B6A" w:rsidRPr="0042708F" w:rsidRDefault="001A2B6A" w:rsidP="001A2B6A">
      <w:pPr>
        <w:pStyle w:val="Prrafodelista"/>
        <w:numPr>
          <w:ilvl w:val="0"/>
          <w:numId w:val="1"/>
        </w:numPr>
        <w:jc w:val="both"/>
      </w:pPr>
      <w:r w:rsidRPr="0042708F">
        <w:t xml:space="preserve">El sistema incluirá una radio GPS para obtener una sincronización de tiempo global con un error pequeño (menor que 1ms). Este tiempo también servirá para poner los </w:t>
      </w:r>
      <w:proofErr w:type="spellStart"/>
      <w:r w:rsidRPr="0042708F">
        <w:t>timestamps</w:t>
      </w:r>
      <w:proofErr w:type="spellEnd"/>
      <w:r w:rsidRPr="0042708F">
        <w:t xml:space="preserve"> de los paquetes que se envíen.</w:t>
      </w:r>
    </w:p>
    <w:p w14:paraId="554F45AE" w14:textId="18A5ACA6" w:rsidR="002C2ABB" w:rsidRPr="0042708F" w:rsidRDefault="00FF4D1F" w:rsidP="002C2ABB">
      <w:pPr>
        <w:pStyle w:val="Prrafodelista"/>
        <w:numPr>
          <w:ilvl w:val="0"/>
          <w:numId w:val="1"/>
        </w:numPr>
        <w:jc w:val="both"/>
      </w:pPr>
      <w:r w:rsidRPr="0042708F">
        <w:t xml:space="preserve">Para el transporte de información se </w:t>
      </w:r>
      <w:r w:rsidR="009861B6" w:rsidRPr="0042708F">
        <w:t>utilizará el protocolo</w:t>
      </w:r>
      <w:r w:rsidRPr="0042708F">
        <w:t xml:space="preserve"> MQTT</w:t>
      </w:r>
      <w:r w:rsidR="002C2ABB" w:rsidRPr="0042708F">
        <w:t>,</w:t>
      </w:r>
      <w:r w:rsidR="00874553" w:rsidRPr="0042708F">
        <w:t xml:space="preserve"> de modo </w:t>
      </w:r>
      <w:r w:rsidR="002C2ABB" w:rsidRPr="0042708F">
        <w:t xml:space="preserve">que será necesario incorporar un MCU para recibir, procesar y reenviar hacia Internet a través de la red 5G los datos de la red </w:t>
      </w:r>
      <w:proofErr w:type="spellStart"/>
      <w:r w:rsidR="00874553" w:rsidRPr="0042708F">
        <w:t>Wireless</w:t>
      </w:r>
      <w:r w:rsidR="002C2ABB" w:rsidRPr="0042708F">
        <w:t>HART</w:t>
      </w:r>
      <w:proofErr w:type="spellEnd"/>
      <w:r w:rsidR="002C2ABB" w:rsidRPr="0042708F">
        <w:t>.</w:t>
      </w:r>
    </w:p>
    <w:p w14:paraId="26DD2A02" w14:textId="1F921C2F" w:rsidR="00424EB5" w:rsidRPr="00FB32D3" w:rsidRDefault="00FB32D3" w:rsidP="002C2ABB">
      <w:pPr>
        <w:pStyle w:val="Prrafodelista"/>
        <w:numPr>
          <w:ilvl w:val="0"/>
          <w:numId w:val="1"/>
        </w:numPr>
        <w:jc w:val="both"/>
      </w:pPr>
      <w:r>
        <w:t>El sistema</w:t>
      </w:r>
      <w:r w:rsidR="00424EB5" w:rsidRPr="00FB32D3">
        <w:t xml:space="preserve"> irá </w:t>
      </w:r>
      <w:r w:rsidR="00915A3D" w:rsidRPr="00FB32D3">
        <w:t>alimentado</w:t>
      </w:r>
      <w:r w:rsidR="00424EB5" w:rsidRPr="00FB32D3">
        <w:t xml:space="preserve"> a 12VDC. Para ello se utilizará una fuente de alimentación externa que convierta los 220VAC a 12VDC.</w:t>
      </w:r>
    </w:p>
    <w:p w14:paraId="1B782D00" w14:textId="5A17A13B" w:rsidR="001A2B6A" w:rsidRPr="00FB32D3" w:rsidRDefault="001A2B6A" w:rsidP="002C2ABB">
      <w:pPr>
        <w:pStyle w:val="Prrafodelista"/>
        <w:numPr>
          <w:ilvl w:val="0"/>
          <w:numId w:val="1"/>
        </w:numPr>
        <w:jc w:val="both"/>
      </w:pPr>
      <w:commentRangeStart w:id="6"/>
      <w:commentRangeStart w:id="7"/>
      <w:r w:rsidRPr="00FB32D3">
        <w:t>La electrónica de la placa irá alimentada a 3V3. Para ello se usará un conversor de voltaje que regule el voltaje de 12VDC a 3V3.</w:t>
      </w:r>
      <w:commentRangeEnd w:id="6"/>
      <w:r w:rsidR="00EB6D5D" w:rsidRPr="00FB32D3">
        <w:rPr>
          <w:rStyle w:val="Refdecomentario"/>
        </w:rPr>
        <w:commentReference w:id="6"/>
      </w:r>
      <w:commentRangeEnd w:id="7"/>
      <w:r w:rsidR="00EB6D5D" w:rsidRPr="00FB32D3">
        <w:rPr>
          <w:rStyle w:val="Refdecomentario"/>
        </w:rPr>
        <w:commentReference w:id="7"/>
      </w:r>
    </w:p>
    <w:p w14:paraId="308B1620" w14:textId="74CA76CB" w:rsidR="00FB32D3" w:rsidRPr="00FB32D3" w:rsidRDefault="00FB32D3" w:rsidP="00FB32D3">
      <w:pPr>
        <w:pStyle w:val="Prrafodelista"/>
        <w:numPr>
          <w:ilvl w:val="0"/>
          <w:numId w:val="1"/>
        </w:numPr>
        <w:jc w:val="both"/>
      </w:pPr>
      <w:r>
        <w:t>El sistema incluirá</w:t>
      </w:r>
      <w:r w:rsidR="0042708F" w:rsidRPr="00FB32D3">
        <w:t xml:space="preserve"> una batería de </w:t>
      </w:r>
      <w:proofErr w:type="spellStart"/>
      <w:r w:rsidR="0042708F" w:rsidRPr="00FB32D3">
        <w:t>backup</w:t>
      </w:r>
      <w:proofErr w:type="spellEnd"/>
      <w:r w:rsidR="0042708F" w:rsidRPr="00FB32D3">
        <w:t xml:space="preserve"> que </w:t>
      </w:r>
      <w:r>
        <w:t xml:space="preserve">deberá soportar el funcionamiento del sistema durante un mínimo de 48 horas, lo suficiente para soportar un fin de semana sin la alimentación principal. La batería se cargará </w:t>
      </w:r>
      <w:r w:rsidR="00915A3D">
        <w:t>mientras el sistema disponga de una fuente de alimentación principal.</w:t>
      </w:r>
    </w:p>
    <w:p w14:paraId="7393F11F" w14:textId="3BC9A0ED" w:rsidR="0042708F" w:rsidRPr="00FB32D3" w:rsidRDefault="0042708F" w:rsidP="002C2ABB">
      <w:pPr>
        <w:pStyle w:val="Prrafodelista"/>
        <w:numPr>
          <w:ilvl w:val="0"/>
          <w:numId w:val="1"/>
        </w:numPr>
        <w:jc w:val="both"/>
      </w:pPr>
      <w:r w:rsidRPr="00FB32D3">
        <w:t xml:space="preserve">El regulador de voltaje debe mantener la tensión a 3V3 cuando la fuente de alimentación sea la batería de </w:t>
      </w:r>
      <w:proofErr w:type="spellStart"/>
      <w:r w:rsidRPr="00FB32D3">
        <w:t>backup</w:t>
      </w:r>
      <w:proofErr w:type="spellEnd"/>
      <w:r w:rsidRPr="00FB32D3">
        <w:t>.</w:t>
      </w:r>
    </w:p>
    <w:p w14:paraId="4D216F65" w14:textId="77777777" w:rsidR="00424EB5" w:rsidRPr="0042708F" w:rsidRDefault="00424EB5" w:rsidP="00E57643">
      <w:pPr>
        <w:pStyle w:val="Prrafodelista"/>
        <w:numPr>
          <w:ilvl w:val="0"/>
          <w:numId w:val="1"/>
        </w:numPr>
        <w:jc w:val="both"/>
      </w:pPr>
      <w:r w:rsidRPr="0042708F">
        <w:t>La electrónica (incluida la fuente de alimentación) irá encerrada en una carcasa IP-67 para protegerla de los elementos externos.</w:t>
      </w:r>
    </w:p>
    <w:p w14:paraId="3A91E138" w14:textId="4C6B0BFE" w:rsidR="00424EB5" w:rsidRPr="0042708F" w:rsidRDefault="001A2B6A" w:rsidP="00424EB5">
      <w:pPr>
        <w:pStyle w:val="Prrafodelista"/>
        <w:numPr>
          <w:ilvl w:val="0"/>
          <w:numId w:val="1"/>
        </w:numPr>
        <w:jc w:val="both"/>
      </w:pPr>
      <w:r w:rsidRPr="0042708F">
        <w:t>L</w:t>
      </w:r>
      <w:r w:rsidR="00424EB5" w:rsidRPr="0042708F">
        <w:t xml:space="preserve">as antenas </w:t>
      </w:r>
      <w:proofErr w:type="spellStart"/>
      <w:r w:rsidR="00424EB5" w:rsidRPr="0042708F">
        <w:t>WirelessHART</w:t>
      </w:r>
      <w:proofErr w:type="spellEnd"/>
      <w:r w:rsidR="00424EB5" w:rsidRPr="0042708F">
        <w:t>, GPS y 5G irán instaladas en el exterior de la caja</w:t>
      </w:r>
      <w:r w:rsidRPr="0042708F">
        <w:t xml:space="preserve"> a través de un pasamuros</w:t>
      </w:r>
      <w:r w:rsidR="00424EB5" w:rsidRPr="0042708F">
        <w:t xml:space="preserve">. Por tanto, la PCB utilizará conectores de radiofrecuencia SMA o </w:t>
      </w:r>
      <w:proofErr w:type="spellStart"/>
      <w:r w:rsidR="00424EB5" w:rsidRPr="0042708F">
        <w:t>u.FL</w:t>
      </w:r>
      <w:proofErr w:type="spellEnd"/>
      <w:r w:rsidR="00424EB5" w:rsidRPr="0042708F">
        <w:t>.</w:t>
      </w:r>
    </w:p>
    <w:p w14:paraId="1B3D4E5D" w14:textId="6C022077" w:rsidR="005B13E4" w:rsidRPr="0042708F" w:rsidRDefault="006A7438" w:rsidP="005B13E4">
      <w:pPr>
        <w:pStyle w:val="Prrafodelista"/>
        <w:numPr>
          <w:ilvl w:val="0"/>
          <w:numId w:val="1"/>
        </w:numPr>
        <w:jc w:val="both"/>
      </w:pPr>
      <w:commentRangeStart w:id="8"/>
      <w:commentRangeStart w:id="9"/>
      <w:r w:rsidRPr="0042708F">
        <w:t>A pesar de que</w:t>
      </w:r>
      <w:r w:rsidR="001A2B6A" w:rsidRPr="0042708F">
        <w:t xml:space="preserve"> el sistema irá conectado a la red eléctrica </w:t>
      </w:r>
      <w:r w:rsidR="004E2599" w:rsidRPr="0042708F">
        <w:t>existe la posibilidad d</w:t>
      </w:r>
      <w:r w:rsidR="00424EB5" w:rsidRPr="0042708F">
        <w:t>e</w:t>
      </w:r>
      <w:r w:rsidR="004E2599" w:rsidRPr="0042708F">
        <w:t xml:space="preserve"> desplegar el sistema en entornos donde el acceso a la red eléctrica esté limitado. Por tanto, a pesar de no ser un aspecto crítico, se tendrá en cuenta el bajo consumo a la hora de escoger y diseñar los componentes del sistema.</w:t>
      </w:r>
      <w:commentRangeEnd w:id="8"/>
      <w:r w:rsidR="00EB6D5D" w:rsidRPr="0042708F">
        <w:rPr>
          <w:rStyle w:val="Refdecomentario"/>
        </w:rPr>
        <w:commentReference w:id="8"/>
      </w:r>
      <w:commentRangeEnd w:id="9"/>
      <w:r w:rsidR="00EB6D5D" w:rsidRPr="0042708F">
        <w:rPr>
          <w:rStyle w:val="Refdecomentario"/>
        </w:rPr>
        <w:commentReference w:id="9"/>
      </w:r>
    </w:p>
    <w:p w14:paraId="2D2682EB" w14:textId="0194CBEF" w:rsidR="00A634EF" w:rsidRPr="00FB32D3" w:rsidRDefault="00BE48D5" w:rsidP="00A634EF">
      <w:pPr>
        <w:pStyle w:val="Prrafodelista"/>
        <w:numPr>
          <w:ilvl w:val="0"/>
          <w:numId w:val="1"/>
        </w:numPr>
        <w:jc w:val="both"/>
      </w:pPr>
      <w:r w:rsidRPr="00FB32D3">
        <w:t>Se</w:t>
      </w:r>
      <w:r w:rsidR="006A7438" w:rsidRPr="00FB32D3">
        <w:t xml:space="preserve"> incluirán LEDS y botones programables para facilitar el proceso de desarrollo y </w:t>
      </w:r>
      <w:r w:rsidR="000B3AA6" w:rsidRPr="00FB32D3">
        <w:t>depurado de la placa.</w:t>
      </w:r>
    </w:p>
    <w:p w14:paraId="465EF613" w14:textId="6AB59E0B" w:rsidR="001D5AC5" w:rsidRDefault="001D5AC5" w:rsidP="00915A3D">
      <w:pPr>
        <w:pStyle w:val="Ttulo2"/>
      </w:pPr>
      <w:bookmarkStart w:id="10" w:name="_Toc78903855"/>
      <w:r>
        <w:t>Diagrama</w:t>
      </w:r>
      <w:r w:rsidR="00B34926">
        <w:t xml:space="preserve"> de bloques</w:t>
      </w:r>
      <w:bookmarkEnd w:id="10"/>
    </w:p>
    <w:p w14:paraId="1179B489" w14:textId="2D5252A4" w:rsidR="00ED019F" w:rsidRPr="0042708F" w:rsidRDefault="00B34926" w:rsidP="00ED019F">
      <w:pPr>
        <w:jc w:val="both"/>
      </w:pPr>
      <w:r w:rsidRPr="0042708F">
        <w:t xml:space="preserve">Teniendo en cuenta los requerimientos </w:t>
      </w:r>
      <w:r w:rsidR="00F17040" w:rsidRPr="0042708F">
        <w:t xml:space="preserve">descritos en </w:t>
      </w:r>
      <w:r w:rsidR="00A634EF" w:rsidRPr="0042708F">
        <w:t>el</w:t>
      </w:r>
      <w:r w:rsidR="00F17040" w:rsidRPr="0042708F">
        <w:t xml:space="preserve"> apartado anterior</w:t>
      </w:r>
      <w:r w:rsidRPr="0042708F">
        <w:t>,</w:t>
      </w:r>
      <w:r w:rsidR="00F17040" w:rsidRPr="0042708F">
        <w:t xml:space="preserve"> a continuación, se muestra</w:t>
      </w:r>
      <w:r w:rsidRPr="0042708F">
        <w:t xml:space="preserve"> el diagrama de bloques del proyecto:</w:t>
      </w:r>
    </w:p>
    <w:p w14:paraId="10DF0B34" w14:textId="55DB58E4" w:rsidR="00C32C6E" w:rsidRDefault="00210D02" w:rsidP="00ED019F">
      <w:pPr>
        <w:pStyle w:val="Descripcin"/>
        <w:jc w:val="center"/>
      </w:pPr>
      <w:r>
        <w:object w:dxaOrig="17520" w:dyaOrig="10752" w14:anchorId="096985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652" type="#_x0000_t75" style="width:425pt;height:260.5pt" o:ole="">
            <v:imagedata r:id="rId14" o:title=""/>
          </v:shape>
          <o:OLEObject Type="Embed" ProgID="Visio.Drawing.15" ShapeID="_x0000_i1652" DrawAspect="Content" ObjectID="_1689518898" r:id="rId15"/>
        </w:object>
      </w:r>
    </w:p>
    <w:p w14:paraId="7C00DB9B" w14:textId="7C8035CE" w:rsidR="006D112D" w:rsidRDefault="00ED019F" w:rsidP="00ED019F">
      <w:pPr>
        <w:pStyle w:val="Descripcin"/>
        <w:jc w:val="center"/>
      </w:pPr>
      <w:r>
        <w:t xml:space="preserve">Figura </w:t>
      </w:r>
      <w:r w:rsidR="00A0517A">
        <w:fldChar w:fldCharType="begin"/>
      </w:r>
      <w:r w:rsidR="00A0517A">
        <w:instrText xml:space="preserve"> SEQ Figura \* ARABIC </w:instrText>
      </w:r>
      <w:r w:rsidR="00A0517A">
        <w:fldChar w:fldCharType="separate"/>
      </w:r>
      <w:r w:rsidR="004F597B">
        <w:rPr>
          <w:noProof/>
        </w:rPr>
        <w:t>1</w:t>
      </w:r>
      <w:r w:rsidR="00A0517A">
        <w:rPr>
          <w:noProof/>
        </w:rPr>
        <w:fldChar w:fldCharType="end"/>
      </w:r>
      <w:r>
        <w:t xml:space="preserve"> - Diagrama de bloques del proyecto</w:t>
      </w:r>
    </w:p>
    <w:p w14:paraId="2C9DB660" w14:textId="1ED70427" w:rsidR="00D47109" w:rsidRPr="0042708F" w:rsidRDefault="00424EB5" w:rsidP="00C712D1">
      <w:pPr>
        <w:jc w:val="both"/>
      </w:pPr>
      <w:r w:rsidRPr="0042708F">
        <w:t xml:space="preserve">La alimentación principal </w:t>
      </w:r>
      <w:r w:rsidR="00992C44">
        <w:t>es</w:t>
      </w:r>
      <w:r w:rsidRPr="0042708F">
        <w:t xml:space="preserve"> de 12VDC</w:t>
      </w:r>
      <w:r w:rsidR="00C712D1" w:rsidRPr="0042708F">
        <w:t xml:space="preserve">. </w:t>
      </w:r>
      <w:r w:rsidR="00F56072">
        <w:t>E</w:t>
      </w:r>
      <w:r w:rsidR="00C712D1" w:rsidRPr="0042708F">
        <w:t>l circuito que se va a diseñar funciona a 3V3</w:t>
      </w:r>
      <w:r w:rsidR="00F56072">
        <w:t xml:space="preserve"> de modo que </w:t>
      </w:r>
      <w:r w:rsidR="00C712D1" w:rsidRPr="0042708F">
        <w:t xml:space="preserve">se ha de convertir la tensión de 12 VDC a 3V3, para ello se usará </w:t>
      </w:r>
      <w:r w:rsidR="00D47109" w:rsidRPr="0042708F">
        <w:t>un regulador de tensión</w:t>
      </w:r>
      <w:r w:rsidR="00C712D1" w:rsidRPr="0042708F">
        <w:t xml:space="preserve">. </w:t>
      </w:r>
      <w:r w:rsidR="00D47109" w:rsidRPr="0042708F">
        <w:t>Este regulador debe gestionar también el voltaje de la batería de emergencia y debe mantenerla cargada en todo momento. Si la fuente de alimentación principal se desconecta, el regulador debe informar al microcontrolador y alimentar el sistema con la batería.</w:t>
      </w:r>
    </w:p>
    <w:p w14:paraId="55D04F4D" w14:textId="7EE2E4D4" w:rsidR="004F3112" w:rsidRPr="0042708F" w:rsidRDefault="004F3112" w:rsidP="004F3112">
      <w:pPr>
        <w:jc w:val="both"/>
      </w:pPr>
      <w:r w:rsidRPr="0042708F">
        <w:t xml:space="preserve">La red GPS consta de </w:t>
      </w:r>
      <w:r w:rsidR="00210D02" w:rsidRPr="0042708F">
        <w:t>dos</w:t>
      </w:r>
      <w:r w:rsidRPr="0042708F">
        <w:t xml:space="preserve"> red</w:t>
      </w:r>
      <w:r w:rsidR="00210D02" w:rsidRPr="0042708F">
        <w:t>es</w:t>
      </w:r>
      <w:r w:rsidRPr="0042708F">
        <w:t xml:space="preserve"> de adaptación de impedancias, un LNA (Low </w:t>
      </w:r>
      <w:proofErr w:type="spellStart"/>
      <w:r w:rsidRPr="0042708F">
        <w:t>Noise</w:t>
      </w:r>
      <w:proofErr w:type="spellEnd"/>
      <w:r w:rsidRPr="0042708F">
        <w:t xml:space="preserve"> </w:t>
      </w:r>
      <w:proofErr w:type="spellStart"/>
      <w:r w:rsidRPr="0042708F">
        <w:t>Aplifier</w:t>
      </w:r>
      <w:proofErr w:type="spellEnd"/>
      <w:r w:rsidRPr="0042708F">
        <w:t xml:space="preserve">) y un conector SMA donde se conectará la antena posteriormente. La red LTE consta de una red de adaptación de impedancias y un conector SMA para la antena. </w:t>
      </w:r>
      <w:r w:rsidR="00204B60" w:rsidRPr="0042708F">
        <w:t>Ambas redes van conectadas a los pines de GPS y ANT del microcontrolador.</w:t>
      </w:r>
    </w:p>
    <w:p w14:paraId="3C13D6E7" w14:textId="002DF132" w:rsidR="00D17CE9" w:rsidRPr="0042708F" w:rsidRDefault="00D17CE9" w:rsidP="004F3112">
      <w:pPr>
        <w:jc w:val="both"/>
      </w:pPr>
      <w:r w:rsidRPr="0042708F">
        <w:t>Para tener conexión LTE es necesario insertar una tarjeta con contrato con un SP (</w:t>
      </w:r>
      <w:commentRangeStart w:id="11"/>
      <w:proofErr w:type="spellStart"/>
      <w:r w:rsidRPr="0042708F">
        <w:t>Servi</w:t>
      </w:r>
      <w:r w:rsidR="00BC3413" w:rsidRPr="0042708F">
        <w:t>c</w:t>
      </w:r>
      <w:r w:rsidRPr="0042708F">
        <w:t>e</w:t>
      </w:r>
      <w:proofErr w:type="spellEnd"/>
      <w:r w:rsidRPr="0042708F">
        <w:t xml:space="preserve"> </w:t>
      </w:r>
      <w:commentRangeEnd w:id="11"/>
      <w:r w:rsidR="00EB6D5D" w:rsidRPr="0042708F">
        <w:rPr>
          <w:rStyle w:val="Refdecomentario"/>
        </w:rPr>
        <w:commentReference w:id="11"/>
      </w:r>
      <w:proofErr w:type="spellStart"/>
      <w:r w:rsidRPr="0042708F">
        <w:t>Provider</w:t>
      </w:r>
      <w:proofErr w:type="spellEnd"/>
      <w:r w:rsidRPr="0042708F">
        <w:t xml:space="preserve">). Como se ha mentado en el apartado anterior, se desea que esta SIM sea reemplazable. Por ello, se instalará un SIM </w:t>
      </w:r>
      <w:proofErr w:type="spellStart"/>
      <w:r w:rsidRPr="0042708F">
        <w:t>Holder</w:t>
      </w:r>
      <w:proofErr w:type="spellEnd"/>
      <w:r w:rsidRPr="0042708F">
        <w:t xml:space="preserve"> donde se insertará la SIM y esta podrá ser reemplazada por el usuario en cualquier momento.</w:t>
      </w:r>
    </w:p>
    <w:p w14:paraId="347A7F67" w14:textId="510ABBD9" w:rsidR="00F1511C" w:rsidRPr="0042708F" w:rsidRDefault="00F1511C" w:rsidP="004F3112">
      <w:pPr>
        <w:jc w:val="both"/>
      </w:pPr>
      <w:r w:rsidRPr="0042708F">
        <w:t xml:space="preserve">Para la comunicación con los sensores </w:t>
      </w:r>
      <w:proofErr w:type="spellStart"/>
      <w:r w:rsidRPr="0042708F">
        <w:t>WirelessHART</w:t>
      </w:r>
      <w:proofErr w:type="spellEnd"/>
      <w:r w:rsidRPr="0042708F">
        <w:t xml:space="preserve">, </w:t>
      </w:r>
      <w:r w:rsidR="000C6904" w:rsidRPr="0042708F">
        <w:t xml:space="preserve">hace falta una antena y un MCU que implemente el protocolo </w:t>
      </w:r>
      <w:proofErr w:type="spellStart"/>
      <w:r w:rsidR="000C6904" w:rsidRPr="0042708F">
        <w:t>WirelessHART</w:t>
      </w:r>
      <w:proofErr w:type="spellEnd"/>
      <w:r w:rsidR="000C6904" w:rsidRPr="0042708F">
        <w:t>. Se pretende optar por un SOM que tenga ambas</w:t>
      </w:r>
      <w:r w:rsidR="0006667D" w:rsidRPr="0042708F">
        <w:t xml:space="preserve"> cosas integradas. La comunicación del sistema </w:t>
      </w:r>
      <w:proofErr w:type="spellStart"/>
      <w:r w:rsidR="0006667D" w:rsidRPr="0042708F">
        <w:t>WirelessHART</w:t>
      </w:r>
      <w:proofErr w:type="spellEnd"/>
      <w:r w:rsidR="0006667D" w:rsidRPr="0042708F">
        <w:t xml:space="preserve"> con el microcontrolador se efectuará mediante UART. También se pretende que el microcontrolador sea un SOM con capacidad para gestionar LTE.</w:t>
      </w:r>
    </w:p>
    <w:p w14:paraId="0E8AA892" w14:textId="2C848B7F" w:rsidR="004F3112" w:rsidRPr="0042708F" w:rsidRDefault="00204B60" w:rsidP="004F3112">
      <w:pPr>
        <w:jc w:val="both"/>
      </w:pPr>
      <w:r w:rsidRPr="0042708F">
        <w:t>La programación del microcontrolador y los cambios que se hagan en el firmware se subirán a la placa mediante un conector SWD.</w:t>
      </w:r>
      <w:r w:rsidR="00D17CE9" w:rsidRPr="0042708F">
        <w:t xml:space="preserve"> El usuario también dispondrá de </w:t>
      </w:r>
      <w:proofErr w:type="spellStart"/>
      <w:r w:rsidR="00D17CE9" w:rsidRPr="0042708F">
        <w:t>LEDs</w:t>
      </w:r>
      <w:proofErr w:type="spellEnd"/>
      <w:r w:rsidR="00D17CE9" w:rsidRPr="0042708F">
        <w:t xml:space="preserve"> programables. El propósito de los </w:t>
      </w:r>
      <w:proofErr w:type="spellStart"/>
      <w:r w:rsidR="00D17CE9" w:rsidRPr="0042708F">
        <w:t>LEDs</w:t>
      </w:r>
      <w:proofErr w:type="spellEnd"/>
      <w:r w:rsidR="00D17CE9" w:rsidRPr="0042708F">
        <w:t xml:space="preserve"> es que se pueda conocer e</w:t>
      </w:r>
      <w:r w:rsidR="00722C84">
        <w:t>l</w:t>
      </w:r>
      <w:r w:rsidR="00D17CE9" w:rsidRPr="0042708F">
        <w:t xml:space="preserve"> estado de la placa o que se programen para depurar el sistema. Se van a instalar dos botones, uno de ellos tendrá la función de </w:t>
      </w:r>
      <w:r w:rsidR="000C6904" w:rsidRPr="0042708F">
        <w:t>reiniciar</w:t>
      </w:r>
      <w:r w:rsidR="00D17CE9" w:rsidRPr="0042708F">
        <w:t xml:space="preserve"> la placa de manera general y el otro será programable por el usuario.</w:t>
      </w:r>
    </w:p>
    <w:p w14:paraId="7579AB8E" w14:textId="57B7601E" w:rsidR="00915A3D" w:rsidRDefault="00915A3D" w:rsidP="00C712D1">
      <w:pPr>
        <w:jc w:val="both"/>
        <w:rPr>
          <w:color w:val="FF0000"/>
        </w:rPr>
      </w:pPr>
    </w:p>
    <w:p w14:paraId="30EF50B7" w14:textId="7ABB4A48" w:rsidR="00915A3D" w:rsidRPr="00F5145D" w:rsidRDefault="00915A3D" w:rsidP="00915A3D">
      <w:pPr>
        <w:pStyle w:val="Ttulo2"/>
      </w:pPr>
      <w:bookmarkStart w:id="12" w:name="_Toc78903856"/>
      <w:r>
        <w:t>Organización de la memoria</w:t>
      </w:r>
      <w:bookmarkEnd w:id="12"/>
    </w:p>
    <w:p w14:paraId="2C2AF983" w14:textId="528F0CA3" w:rsidR="00B85BAF" w:rsidRDefault="00757573" w:rsidP="007513A4">
      <w:pPr>
        <w:suppressAutoHyphens w:val="0"/>
        <w:jc w:val="both"/>
      </w:pPr>
      <w:r>
        <w:t xml:space="preserve">La </w:t>
      </w:r>
      <w:r w:rsidR="007513A4">
        <w:t>memoria consta de cinco partes principales. Lo primero que s va a hacer es introducir el estado del arte del proyecto, este consta de una introducción de las tecnologías necesarias para el desarrollo y diseño de la solución final del proyecto. Posteriormente se e</w:t>
      </w:r>
      <w:r w:rsidR="006B41E2">
        <w:t>x</w:t>
      </w:r>
      <w:r w:rsidR="007513A4">
        <w:t xml:space="preserve">plicará el </w:t>
      </w:r>
      <w:r w:rsidR="006B41E2">
        <w:t>plan de validación de la parte electrónica/hardware del proyecto. La tercera parte consta del desarrollo del firmware que se cargará en el hardware. A continuación, se procederá a explicar el plan de validación de la solución al completo, donde se cargarán programas a la placa diseñada para validar el correcto funcionamiento de los distintos módulos del sistema. Finalmente, se concluirá la memoria con un apartado de conclusiones y trabajo futuro donde se explicará que se ha realizado durante el transcurso del proyecto y que trabajo falta por hacer.</w:t>
      </w:r>
    </w:p>
    <w:p w14:paraId="54E49DA8" w14:textId="42283266" w:rsidR="00F80968" w:rsidRDefault="00F80968" w:rsidP="00F80968">
      <w:pPr>
        <w:pStyle w:val="Ttulo1"/>
      </w:pPr>
      <w:r>
        <w:t>Estado del arte</w:t>
      </w:r>
    </w:p>
    <w:p w14:paraId="1D742C13" w14:textId="47540FD1" w:rsidR="0045091B" w:rsidRDefault="0045091B" w:rsidP="00915A3D">
      <w:pPr>
        <w:pStyle w:val="Ttulo2"/>
        <w:numPr>
          <w:ilvl w:val="1"/>
          <w:numId w:val="9"/>
        </w:numPr>
      </w:pPr>
      <w:bookmarkStart w:id="13" w:name="_Toc78903857"/>
      <w:r>
        <w:t>Introducción</w:t>
      </w:r>
      <w:bookmarkEnd w:id="13"/>
    </w:p>
    <w:p w14:paraId="7EEFA92D" w14:textId="5AE2E17B" w:rsidR="00900D3D" w:rsidRPr="008046D6" w:rsidRDefault="00900D3D" w:rsidP="00900D3D">
      <w:pPr>
        <w:jc w:val="both"/>
      </w:pPr>
      <w:r w:rsidRPr="008046D6">
        <w:t>A continuación, se presenta el diagrama que describe el entorno donde se desarrolla el proyecto.</w:t>
      </w:r>
    </w:p>
    <w:p w14:paraId="3F85D3A0" w14:textId="3D65396B" w:rsidR="00EA7456" w:rsidRDefault="00F661E2" w:rsidP="00F661E2">
      <w:pPr>
        <w:keepNext/>
        <w:jc w:val="center"/>
      </w:pPr>
      <w:r>
        <w:object w:dxaOrig="14329" w:dyaOrig="6337" w14:anchorId="3B619AB0">
          <v:shape id="_x0000_i1653" type="#_x0000_t75" style="width:373.5pt;height:165pt" o:ole="">
            <v:imagedata r:id="rId16" o:title=""/>
          </v:shape>
          <o:OLEObject Type="Embed" ProgID="Visio.Drawing.15" ShapeID="_x0000_i1653" DrawAspect="Content" ObjectID="_1689518899" r:id="rId17"/>
        </w:object>
      </w:r>
    </w:p>
    <w:p w14:paraId="6ED85465" w14:textId="6937E87D" w:rsidR="00EA7456" w:rsidRDefault="00EA7456" w:rsidP="00EA7456">
      <w:pPr>
        <w:pStyle w:val="Descripcin"/>
        <w:jc w:val="center"/>
      </w:pPr>
      <w:r>
        <w:t xml:space="preserve">Figura </w:t>
      </w:r>
      <w:r w:rsidR="00A0517A">
        <w:fldChar w:fldCharType="begin"/>
      </w:r>
      <w:r w:rsidR="00A0517A">
        <w:instrText xml:space="preserve"> SEQ Figura \* ARABIC </w:instrText>
      </w:r>
      <w:r w:rsidR="00A0517A">
        <w:fldChar w:fldCharType="separate"/>
      </w:r>
      <w:r w:rsidR="004F597B">
        <w:rPr>
          <w:noProof/>
        </w:rPr>
        <w:t>2</w:t>
      </w:r>
      <w:r w:rsidR="00A0517A">
        <w:rPr>
          <w:noProof/>
        </w:rPr>
        <w:fldChar w:fldCharType="end"/>
      </w:r>
      <w:r>
        <w:t xml:space="preserve"> - Diagrama del</w:t>
      </w:r>
      <w:r w:rsidR="00900D3D">
        <w:t xml:space="preserve"> entorno</w:t>
      </w:r>
    </w:p>
    <w:p w14:paraId="006CB4BA" w14:textId="77777777" w:rsidR="00733B7B" w:rsidRPr="008046D6" w:rsidRDefault="00C4163F" w:rsidP="00900D3D">
      <w:pPr>
        <w:jc w:val="both"/>
      </w:pPr>
      <w:r w:rsidRPr="008046D6">
        <w:t>Como se ha detallado anteriormente, uno de los requerimientos principales es soportar</w:t>
      </w:r>
      <w:commentRangeStart w:id="14"/>
      <w:commentRangeStart w:id="15"/>
      <w:r w:rsidR="00585DBE" w:rsidRPr="008046D6">
        <w:t xml:space="preserve"> </w:t>
      </w:r>
      <w:commentRangeEnd w:id="14"/>
      <w:r w:rsidR="00EB6D5D" w:rsidRPr="008046D6">
        <w:rPr>
          <w:rStyle w:val="Refdecomentario"/>
        </w:rPr>
        <w:commentReference w:id="14"/>
      </w:r>
      <w:commentRangeEnd w:id="15"/>
      <w:r w:rsidR="00EB6D5D" w:rsidRPr="008046D6">
        <w:rPr>
          <w:rStyle w:val="Refdecomentario"/>
        </w:rPr>
        <w:commentReference w:id="15"/>
      </w:r>
      <w:r w:rsidR="00585DBE" w:rsidRPr="008046D6">
        <w:t xml:space="preserve">la conectividad de al menos 100 sensores. Estos sensores deben comunicarse con el </w:t>
      </w:r>
      <w:proofErr w:type="spellStart"/>
      <w:r w:rsidR="00585DBE" w:rsidRPr="008046D6">
        <w:t>gateway</w:t>
      </w:r>
      <w:proofErr w:type="spellEnd"/>
      <w:r w:rsidR="00585DBE" w:rsidRPr="008046D6">
        <w:t xml:space="preserve"> y este redirigir los paquetes a </w:t>
      </w:r>
      <w:r w:rsidR="00C77D23" w:rsidRPr="008046D6">
        <w:t>I</w:t>
      </w:r>
      <w:commentRangeStart w:id="16"/>
      <w:commentRangeStart w:id="17"/>
      <w:r w:rsidR="00585DBE" w:rsidRPr="008046D6">
        <w:t>nternet</w:t>
      </w:r>
      <w:commentRangeEnd w:id="16"/>
      <w:r w:rsidR="00EB6D5D" w:rsidRPr="008046D6">
        <w:rPr>
          <w:rStyle w:val="Refdecomentario"/>
        </w:rPr>
        <w:commentReference w:id="16"/>
      </w:r>
      <w:commentRangeEnd w:id="17"/>
      <w:r w:rsidR="00EB6D5D" w:rsidRPr="008046D6">
        <w:rPr>
          <w:rStyle w:val="Refdecomentario"/>
        </w:rPr>
        <w:commentReference w:id="17"/>
      </w:r>
      <w:r w:rsidR="00585DBE" w:rsidRPr="008046D6">
        <w:t xml:space="preserve">. </w:t>
      </w:r>
      <w:r w:rsidR="00ED4AB7" w:rsidRPr="008046D6">
        <w:t xml:space="preserve">Hace falta buscar una tecnología WPAN o LPWAN que comunique los sensores con el </w:t>
      </w:r>
      <w:proofErr w:type="spellStart"/>
      <w:r w:rsidR="00ED4AB7" w:rsidRPr="008046D6">
        <w:t>gateway</w:t>
      </w:r>
      <w:proofErr w:type="spellEnd"/>
      <w:r w:rsidR="005F05F4" w:rsidRPr="008046D6">
        <w:t xml:space="preserve">. </w:t>
      </w:r>
    </w:p>
    <w:p w14:paraId="7E31BB3B" w14:textId="589DC2EC" w:rsidR="00733B7B" w:rsidRPr="008046D6" w:rsidRDefault="00733B7B" w:rsidP="00900D3D">
      <w:pPr>
        <w:jc w:val="both"/>
      </w:pPr>
      <w:r w:rsidRPr="008046D6">
        <w:t xml:space="preserve">Para dotar de conectividad a Internet a la pasarela se </w:t>
      </w:r>
      <w:r w:rsidR="005F05F4" w:rsidRPr="008046D6">
        <w:t>pretende usar NB-</w:t>
      </w:r>
      <w:proofErr w:type="spellStart"/>
      <w:r w:rsidR="005F05F4" w:rsidRPr="008046D6">
        <w:t>IoT</w:t>
      </w:r>
      <w:proofErr w:type="spellEnd"/>
      <w:r w:rsidR="005F05F4" w:rsidRPr="008046D6">
        <w:t xml:space="preserve"> y</w:t>
      </w:r>
      <w:r w:rsidR="00343D66" w:rsidRPr="008046D6">
        <w:t xml:space="preserve"> tener compatibilidad con</w:t>
      </w:r>
      <w:r w:rsidRPr="008046D6">
        <w:t xml:space="preserve"> LTE-M</w:t>
      </w:r>
      <w:r w:rsidR="00343D66" w:rsidRPr="008046D6">
        <w:t xml:space="preserve"> para los casos en </w:t>
      </w:r>
      <w:r w:rsidR="005F05F4" w:rsidRPr="008046D6">
        <w:t xml:space="preserve">que el </w:t>
      </w:r>
      <w:r w:rsidRPr="008046D6">
        <w:t>producto</w:t>
      </w:r>
      <w:r w:rsidR="005F05F4" w:rsidRPr="008046D6">
        <w:t xml:space="preserve"> se use en Estados Unidos. </w:t>
      </w:r>
    </w:p>
    <w:p w14:paraId="59D484A8" w14:textId="4CAC0467" w:rsidR="00900D3D" w:rsidRPr="008046D6" w:rsidRDefault="005F05F4" w:rsidP="00900D3D">
      <w:pPr>
        <w:jc w:val="both"/>
      </w:pPr>
      <w:r w:rsidRPr="008046D6">
        <w:t xml:space="preserve">Para el envío de los datos al </w:t>
      </w:r>
      <w:proofErr w:type="spellStart"/>
      <w:r w:rsidRPr="008046D6">
        <w:t>backend</w:t>
      </w:r>
      <w:proofErr w:type="spellEnd"/>
      <w:r w:rsidRPr="008046D6">
        <w:t xml:space="preserve"> se debe usar un protocolo de transporte adecuado. Se quiere acceder a los datos en todo momento y posiblemente poderse comunicar de vuelta con el </w:t>
      </w:r>
      <w:proofErr w:type="spellStart"/>
      <w:r w:rsidRPr="008046D6">
        <w:t>gateway</w:t>
      </w:r>
      <w:proofErr w:type="spellEnd"/>
      <w:r w:rsidR="00AA7C69" w:rsidRPr="008046D6">
        <w:t xml:space="preserve"> desde el </w:t>
      </w:r>
      <w:proofErr w:type="spellStart"/>
      <w:r w:rsidR="00AA7C69" w:rsidRPr="008046D6">
        <w:t>backend</w:t>
      </w:r>
      <w:proofErr w:type="spellEnd"/>
      <w:r w:rsidRPr="008046D6">
        <w:t>.</w:t>
      </w:r>
    </w:p>
    <w:p w14:paraId="590B097E" w14:textId="779626CF" w:rsidR="009D55B4" w:rsidRDefault="009D55B4" w:rsidP="00915A3D">
      <w:pPr>
        <w:pStyle w:val="Ttulo2"/>
      </w:pPr>
      <w:bookmarkStart w:id="18" w:name="_Toc78903858"/>
      <w:r>
        <w:t>Comunicaciones WPAN/LPWAN</w:t>
      </w:r>
      <w:bookmarkEnd w:id="18"/>
    </w:p>
    <w:p w14:paraId="565BC623" w14:textId="40E4E368" w:rsidR="003C218E" w:rsidRPr="00915A3D" w:rsidRDefault="003C218E" w:rsidP="00915A3D">
      <w:pPr>
        <w:pStyle w:val="Ttulo3"/>
      </w:pPr>
      <w:bookmarkStart w:id="19" w:name="_Toc78903859"/>
      <w:commentRangeStart w:id="20"/>
      <w:commentRangeStart w:id="21"/>
      <w:r w:rsidRPr="00915A3D">
        <w:t>Introducción</w:t>
      </w:r>
      <w:commentRangeEnd w:id="20"/>
      <w:r w:rsidR="00D0258C" w:rsidRPr="00915A3D">
        <w:rPr>
          <w:rStyle w:val="Refdecomentario"/>
          <w:sz w:val="24"/>
          <w:szCs w:val="24"/>
        </w:rPr>
        <w:commentReference w:id="20"/>
      </w:r>
      <w:commentRangeEnd w:id="21"/>
      <w:r w:rsidR="00D0258C" w:rsidRPr="00915A3D">
        <w:rPr>
          <w:rStyle w:val="Refdecomentario"/>
          <w:sz w:val="24"/>
          <w:szCs w:val="24"/>
        </w:rPr>
        <w:commentReference w:id="21"/>
      </w:r>
      <w:bookmarkEnd w:id="19"/>
    </w:p>
    <w:p w14:paraId="7625D21D" w14:textId="166C3487" w:rsidR="0090451A" w:rsidRPr="004A311A" w:rsidRDefault="00772D19" w:rsidP="0090451A">
      <w:pPr>
        <w:jc w:val="both"/>
      </w:pPr>
      <w:r w:rsidRPr="004A311A">
        <w:t>Como</w:t>
      </w:r>
      <w:r w:rsidR="0090451A" w:rsidRPr="004A311A">
        <w:t xml:space="preserve"> </w:t>
      </w:r>
      <w:r w:rsidRPr="004A311A">
        <w:t>se ha mencionado</w:t>
      </w:r>
      <w:r w:rsidR="0090451A" w:rsidRPr="004A311A">
        <w:t xml:space="preserve"> </w:t>
      </w:r>
      <w:r w:rsidRPr="004A311A">
        <w:t xml:space="preserve">anteriormente, se necesita una tecnología que permita comunicar los sensores con el </w:t>
      </w:r>
      <w:proofErr w:type="spellStart"/>
      <w:r w:rsidRPr="004A311A">
        <w:t>gateway</w:t>
      </w:r>
      <w:proofErr w:type="spellEnd"/>
      <w:r w:rsidRPr="004A311A">
        <w:t xml:space="preserve">. En </w:t>
      </w:r>
      <w:r w:rsidR="0090451A" w:rsidRPr="004A311A">
        <w:t xml:space="preserve">el entorno de las </w:t>
      </w:r>
      <w:proofErr w:type="spellStart"/>
      <w:r w:rsidRPr="004A311A">
        <w:t>IoT</w:t>
      </w:r>
      <w:proofErr w:type="spellEnd"/>
      <w:r w:rsidRPr="004A311A">
        <w:t xml:space="preserve"> las tipologías de redes </w:t>
      </w:r>
      <w:r w:rsidR="0090451A" w:rsidRPr="004A311A">
        <w:t>más</w:t>
      </w:r>
      <w:r w:rsidRPr="004A311A">
        <w:t xml:space="preserve"> com</w:t>
      </w:r>
      <w:r w:rsidR="0090451A" w:rsidRPr="004A311A">
        <w:t>u</w:t>
      </w:r>
      <w:r w:rsidRPr="004A311A">
        <w:t>nes</w:t>
      </w:r>
      <w:r w:rsidR="0069213F" w:rsidRPr="004A311A">
        <w:t xml:space="preserve"> para comunicar </w:t>
      </w:r>
      <w:r w:rsidR="000A5DF5" w:rsidRPr="004A311A">
        <w:t>dispositivos</w:t>
      </w:r>
      <w:r w:rsidRPr="004A311A">
        <w:t xml:space="preserve"> son las Wireless Personal </w:t>
      </w:r>
      <w:proofErr w:type="spellStart"/>
      <w:r w:rsidRPr="004A311A">
        <w:t>Area</w:t>
      </w:r>
      <w:proofErr w:type="spellEnd"/>
      <w:r w:rsidRPr="004A311A">
        <w:t xml:space="preserve"> Networks (WPAN) y las Low</w:t>
      </w:r>
      <w:r w:rsidR="005219AD" w:rsidRPr="004A311A">
        <w:t>-</w:t>
      </w:r>
      <w:proofErr w:type="spellStart"/>
      <w:r w:rsidRPr="004A311A">
        <w:t>Power</w:t>
      </w:r>
      <w:proofErr w:type="spellEnd"/>
      <w:r w:rsidRPr="004A311A">
        <w:t xml:space="preserve"> Wide</w:t>
      </w:r>
      <w:r w:rsidR="005219AD" w:rsidRPr="004A311A">
        <w:t>-</w:t>
      </w:r>
      <w:proofErr w:type="spellStart"/>
      <w:r w:rsidR="0090451A" w:rsidRPr="004A311A">
        <w:t>Area</w:t>
      </w:r>
      <w:proofErr w:type="spellEnd"/>
      <w:r w:rsidR="0090451A" w:rsidRPr="004A311A">
        <w:t xml:space="preserve"> Networks (LPWAN). En esta sección se va a introducir el funcionamiento y características de estas dos tipologías de red y posteriormente se darán ejemplos de tecnologías que se usan actualmente en el entorno </w:t>
      </w:r>
      <w:proofErr w:type="spellStart"/>
      <w:r w:rsidR="0090451A" w:rsidRPr="004A311A">
        <w:t>IoT</w:t>
      </w:r>
      <w:proofErr w:type="spellEnd"/>
      <w:r w:rsidR="0090451A" w:rsidRPr="004A311A">
        <w:t>.</w:t>
      </w:r>
      <w:r w:rsidR="00952EB7" w:rsidRPr="004A311A">
        <w:t xml:space="preserve"> Finalmente, se explicará la elección de las tecnologías aplicadas en el proyecto y por qué se han escogido.</w:t>
      </w:r>
    </w:p>
    <w:p w14:paraId="5027CE79" w14:textId="69D6E67F" w:rsidR="00932D44" w:rsidRPr="004A311A" w:rsidRDefault="00932D44" w:rsidP="0090451A">
      <w:pPr>
        <w:jc w:val="both"/>
      </w:pPr>
      <w:r w:rsidRPr="004A311A">
        <w:t>Para describir las diferentes tecnologías</w:t>
      </w:r>
      <w:r w:rsidR="001559D1" w:rsidRPr="004A311A">
        <w:t xml:space="preserve"> y para elegir de entre ellas las que se pueden aplicar en el proyecto,</w:t>
      </w:r>
      <w:r w:rsidRPr="004A311A">
        <w:t xml:space="preserve"> se usarán las características principales que definen una red de comunicaciones inalámbrica, estas son:</w:t>
      </w:r>
    </w:p>
    <w:p w14:paraId="6121F8D0" w14:textId="727812E9" w:rsidR="00932D44" w:rsidRPr="004A311A" w:rsidRDefault="00932D44" w:rsidP="004A311A">
      <w:pPr>
        <w:pStyle w:val="Prrafodelista"/>
        <w:numPr>
          <w:ilvl w:val="0"/>
          <w:numId w:val="11"/>
        </w:numPr>
        <w:jc w:val="both"/>
      </w:pPr>
      <w:r w:rsidRPr="004A311A">
        <w:t>Ancho de banda:</w:t>
      </w:r>
      <w:r w:rsidR="00DF3498" w:rsidRPr="004A311A">
        <w:t xml:space="preserve"> Se trata de la capacidad máxima y la cantidad de datos que se pueden transmitir a través de una conexión.</w:t>
      </w:r>
    </w:p>
    <w:p w14:paraId="6583B6C4" w14:textId="208F2D42" w:rsidR="00932D44" w:rsidRPr="004A311A" w:rsidRDefault="00932D44" w:rsidP="004A311A">
      <w:pPr>
        <w:pStyle w:val="Prrafodelista"/>
        <w:numPr>
          <w:ilvl w:val="0"/>
          <w:numId w:val="11"/>
        </w:numPr>
        <w:jc w:val="both"/>
      </w:pPr>
      <w:r w:rsidRPr="004A311A">
        <w:t>Distancia de enlace:</w:t>
      </w:r>
      <w:r w:rsidR="00C30728" w:rsidRPr="004A311A">
        <w:t xml:space="preserve"> Distancia máxima a la que se puede producir un enlace entre los nodos de una red. Normalmente se mide en metros o kilómetros.</w:t>
      </w:r>
    </w:p>
    <w:p w14:paraId="3AE7A598" w14:textId="170D28D4" w:rsidR="00932D44" w:rsidRPr="004A311A" w:rsidRDefault="00932D44" w:rsidP="004A311A">
      <w:pPr>
        <w:pStyle w:val="Prrafodelista"/>
        <w:numPr>
          <w:ilvl w:val="0"/>
          <w:numId w:val="11"/>
        </w:numPr>
        <w:jc w:val="both"/>
      </w:pPr>
      <w:r w:rsidRPr="004A311A">
        <w:t>Velocidad de los datos: Velocidad en bps (bits por</w:t>
      </w:r>
      <w:r w:rsidR="00C30728" w:rsidRPr="004A311A">
        <w:t xml:space="preserve"> </w:t>
      </w:r>
      <w:r w:rsidRPr="004A311A">
        <w:t>segundo) a la que</w:t>
      </w:r>
      <w:r w:rsidR="00C30728" w:rsidRPr="004A311A">
        <w:t xml:space="preserve"> </w:t>
      </w:r>
      <w:r w:rsidRPr="004A311A">
        <w:t xml:space="preserve">van los datos </w:t>
      </w:r>
      <w:r w:rsidR="00C30728" w:rsidRPr="004A311A">
        <w:t>e</w:t>
      </w:r>
      <w:r w:rsidRPr="004A311A">
        <w:t>n los enlaces de la red.</w:t>
      </w:r>
    </w:p>
    <w:p w14:paraId="2BA8A90C" w14:textId="74781960" w:rsidR="00932D44" w:rsidRPr="004A311A" w:rsidRDefault="00932D44" w:rsidP="004A311A">
      <w:pPr>
        <w:pStyle w:val="Prrafodelista"/>
        <w:numPr>
          <w:ilvl w:val="0"/>
          <w:numId w:val="11"/>
        </w:numPr>
        <w:jc w:val="both"/>
      </w:pPr>
      <w:r w:rsidRPr="004A311A">
        <w:t>Arquitectura: La arquitectura de una red es el conjunto de protocolos que facilitan la comunicación entre dispositivo de la red.</w:t>
      </w:r>
    </w:p>
    <w:p w14:paraId="74FF06B9" w14:textId="35005CDF" w:rsidR="00932D44" w:rsidRPr="004A311A" w:rsidRDefault="001559D1" w:rsidP="004A311A">
      <w:pPr>
        <w:pStyle w:val="Prrafodelista"/>
        <w:numPr>
          <w:ilvl w:val="0"/>
          <w:numId w:val="11"/>
        </w:numPr>
        <w:jc w:val="both"/>
      </w:pPr>
      <w:r w:rsidRPr="004A311A">
        <w:t>Topología</w:t>
      </w:r>
      <w:r w:rsidR="00932D44" w:rsidRPr="004A311A">
        <w:t>:</w:t>
      </w:r>
    </w:p>
    <w:p w14:paraId="1B4505A4" w14:textId="169FD202" w:rsidR="00932D44" w:rsidRPr="004A311A" w:rsidRDefault="00932D44" w:rsidP="004A311A">
      <w:pPr>
        <w:pStyle w:val="Prrafodelista"/>
        <w:numPr>
          <w:ilvl w:val="0"/>
          <w:numId w:val="11"/>
        </w:numPr>
        <w:jc w:val="both"/>
      </w:pPr>
      <w:r w:rsidRPr="004A311A">
        <w:t>Regulación:</w:t>
      </w:r>
      <w:r w:rsidR="001559D1" w:rsidRPr="004A311A">
        <w:t xml:space="preserve"> Regulación, normativas y legislación en cada país, que definen el marco en el que pueden funcionar estas tecnologías a nivel de tiempo de transmisión, ancho de banda, bandas de frecuencia, potencia, etc.</w:t>
      </w:r>
    </w:p>
    <w:p w14:paraId="62F7D71B" w14:textId="11471B6C" w:rsidR="00A23438" w:rsidRDefault="00623F5D" w:rsidP="00915A3D">
      <w:pPr>
        <w:pStyle w:val="Ttulo3"/>
      </w:pPr>
      <w:bookmarkStart w:id="22" w:name="_Toc78903860"/>
      <w:commentRangeStart w:id="23"/>
      <w:commentRangeStart w:id="24"/>
      <w:r>
        <w:t>Tecnologías</w:t>
      </w:r>
      <w:r w:rsidR="00AF4FAB">
        <w:t xml:space="preserve"> LPWAN</w:t>
      </w:r>
      <w:commentRangeEnd w:id="23"/>
      <w:r w:rsidR="00D0258C">
        <w:rPr>
          <w:rStyle w:val="Refdecomentario"/>
          <w:rFonts w:ascii="Calibri" w:eastAsia="Calibri" w:hAnsi="Calibri" w:cs="Times New Roman"/>
        </w:rPr>
        <w:commentReference w:id="23"/>
      </w:r>
      <w:commentRangeEnd w:id="24"/>
      <w:r w:rsidR="00D0258C">
        <w:rPr>
          <w:rStyle w:val="Refdecomentario"/>
          <w:rFonts w:ascii="Calibri" w:eastAsia="Calibri" w:hAnsi="Calibri" w:cs="Times New Roman"/>
        </w:rPr>
        <w:commentReference w:id="24"/>
      </w:r>
      <w:bookmarkEnd w:id="22"/>
    </w:p>
    <w:p w14:paraId="24A4CED3" w14:textId="77777777" w:rsidR="00A42377" w:rsidRPr="00F80968" w:rsidRDefault="001175E8" w:rsidP="001175E8">
      <w:pPr>
        <w:jc w:val="both"/>
      </w:pPr>
      <w:r w:rsidRPr="00F80968">
        <w:t>Las redes LPWAN</w:t>
      </w:r>
      <w:r w:rsidR="00050781" w:rsidRPr="00F80968">
        <w:t xml:space="preserve"> (Low-</w:t>
      </w:r>
      <w:proofErr w:type="spellStart"/>
      <w:r w:rsidR="00050781" w:rsidRPr="00F80968">
        <w:t>Power</w:t>
      </w:r>
      <w:proofErr w:type="spellEnd"/>
      <w:r w:rsidR="00050781" w:rsidRPr="00F80968">
        <w:t xml:space="preserve"> Wide-</w:t>
      </w:r>
      <w:proofErr w:type="spellStart"/>
      <w:r w:rsidR="00050781" w:rsidRPr="00F80968">
        <w:t>Area</w:t>
      </w:r>
      <w:proofErr w:type="spellEnd"/>
      <w:r w:rsidR="00050781" w:rsidRPr="00F80968">
        <w:t xml:space="preserve"> Networks)</w:t>
      </w:r>
      <w:r w:rsidRPr="00F80968">
        <w:t>, como indica su nombre, son redes con un gasto energético muy bajo</w:t>
      </w:r>
      <w:r w:rsidR="00050781" w:rsidRPr="00F80968">
        <w:t xml:space="preserve">. </w:t>
      </w:r>
      <w:r w:rsidRPr="00F80968">
        <w:t xml:space="preserve">Los nodos LPWAN pueden llegar a durar 20 años activos con baterías </w:t>
      </w:r>
      <w:r w:rsidR="00050781" w:rsidRPr="00F80968">
        <w:t>pequeñas y de bajo coste</w:t>
      </w:r>
      <w:r w:rsidRPr="00F80968">
        <w:t xml:space="preserve">. Estas redes tienen un ancho de banda pequeño, esto hace que tengan una velocidad de transmisión lenta (entre 0.3 kbit/s y 50 kbit/s) y por tanto que la latencia sea alta comparada con las redes celulares (5G, 4G, 3G, etc.). En cuanto a la </w:t>
      </w:r>
      <w:commentRangeStart w:id="25"/>
      <w:commentRangeStart w:id="26"/>
      <w:r w:rsidRPr="00F80968">
        <w:t>distancia de la comunicación</w:t>
      </w:r>
      <w:commentRangeEnd w:id="25"/>
      <w:r w:rsidRPr="00F80968">
        <w:rPr>
          <w:rStyle w:val="Refdecomentario"/>
        </w:rPr>
        <w:commentReference w:id="25"/>
      </w:r>
      <w:commentRangeEnd w:id="26"/>
      <w:r w:rsidRPr="00F80968">
        <w:rPr>
          <w:rStyle w:val="Refdecomentario"/>
        </w:rPr>
        <w:commentReference w:id="26"/>
      </w:r>
      <w:r w:rsidRPr="00F80968">
        <w:t>, son redes diseñadas para comunicaciones de largo alcance en las que los nodos pueden llegar a estar separados por varios kilómetros en áreas urbanas (en áreas rurales incluso decenas de kilómetros). Por último, los costes de estas redes suelen ser bajos dado que, al usar protocolos livianos, la complejidad en el diseño del hardware disminuye y esto baja los costes.</w:t>
      </w:r>
    </w:p>
    <w:p w14:paraId="6FF3C2A4" w14:textId="6074A5C8" w:rsidR="001175E8" w:rsidRPr="00F80968" w:rsidRDefault="002D05C8" w:rsidP="001175E8">
      <w:pPr>
        <w:jc w:val="both"/>
      </w:pPr>
      <w:r w:rsidRPr="00F80968">
        <w:t>A continuación, se explican dos tecnologías LPWAN m</w:t>
      </w:r>
      <w:r w:rsidR="000A4C59" w:rsidRPr="00F80968">
        <w:t>uy</w:t>
      </w:r>
      <w:r w:rsidR="00B4684B" w:rsidRPr="00F80968">
        <w:t xml:space="preserve"> </w:t>
      </w:r>
      <w:r w:rsidRPr="00F80968">
        <w:t xml:space="preserve">comunes en el sector </w:t>
      </w:r>
      <w:proofErr w:type="spellStart"/>
      <w:r w:rsidRPr="00F80968">
        <w:t>IoT</w:t>
      </w:r>
      <w:proofErr w:type="spellEnd"/>
      <w:r w:rsidRPr="00F80968">
        <w:t>.</w:t>
      </w:r>
    </w:p>
    <w:p w14:paraId="3F875B07" w14:textId="1CEF9DC7" w:rsidR="00EA296D" w:rsidRPr="001175E8" w:rsidRDefault="00A0517A" w:rsidP="001175E8">
      <w:pPr>
        <w:jc w:val="both"/>
        <w:rPr>
          <w:color w:val="00B050"/>
        </w:rPr>
      </w:pPr>
      <w:hyperlink r:id="rId18" w:anchor="1530172408956-613bcee4-b1ad" w:history="1">
        <w:r w:rsidR="00EA296D" w:rsidRPr="00622874">
          <w:rPr>
            <w:rStyle w:val="Hipervnculo"/>
          </w:rPr>
          <w:t>https://ticnegocios.camaravalencia.com/servicios/tendencias/caminar-con-exito-hacia-la-industria-4-0-capitulo-11-infraestructuras-i-redes-inalambricas/#1530172408956-613bcee4-b1ad</w:t>
        </w:r>
      </w:hyperlink>
    </w:p>
    <w:p w14:paraId="157B1A7C" w14:textId="12255D9F" w:rsidR="00623F5D" w:rsidRDefault="00623F5D" w:rsidP="004A311A">
      <w:pPr>
        <w:pStyle w:val="Ttulo4"/>
      </w:pPr>
      <w:commentRangeStart w:id="27"/>
      <w:commentRangeStart w:id="28"/>
      <w:proofErr w:type="spellStart"/>
      <w:r>
        <w:t>SigFox</w:t>
      </w:r>
      <w:commentRangeEnd w:id="27"/>
      <w:proofErr w:type="spellEnd"/>
      <w:r w:rsidR="00D0258C">
        <w:rPr>
          <w:rStyle w:val="Refdecomentario"/>
          <w:rFonts w:ascii="Calibri" w:eastAsia="Calibri" w:hAnsi="Calibri" w:cs="Times New Roman"/>
          <w:i w:val="0"/>
          <w:iCs w:val="0"/>
        </w:rPr>
        <w:commentReference w:id="27"/>
      </w:r>
      <w:commentRangeEnd w:id="28"/>
      <w:r w:rsidR="00D0258C">
        <w:rPr>
          <w:rStyle w:val="Refdecomentario"/>
          <w:rFonts w:ascii="Calibri" w:eastAsia="Calibri" w:hAnsi="Calibri" w:cs="Times New Roman"/>
          <w:i w:val="0"/>
          <w:iCs w:val="0"/>
        </w:rPr>
        <w:commentReference w:id="28"/>
      </w:r>
    </w:p>
    <w:p w14:paraId="4CBAE063" w14:textId="49EA3AF1" w:rsidR="00CF50CF" w:rsidRPr="00B137F4" w:rsidRDefault="00961F47" w:rsidP="00961F47">
      <w:pPr>
        <w:jc w:val="both"/>
        <w:rPr>
          <w:color w:val="FF0000"/>
        </w:rPr>
      </w:pPr>
      <w:proofErr w:type="spellStart"/>
      <w:r w:rsidRPr="00B137F4">
        <w:rPr>
          <w:color w:val="FF0000"/>
        </w:rPr>
        <w:t>Sigfox</w:t>
      </w:r>
      <w:proofErr w:type="spellEnd"/>
      <w:r w:rsidRPr="00B137F4">
        <w:rPr>
          <w:color w:val="FF0000"/>
        </w:rPr>
        <w:t xml:space="preserve"> es una tecnología de red </w:t>
      </w:r>
      <w:r w:rsidR="000E30AB" w:rsidRPr="00B137F4">
        <w:rPr>
          <w:color w:val="FF0000"/>
        </w:rPr>
        <w:t xml:space="preserve">celular </w:t>
      </w:r>
      <w:proofErr w:type="spellStart"/>
      <w:r w:rsidR="00A10D7F" w:rsidRPr="00B137F4">
        <w:rPr>
          <w:color w:val="FF0000"/>
        </w:rPr>
        <w:t>one</w:t>
      </w:r>
      <w:proofErr w:type="spellEnd"/>
      <w:r w:rsidR="00A10D7F" w:rsidRPr="00B137F4">
        <w:rPr>
          <w:color w:val="FF0000"/>
        </w:rPr>
        <w:t xml:space="preserve">-hop </w:t>
      </w:r>
      <w:r w:rsidR="008E766B" w:rsidRPr="00B137F4">
        <w:rPr>
          <w:color w:val="FF0000"/>
        </w:rPr>
        <w:t xml:space="preserve">de largo alcance </w:t>
      </w:r>
      <w:r w:rsidRPr="00B137F4">
        <w:rPr>
          <w:color w:val="FF0000"/>
        </w:rPr>
        <w:t>que utiliza Ultra-</w:t>
      </w:r>
      <w:proofErr w:type="spellStart"/>
      <w:r w:rsidRPr="00B137F4">
        <w:rPr>
          <w:color w:val="FF0000"/>
        </w:rPr>
        <w:t>NarrowBand</w:t>
      </w:r>
      <w:proofErr w:type="spellEnd"/>
      <w:r w:rsidRPr="00B137F4">
        <w:rPr>
          <w:color w:val="FF0000"/>
        </w:rPr>
        <w:t xml:space="preserve"> (UNB) </w:t>
      </w:r>
      <w:r w:rsidR="008E766B" w:rsidRPr="00B137F4">
        <w:rPr>
          <w:color w:val="FF0000"/>
        </w:rPr>
        <w:t xml:space="preserve">con topología de estrella </w:t>
      </w:r>
      <w:r w:rsidRPr="00B137F4">
        <w:rPr>
          <w:color w:val="FF0000"/>
        </w:rPr>
        <w:t xml:space="preserve">y que funciona en las frecuencias </w:t>
      </w:r>
      <w:r w:rsidR="008E766B" w:rsidRPr="00B137F4">
        <w:rPr>
          <w:color w:val="FF0000"/>
        </w:rPr>
        <w:t>ISM (</w:t>
      </w:r>
      <w:r w:rsidRPr="00B137F4">
        <w:rPr>
          <w:color w:val="FF0000"/>
        </w:rPr>
        <w:t>868MHz en Europa y 902</w:t>
      </w:r>
      <w:r w:rsidR="00A45712" w:rsidRPr="00B137F4">
        <w:rPr>
          <w:color w:val="FF0000"/>
        </w:rPr>
        <w:t>-928</w:t>
      </w:r>
      <w:r w:rsidRPr="00B137F4">
        <w:rPr>
          <w:color w:val="FF0000"/>
        </w:rPr>
        <w:t xml:space="preserve">MHz en Estados </w:t>
      </w:r>
      <w:r w:rsidR="00152B83" w:rsidRPr="00B137F4">
        <w:rPr>
          <w:color w:val="FF0000"/>
        </w:rPr>
        <w:t>U</w:t>
      </w:r>
      <w:r w:rsidRPr="00B137F4">
        <w:rPr>
          <w:color w:val="FF0000"/>
        </w:rPr>
        <w:t>nidos</w:t>
      </w:r>
      <w:r w:rsidR="008E766B" w:rsidRPr="00B137F4">
        <w:rPr>
          <w:color w:val="FF0000"/>
        </w:rPr>
        <w:t>)</w:t>
      </w:r>
      <w:r w:rsidR="000E30AB" w:rsidRPr="00B137F4">
        <w:rPr>
          <w:color w:val="FF0000"/>
        </w:rPr>
        <w:t xml:space="preserve">. A diferencia de otras tecnologías, </w:t>
      </w:r>
      <w:proofErr w:type="spellStart"/>
      <w:r w:rsidR="000E30AB" w:rsidRPr="00B137F4">
        <w:rPr>
          <w:color w:val="FF0000"/>
        </w:rPr>
        <w:t>SigFox</w:t>
      </w:r>
      <w:proofErr w:type="spellEnd"/>
      <w:r w:rsidR="000E30AB" w:rsidRPr="00B137F4">
        <w:rPr>
          <w:color w:val="FF0000"/>
        </w:rPr>
        <w:t xml:space="preserve"> tiene un </w:t>
      </w:r>
      <w:r w:rsidR="00E543D4" w:rsidRPr="00B137F4">
        <w:rPr>
          <w:color w:val="FF0000"/>
        </w:rPr>
        <w:t>límite</w:t>
      </w:r>
      <w:r w:rsidR="000E30AB" w:rsidRPr="00B137F4">
        <w:rPr>
          <w:color w:val="FF0000"/>
        </w:rPr>
        <w:t xml:space="preserve"> de mensajes al día. Este </w:t>
      </w:r>
      <w:r w:rsidR="00A45712" w:rsidRPr="00B137F4">
        <w:rPr>
          <w:color w:val="FF0000"/>
        </w:rPr>
        <w:t>límite</w:t>
      </w:r>
      <w:r w:rsidR="000E30AB" w:rsidRPr="00B137F4">
        <w:rPr>
          <w:color w:val="FF0000"/>
        </w:rPr>
        <w:t xml:space="preserve"> es de 140 mensajes al día con un límite de 7 mensajes cada hora y 4 transmisiones entrantes por d</w:t>
      </w:r>
      <w:r w:rsidR="00D64BCB" w:rsidRPr="00B137F4">
        <w:rPr>
          <w:color w:val="FF0000"/>
        </w:rPr>
        <w:t>ía</w:t>
      </w:r>
      <w:r w:rsidR="000E30AB" w:rsidRPr="00B137F4">
        <w:rPr>
          <w:color w:val="FF0000"/>
        </w:rPr>
        <w:t>. Esto es para que la red no se colapse si hay</w:t>
      </w:r>
      <w:r w:rsidR="00D64BCB" w:rsidRPr="00B137F4">
        <w:rPr>
          <w:color w:val="FF0000"/>
        </w:rPr>
        <w:t xml:space="preserve"> muchos nodos</w:t>
      </w:r>
      <w:r w:rsidR="000E30AB" w:rsidRPr="00B137F4">
        <w:rPr>
          <w:color w:val="FF0000"/>
        </w:rPr>
        <w:t xml:space="preserve"> usando las instalaciones (antenas de </w:t>
      </w:r>
      <w:proofErr w:type="spellStart"/>
      <w:r w:rsidR="000E30AB" w:rsidRPr="00B137F4">
        <w:rPr>
          <w:color w:val="FF0000"/>
        </w:rPr>
        <w:t>SigFox</w:t>
      </w:r>
      <w:proofErr w:type="spellEnd"/>
      <w:r w:rsidR="000E30AB" w:rsidRPr="00B137F4">
        <w:rPr>
          <w:color w:val="FF0000"/>
        </w:rPr>
        <w:t>). Cada mensaj</w:t>
      </w:r>
      <w:r w:rsidR="00D64BCB" w:rsidRPr="00B137F4">
        <w:rPr>
          <w:color w:val="FF0000"/>
        </w:rPr>
        <w:t xml:space="preserve">e </w:t>
      </w:r>
      <w:r w:rsidR="000E30AB" w:rsidRPr="00B137F4">
        <w:rPr>
          <w:color w:val="FF0000"/>
        </w:rPr>
        <w:t>puede tener hast</w:t>
      </w:r>
      <w:r w:rsidR="00D64BCB" w:rsidRPr="00B137F4">
        <w:rPr>
          <w:color w:val="FF0000"/>
        </w:rPr>
        <w:t xml:space="preserve">a </w:t>
      </w:r>
      <w:r w:rsidR="000E30AB" w:rsidRPr="00B137F4">
        <w:rPr>
          <w:color w:val="FF0000"/>
        </w:rPr>
        <w:t>12 bytes de longitud</w:t>
      </w:r>
      <w:r w:rsidR="00D64BCB" w:rsidRPr="00B137F4">
        <w:rPr>
          <w:color w:val="FF0000"/>
        </w:rPr>
        <w:t xml:space="preserve">. </w:t>
      </w:r>
      <w:r w:rsidR="00A10D7F" w:rsidRPr="00B137F4">
        <w:rPr>
          <w:color w:val="FF0000"/>
        </w:rPr>
        <w:t xml:space="preserve">La red tiene un </w:t>
      </w:r>
      <w:r w:rsidR="008F05C8" w:rsidRPr="00B137F4">
        <w:rPr>
          <w:color w:val="FF0000"/>
        </w:rPr>
        <w:t>bit</w:t>
      </w:r>
      <w:r w:rsidR="00A10D7F" w:rsidRPr="00B137F4">
        <w:rPr>
          <w:color w:val="FF0000"/>
        </w:rPr>
        <w:t xml:space="preserve"> </w:t>
      </w:r>
      <w:proofErr w:type="spellStart"/>
      <w:r w:rsidR="00A10D7F" w:rsidRPr="00B137F4">
        <w:rPr>
          <w:color w:val="FF0000"/>
        </w:rPr>
        <w:t>rate</w:t>
      </w:r>
      <w:proofErr w:type="spellEnd"/>
      <w:r w:rsidR="00A10D7F" w:rsidRPr="00B137F4">
        <w:rPr>
          <w:color w:val="FF0000"/>
        </w:rPr>
        <w:t xml:space="preserve"> muy bajo, de 100bps aproximadamente</w:t>
      </w:r>
      <w:r w:rsidR="008F05C8" w:rsidRPr="00B137F4">
        <w:rPr>
          <w:color w:val="FF0000"/>
        </w:rPr>
        <w:t>.</w:t>
      </w:r>
    </w:p>
    <w:p w14:paraId="08A6E219" w14:textId="77777777" w:rsidR="00A10D7F" w:rsidRPr="00B137F4" w:rsidRDefault="00D64BCB" w:rsidP="00961F47">
      <w:pPr>
        <w:jc w:val="both"/>
        <w:rPr>
          <w:color w:val="FF0000"/>
        </w:rPr>
      </w:pPr>
      <w:r w:rsidRPr="00B137F4">
        <w:rPr>
          <w:color w:val="FF0000"/>
        </w:rPr>
        <w:t xml:space="preserve">El modelo de negocio de </w:t>
      </w:r>
      <w:proofErr w:type="spellStart"/>
      <w:r w:rsidRPr="00B137F4">
        <w:rPr>
          <w:color w:val="FF0000"/>
        </w:rPr>
        <w:t>SigFox</w:t>
      </w:r>
      <w:proofErr w:type="spellEnd"/>
      <w:r w:rsidRPr="00B137F4">
        <w:rPr>
          <w:color w:val="FF0000"/>
        </w:rPr>
        <w:t xml:space="preserve"> es igual que el de cualquier operador de red, alquila su infraestructura a los usuarios. Para ello cada nodo debe tener el módulo de radio compatible y un plan de suscripción renovable en cada dispositivo </w:t>
      </w:r>
      <w:proofErr w:type="spellStart"/>
      <w:r w:rsidRPr="00B137F4">
        <w:rPr>
          <w:color w:val="FF0000"/>
        </w:rPr>
        <w:t>IoT</w:t>
      </w:r>
      <w:proofErr w:type="spellEnd"/>
      <w:r w:rsidRPr="00B137F4">
        <w:rPr>
          <w:color w:val="FF0000"/>
        </w:rPr>
        <w:t xml:space="preserve">. </w:t>
      </w:r>
      <w:proofErr w:type="spellStart"/>
      <w:r w:rsidRPr="00B137F4">
        <w:rPr>
          <w:color w:val="FF0000"/>
        </w:rPr>
        <w:t>SigFox</w:t>
      </w:r>
      <w:proofErr w:type="spellEnd"/>
      <w:r w:rsidRPr="00B137F4">
        <w:rPr>
          <w:color w:val="FF0000"/>
        </w:rPr>
        <w:t xml:space="preserve"> gestiona la comunicación entre el dispositivo y el servidor de modo que la integración del módulo de radio es muy sencilla para los desarrolladores.</w:t>
      </w:r>
      <w:r w:rsidR="002278CC" w:rsidRPr="00B137F4">
        <w:rPr>
          <w:color w:val="FF0000"/>
        </w:rPr>
        <w:t xml:space="preserve"> </w:t>
      </w:r>
      <w:r w:rsidRPr="00B137F4">
        <w:rPr>
          <w:color w:val="FF0000"/>
        </w:rPr>
        <w:t xml:space="preserve">La API para interactuar con el módulo de radio la proporciona la empresa y no es necesaria ninguna configuración. </w:t>
      </w:r>
    </w:p>
    <w:p w14:paraId="3E85673E" w14:textId="6239A0E6" w:rsidR="00961F47" w:rsidRPr="00B137F4" w:rsidRDefault="00A10D7F" w:rsidP="00961F47">
      <w:pPr>
        <w:jc w:val="both"/>
        <w:rPr>
          <w:color w:val="FF0000"/>
        </w:rPr>
      </w:pPr>
      <w:r w:rsidRPr="00B137F4">
        <w:rPr>
          <w:color w:val="FF0000"/>
        </w:rPr>
        <w:t xml:space="preserve">Al tener un </w:t>
      </w:r>
      <w:proofErr w:type="spellStart"/>
      <w:r w:rsidRPr="00B137F4">
        <w:rPr>
          <w:color w:val="FF0000"/>
        </w:rPr>
        <w:t>bitrate</w:t>
      </w:r>
      <w:proofErr w:type="spellEnd"/>
      <w:r w:rsidRPr="00B137F4">
        <w:rPr>
          <w:color w:val="FF0000"/>
        </w:rPr>
        <w:t xml:space="preserve"> tan bajo</w:t>
      </w:r>
      <w:r w:rsidR="00D64BCB" w:rsidRPr="00B137F4">
        <w:rPr>
          <w:color w:val="FF0000"/>
        </w:rPr>
        <w:t xml:space="preserve"> s</w:t>
      </w:r>
      <w:r w:rsidRPr="00B137F4">
        <w:rPr>
          <w:color w:val="FF0000"/>
        </w:rPr>
        <w:t>u uso está destinado a</w:t>
      </w:r>
      <w:r w:rsidR="00D64BCB" w:rsidRPr="00B137F4">
        <w:rPr>
          <w:color w:val="FF0000"/>
        </w:rPr>
        <w:t xml:space="preserve"> soluciones que no necesiten velocidad en transmisión y que no </w:t>
      </w:r>
      <w:r w:rsidR="005B6989" w:rsidRPr="00B137F4">
        <w:rPr>
          <w:color w:val="FF0000"/>
        </w:rPr>
        <w:t>necesiten transmitir mucha cantidad de datos</w:t>
      </w:r>
      <w:r w:rsidR="0059015A" w:rsidRPr="00B137F4">
        <w:rPr>
          <w:color w:val="FF0000"/>
        </w:rPr>
        <w:t xml:space="preserve"> o que </w:t>
      </w:r>
      <w:r w:rsidR="00CC1938" w:rsidRPr="00B137F4">
        <w:rPr>
          <w:color w:val="FF0000"/>
        </w:rPr>
        <w:t xml:space="preserve">no </w:t>
      </w:r>
      <w:r w:rsidR="0059015A" w:rsidRPr="00B137F4">
        <w:rPr>
          <w:color w:val="FF0000"/>
        </w:rPr>
        <w:t>dependan de la latencia de la comunicación</w:t>
      </w:r>
      <w:r w:rsidR="005B6989" w:rsidRPr="00B137F4">
        <w:rPr>
          <w:color w:val="FF0000"/>
        </w:rPr>
        <w:t>.</w:t>
      </w:r>
      <w:r w:rsidR="002278CC" w:rsidRPr="00B137F4">
        <w:rPr>
          <w:color w:val="FF0000"/>
        </w:rPr>
        <w:t xml:space="preserve"> </w:t>
      </w:r>
      <w:r w:rsidRPr="00B137F4">
        <w:rPr>
          <w:color w:val="FF0000"/>
        </w:rPr>
        <w:t xml:space="preserve">También se usa en soluciones que necesiten comunicación </w:t>
      </w:r>
      <w:proofErr w:type="spellStart"/>
      <w:r w:rsidRPr="00B137F4">
        <w:rPr>
          <w:color w:val="FF0000"/>
        </w:rPr>
        <w:t>one</w:t>
      </w:r>
      <w:proofErr w:type="spellEnd"/>
      <w:r w:rsidRPr="00B137F4">
        <w:rPr>
          <w:color w:val="FF0000"/>
        </w:rPr>
        <w:t xml:space="preserve">-hop de larga distancia ya que </w:t>
      </w:r>
      <w:proofErr w:type="spellStart"/>
      <w:r w:rsidRPr="00B137F4">
        <w:rPr>
          <w:color w:val="FF0000"/>
        </w:rPr>
        <w:t>SigFox</w:t>
      </w:r>
      <w:proofErr w:type="spellEnd"/>
      <w:r w:rsidRPr="00B137F4">
        <w:rPr>
          <w:color w:val="FF0000"/>
        </w:rPr>
        <w:t xml:space="preserve"> proporciona un rango de comunicación de varios kilómetros.</w:t>
      </w:r>
    </w:p>
    <w:p w14:paraId="02B467F1" w14:textId="6A74B896" w:rsidR="00145F2A" w:rsidRDefault="00A0517A" w:rsidP="00961F47">
      <w:pPr>
        <w:jc w:val="both"/>
        <w:rPr>
          <w:color w:val="00B050"/>
        </w:rPr>
      </w:pPr>
      <w:hyperlink r:id="rId19" w:history="1">
        <w:r w:rsidR="00145F2A" w:rsidRPr="00622874">
          <w:rPr>
            <w:rStyle w:val="Hipervnculo"/>
          </w:rPr>
          <w:t>https://en.wikipedia.org/wiki/Sigfox</w:t>
        </w:r>
      </w:hyperlink>
    </w:p>
    <w:p w14:paraId="344573EE" w14:textId="4E62DA84" w:rsidR="00CF50CF" w:rsidRDefault="00A0517A" w:rsidP="00961F47">
      <w:pPr>
        <w:jc w:val="both"/>
        <w:rPr>
          <w:rStyle w:val="Hipervnculo"/>
        </w:rPr>
      </w:pPr>
      <w:hyperlink r:id="rId20" w:anchor="1530692934677-9f515423-b216" w:history="1">
        <w:r w:rsidR="00145F2A" w:rsidRPr="00622874">
          <w:rPr>
            <w:rStyle w:val="Hipervnculo"/>
          </w:rPr>
          <w:t>https://ticnegocios.camaravalencia.com/servicios/tendencias/caminar-con-exito-hacia-la-industria-4-0-capitulo-11-infraestructuras-i-redes-inalambricas/#1530692934677-9f515423-b216</w:t>
        </w:r>
      </w:hyperlink>
    </w:p>
    <w:p w14:paraId="4165DB6F" w14:textId="7BA01739" w:rsidR="00CF50CF" w:rsidRDefault="00CF50CF" w:rsidP="00961F47">
      <w:pPr>
        <w:jc w:val="both"/>
        <w:rPr>
          <w:rStyle w:val="Hipervnculo"/>
        </w:rPr>
      </w:pPr>
    </w:p>
    <w:p w14:paraId="47A7E71C" w14:textId="10FC096B" w:rsidR="00CF50CF" w:rsidRPr="00CF50CF" w:rsidRDefault="00CF50CF" w:rsidP="00961F47">
      <w:pPr>
        <w:jc w:val="both"/>
        <w:rPr>
          <w:rStyle w:val="Hipervnculo"/>
          <w:color w:val="FF0000"/>
          <w:u w:val="none"/>
        </w:rPr>
      </w:pPr>
      <w:r>
        <w:rPr>
          <w:rStyle w:val="Hipervnculo"/>
          <w:color w:val="FF0000"/>
          <w:u w:val="none"/>
        </w:rPr>
        <w:t>HABLAR DE SEGURIDAD SECURIT BY DEFAULT</w:t>
      </w:r>
    </w:p>
    <w:p w14:paraId="4AD310C2" w14:textId="30020638" w:rsidR="00CF50CF" w:rsidRDefault="00CF50CF" w:rsidP="00CF50CF">
      <w:pPr>
        <w:jc w:val="center"/>
        <w:rPr>
          <w:rStyle w:val="Hipervnculo"/>
        </w:rPr>
      </w:pPr>
      <w:r>
        <w:rPr>
          <w:noProof/>
        </w:rPr>
        <w:drawing>
          <wp:inline distT="0" distB="0" distL="0" distR="0" wp14:anchorId="7617986B" wp14:editId="038A4005">
            <wp:extent cx="4770120" cy="2665523"/>
            <wp:effectExtent l="0" t="0" r="0" b="1905"/>
            <wp:docPr id="32" name="Imagen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777285" cy="2669527"/>
                    </a:xfrm>
                    <a:prstGeom prst="rect">
                      <a:avLst/>
                    </a:prstGeom>
                    <a:noFill/>
                    <a:ln>
                      <a:noFill/>
                    </a:ln>
                  </pic:spPr>
                </pic:pic>
              </a:graphicData>
            </a:graphic>
          </wp:inline>
        </w:drawing>
      </w:r>
    </w:p>
    <w:p w14:paraId="58B55C99" w14:textId="2DA98D52" w:rsidR="00CF50CF" w:rsidRDefault="00CF50CF" w:rsidP="00CF50CF">
      <w:pPr>
        <w:jc w:val="center"/>
        <w:rPr>
          <w:rStyle w:val="Hipervnculo"/>
        </w:rPr>
      </w:pPr>
    </w:p>
    <w:p w14:paraId="5C9F440D" w14:textId="2AFA3757" w:rsidR="00CF50CF" w:rsidRDefault="00A0517A" w:rsidP="00CF50CF">
      <w:pPr>
        <w:rPr>
          <w:rStyle w:val="Hipervnculo"/>
        </w:rPr>
      </w:pPr>
      <w:hyperlink r:id="rId22" w:history="1">
        <w:r w:rsidR="00CF50CF" w:rsidRPr="0084390C">
          <w:rPr>
            <w:rStyle w:val="Hipervnculo"/>
          </w:rPr>
          <w:t>https://1.bp.blogspot.com/-010ahHX0vkA/XBQlQ2uNQUI/AAAAAAAAAIU/cvyJ2m5D8fkDcK5GSQwR3hd0BKiiL6faACLcBGAs/s1600/seguridad%2Bsigfox.gif</w:t>
        </w:r>
      </w:hyperlink>
    </w:p>
    <w:p w14:paraId="385338BE" w14:textId="77777777" w:rsidR="00CF50CF" w:rsidRDefault="00CF50CF" w:rsidP="00CF50CF">
      <w:pPr>
        <w:rPr>
          <w:rStyle w:val="Hipervnculo"/>
        </w:rPr>
      </w:pPr>
    </w:p>
    <w:p w14:paraId="3C22D950" w14:textId="1FF79EA4" w:rsidR="00E543D4" w:rsidRDefault="00E543D4" w:rsidP="00961F47">
      <w:pPr>
        <w:jc w:val="both"/>
        <w:rPr>
          <w:rStyle w:val="Hipervnculo"/>
        </w:rPr>
      </w:pPr>
    </w:p>
    <w:p w14:paraId="798DC57A" w14:textId="44468024" w:rsidR="00E543D4" w:rsidRDefault="00E543D4" w:rsidP="00961F47">
      <w:pPr>
        <w:jc w:val="both"/>
        <w:rPr>
          <w:color w:val="00B050"/>
        </w:rPr>
      </w:pPr>
      <w:r>
        <w:rPr>
          <w:noProof/>
        </w:rPr>
        <w:drawing>
          <wp:inline distT="0" distB="0" distL="0" distR="0" wp14:anchorId="4C530C78" wp14:editId="3FBE9373">
            <wp:extent cx="5400040" cy="3248660"/>
            <wp:effectExtent l="0" t="0" r="0" b="8890"/>
            <wp:docPr id="27" name="Imagen 27" descr="Como funciona la red LPWAN Sigfo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omo funciona la red LPWAN Sigfox"/>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400040" cy="3248660"/>
                    </a:xfrm>
                    <a:prstGeom prst="rect">
                      <a:avLst/>
                    </a:prstGeom>
                    <a:noFill/>
                    <a:ln>
                      <a:noFill/>
                    </a:ln>
                  </pic:spPr>
                </pic:pic>
              </a:graphicData>
            </a:graphic>
          </wp:inline>
        </w:drawing>
      </w:r>
    </w:p>
    <w:p w14:paraId="5FAEB6D3" w14:textId="353DB84B" w:rsidR="00CF50CF" w:rsidRDefault="00CF50CF" w:rsidP="00961F47">
      <w:pPr>
        <w:jc w:val="both"/>
        <w:rPr>
          <w:color w:val="00B050"/>
        </w:rPr>
      </w:pPr>
    </w:p>
    <w:p w14:paraId="1BD3DDB4" w14:textId="39A58F9F" w:rsidR="00CF50CF" w:rsidRDefault="00A0517A" w:rsidP="00961F47">
      <w:pPr>
        <w:jc w:val="both"/>
        <w:rPr>
          <w:color w:val="00B050"/>
        </w:rPr>
      </w:pPr>
      <w:hyperlink r:id="rId24" w:history="1">
        <w:r w:rsidR="00CF50CF" w:rsidRPr="0084390C">
          <w:rPr>
            <w:rStyle w:val="Hipervnculo"/>
          </w:rPr>
          <w:t>https://1.bp.blogspot.com/-pg9XB2DlKFM/XBQp7j3sOHI/AAAAAAAAAI4/8XGEsy-NuN0DUhErGXRCMFqrNAweGK_EQCLcBGAs/s320/callback%2Bsigfox.gif</w:t>
        </w:r>
      </w:hyperlink>
    </w:p>
    <w:p w14:paraId="3E6BD214" w14:textId="77777777" w:rsidR="00CF50CF" w:rsidRDefault="00CF50CF" w:rsidP="00961F47">
      <w:pPr>
        <w:jc w:val="both"/>
        <w:rPr>
          <w:color w:val="00B050"/>
        </w:rPr>
      </w:pPr>
    </w:p>
    <w:p w14:paraId="52D92263" w14:textId="77777777" w:rsidR="00401C62" w:rsidRDefault="00401C62" w:rsidP="004A311A">
      <w:pPr>
        <w:pStyle w:val="Ttulo4"/>
      </w:pPr>
      <w:proofErr w:type="spellStart"/>
      <w:r>
        <w:t>LoRa</w:t>
      </w:r>
      <w:proofErr w:type="spellEnd"/>
    </w:p>
    <w:p w14:paraId="7785CF66" w14:textId="604E43AB" w:rsidR="004A1DEA" w:rsidRPr="00B137F4" w:rsidRDefault="00401C62" w:rsidP="00401C62">
      <w:pPr>
        <w:jc w:val="both"/>
        <w:rPr>
          <w:color w:val="FF0000"/>
        </w:rPr>
      </w:pPr>
      <w:proofErr w:type="spellStart"/>
      <w:r w:rsidRPr="00B137F4">
        <w:rPr>
          <w:color w:val="FF0000"/>
        </w:rPr>
        <w:t>LoRa</w:t>
      </w:r>
      <w:proofErr w:type="spellEnd"/>
      <w:r w:rsidRPr="00B137F4">
        <w:rPr>
          <w:color w:val="FF0000"/>
        </w:rPr>
        <w:t xml:space="preserve"> (Long </w:t>
      </w:r>
      <w:proofErr w:type="spellStart"/>
      <w:r w:rsidRPr="00B137F4">
        <w:rPr>
          <w:color w:val="FF0000"/>
        </w:rPr>
        <w:t>Range</w:t>
      </w:r>
      <w:proofErr w:type="spellEnd"/>
      <w:r w:rsidRPr="00B137F4">
        <w:rPr>
          <w:color w:val="FF0000"/>
        </w:rPr>
        <w:t xml:space="preserve">) es una tecnología de red celular </w:t>
      </w:r>
      <w:proofErr w:type="spellStart"/>
      <w:r w:rsidRPr="00B137F4">
        <w:rPr>
          <w:color w:val="FF0000"/>
        </w:rPr>
        <w:t>one</w:t>
      </w:r>
      <w:proofErr w:type="spellEnd"/>
      <w:r w:rsidRPr="00B137F4">
        <w:rPr>
          <w:color w:val="FF0000"/>
        </w:rPr>
        <w:t xml:space="preserve">-hop de largo alance derivada de la tecnología </w:t>
      </w:r>
      <w:proofErr w:type="spellStart"/>
      <w:r w:rsidRPr="00B137F4">
        <w:rPr>
          <w:color w:val="FF0000"/>
        </w:rPr>
        <w:t>Cirp</w:t>
      </w:r>
      <w:proofErr w:type="spellEnd"/>
      <w:r w:rsidRPr="00B137F4">
        <w:rPr>
          <w:color w:val="FF0000"/>
        </w:rPr>
        <w:t xml:space="preserve"> Spread </w:t>
      </w:r>
      <w:proofErr w:type="spellStart"/>
      <w:r w:rsidRPr="00B137F4">
        <w:rPr>
          <w:color w:val="FF0000"/>
        </w:rPr>
        <w:t>Spectrum</w:t>
      </w:r>
      <w:proofErr w:type="spellEnd"/>
      <w:r w:rsidRPr="00B137F4">
        <w:rPr>
          <w:color w:val="FF0000"/>
        </w:rPr>
        <w:t xml:space="preserve"> (CSS). Opera en las frecuencias ISM (868MHz en Europa y 9</w:t>
      </w:r>
      <w:r w:rsidR="00A45712" w:rsidRPr="00B137F4">
        <w:rPr>
          <w:color w:val="FF0000"/>
        </w:rPr>
        <w:t>02-928</w:t>
      </w:r>
      <w:r w:rsidRPr="00B137F4">
        <w:rPr>
          <w:color w:val="FF0000"/>
        </w:rPr>
        <w:t xml:space="preserve">MHz en Estados Unidos). Esta tecnología destaca por tener un buen ancho de banda, gran alcance, buen nivel de seguridad y resistencia a las interferencias. </w:t>
      </w:r>
      <w:proofErr w:type="spellStart"/>
      <w:r w:rsidRPr="00B137F4">
        <w:rPr>
          <w:color w:val="FF0000"/>
        </w:rPr>
        <w:t>LoRa</w:t>
      </w:r>
      <w:proofErr w:type="spellEnd"/>
      <w:r w:rsidRPr="00B137F4">
        <w:rPr>
          <w:color w:val="FF0000"/>
        </w:rPr>
        <w:t xml:space="preserve"> dispone de canales con anchos de banda de 125kHz, 250kHz o 500kHz dependiendo de la región donde se esté usando el sistema. El tener estos anchos de banda permite transmitir a velocidades</w:t>
      </w:r>
      <w:r w:rsidR="0059015A" w:rsidRPr="00B137F4">
        <w:rPr>
          <w:color w:val="FF0000"/>
        </w:rPr>
        <w:t xml:space="preserve"> de unos 50kbps, </w:t>
      </w:r>
      <w:r w:rsidRPr="00B137F4">
        <w:rPr>
          <w:color w:val="FF0000"/>
        </w:rPr>
        <w:t xml:space="preserve">superiores a las de </w:t>
      </w:r>
      <w:proofErr w:type="spellStart"/>
      <w:r w:rsidRPr="00B137F4">
        <w:rPr>
          <w:color w:val="FF0000"/>
        </w:rPr>
        <w:t>S</w:t>
      </w:r>
      <w:r w:rsidR="0059015A" w:rsidRPr="00B137F4">
        <w:rPr>
          <w:color w:val="FF0000"/>
        </w:rPr>
        <w:t>i</w:t>
      </w:r>
      <w:r w:rsidRPr="00B137F4">
        <w:rPr>
          <w:color w:val="FF0000"/>
        </w:rPr>
        <w:t>gFox</w:t>
      </w:r>
      <w:proofErr w:type="spellEnd"/>
      <w:r w:rsidRPr="00B137F4">
        <w:rPr>
          <w:color w:val="FF0000"/>
        </w:rPr>
        <w:t xml:space="preserve">. Esta tecnología puede transmitir en rangos de hasta 10Km en áreas rurales y 3Km en áreas urbanas gracias al </w:t>
      </w:r>
      <w:proofErr w:type="spellStart"/>
      <w:r w:rsidRPr="00B137F4">
        <w:rPr>
          <w:color w:val="FF0000"/>
        </w:rPr>
        <w:t>Chirp</w:t>
      </w:r>
      <w:proofErr w:type="spellEnd"/>
      <w:r w:rsidRPr="00B137F4">
        <w:rPr>
          <w:color w:val="FF0000"/>
        </w:rPr>
        <w:t xml:space="preserve"> Spread </w:t>
      </w:r>
      <w:proofErr w:type="spellStart"/>
      <w:r w:rsidRPr="00B137F4">
        <w:rPr>
          <w:color w:val="FF0000"/>
        </w:rPr>
        <w:t>Spectrum</w:t>
      </w:r>
      <w:proofErr w:type="spellEnd"/>
      <w:r w:rsidRPr="00B137F4">
        <w:rPr>
          <w:color w:val="FF0000"/>
        </w:rPr>
        <w:t xml:space="preserve">. </w:t>
      </w:r>
      <w:r w:rsidR="00257971" w:rsidRPr="00B137F4">
        <w:rPr>
          <w:color w:val="FF0000"/>
        </w:rPr>
        <w:t xml:space="preserve">El consumo energético de los módulos de </w:t>
      </w:r>
      <w:proofErr w:type="spellStart"/>
      <w:r w:rsidR="00257971" w:rsidRPr="00B137F4">
        <w:rPr>
          <w:color w:val="FF0000"/>
        </w:rPr>
        <w:t>LoRa</w:t>
      </w:r>
      <w:proofErr w:type="spellEnd"/>
      <w:r w:rsidR="00257971" w:rsidRPr="00B137F4">
        <w:rPr>
          <w:color w:val="FF0000"/>
        </w:rPr>
        <w:t xml:space="preserve"> es algo superior al de los de </w:t>
      </w:r>
      <w:proofErr w:type="spellStart"/>
      <w:r w:rsidR="00257971" w:rsidRPr="00B137F4">
        <w:rPr>
          <w:color w:val="FF0000"/>
        </w:rPr>
        <w:t>SigFox</w:t>
      </w:r>
      <w:proofErr w:type="spellEnd"/>
      <w:r w:rsidR="00257971" w:rsidRPr="00B137F4">
        <w:rPr>
          <w:color w:val="FF0000"/>
        </w:rPr>
        <w:t xml:space="preserve">, </w:t>
      </w:r>
      <w:r w:rsidR="000134EC" w:rsidRPr="00B137F4">
        <w:rPr>
          <w:color w:val="FF0000"/>
        </w:rPr>
        <w:t>aun</w:t>
      </w:r>
      <w:r w:rsidR="00257971" w:rsidRPr="00B137F4">
        <w:rPr>
          <w:color w:val="FF0000"/>
        </w:rPr>
        <w:t xml:space="preserve"> así, la duración de los dispositivos que implementan </w:t>
      </w:r>
      <w:proofErr w:type="spellStart"/>
      <w:r w:rsidR="00257971" w:rsidRPr="00B137F4">
        <w:rPr>
          <w:color w:val="FF0000"/>
        </w:rPr>
        <w:t>LoRaWAN</w:t>
      </w:r>
      <w:proofErr w:type="spellEnd"/>
      <w:r w:rsidR="00257971" w:rsidRPr="00B137F4">
        <w:rPr>
          <w:color w:val="FF0000"/>
        </w:rPr>
        <w:t xml:space="preserve"> con baterías pequeñas puede llegar a ser de 10 años.</w:t>
      </w:r>
      <w:r w:rsidR="0059015A" w:rsidRPr="00B137F4">
        <w:rPr>
          <w:color w:val="FF0000"/>
        </w:rPr>
        <w:t xml:space="preserve"> </w:t>
      </w:r>
      <w:proofErr w:type="spellStart"/>
      <w:r w:rsidR="0059015A" w:rsidRPr="00B137F4">
        <w:rPr>
          <w:color w:val="FF0000"/>
        </w:rPr>
        <w:t>LoRaWAN</w:t>
      </w:r>
      <w:proofErr w:type="spellEnd"/>
      <w:r w:rsidR="0059015A" w:rsidRPr="00B137F4">
        <w:rPr>
          <w:color w:val="FF0000"/>
        </w:rPr>
        <w:t xml:space="preserve"> asegura una comunicación segura entre el nodo final y el servidor ya que implementa encriptación AES-128. Hay dos maneras de usar </w:t>
      </w:r>
      <w:proofErr w:type="spellStart"/>
      <w:r w:rsidR="0059015A" w:rsidRPr="00B137F4">
        <w:rPr>
          <w:color w:val="FF0000"/>
        </w:rPr>
        <w:t>LoRa</w:t>
      </w:r>
      <w:proofErr w:type="spellEnd"/>
      <w:r w:rsidR="0059015A" w:rsidRPr="00B137F4">
        <w:rPr>
          <w:color w:val="FF0000"/>
        </w:rPr>
        <w:t xml:space="preserve">: Desplegar una red propia o utilizar la red de un operador de red </w:t>
      </w:r>
      <w:proofErr w:type="spellStart"/>
      <w:r w:rsidR="0059015A" w:rsidRPr="00B137F4">
        <w:rPr>
          <w:color w:val="FF0000"/>
        </w:rPr>
        <w:t>LoRa</w:t>
      </w:r>
      <w:proofErr w:type="spellEnd"/>
      <w:r w:rsidR="0059015A" w:rsidRPr="00B137F4">
        <w:rPr>
          <w:color w:val="FF0000"/>
        </w:rPr>
        <w:t>.</w:t>
      </w:r>
    </w:p>
    <w:p w14:paraId="0AD22633" w14:textId="60E0E367" w:rsidR="004A1DEA" w:rsidRPr="00B137F4" w:rsidRDefault="00401C62" w:rsidP="00401C62">
      <w:pPr>
        <w:jc w:val="both"/>
        <w:rPr>
          <w:color w:val="FF0000"/>
        </w:rPr>
      </w:pPr>
      <w:r w:rsidRPr="00B137F4">
        <w:rPr>
          <w:color w:val="FF0000"/>
        </w:rPr>
        <w:t xml:space="preserve">A diferencia de </w:t>
      </w:r>
      <w:proofErr w:type="spellStart"/>
      <w:r w:rsidRPr="00B137F4">
        <w:rPr>
          <w:color w:val="FF0000"/>
        </w:rPr>
        <w:t>S</w:t>
      </w:r>
      <w:r w:rsidR="004A1DEA" w:rsidRPr="00B137F4">
        <w:rPr>
          <w:color w:val="FF0000"/>
        </w:rPr>
        <w:t>i</w:t>
      </w:r>
      <w:r w:rsidRPr="00B137F4">
        <w:rPr>
          <w:color w:val="FF0000"/>
        </w:rPr>
        <w:t>gFox</w:t>
      </w:r>
      <w:proofErr w:type="spellEnd"/>
      <w:r w:rsidR="004A1DEA" w:rsidRPr="00B137F4">
        <w:rPr>
          <w:color w:val="FF0000"/>
        </w:rPr>
        <w:t xml:space="preserve">, </w:t>
      </w:r>
      <w:proofErr w:type="spellStart"/>
      <w:r w:rsidR="004A1DEA" w:rsidRPr="00B137F4">
        <w:rPr>
          <w:color w:val="FF0000"/>
        </w:rPr>
        <w:t>LoRa</w:t>
      </w:r>
      <w:proofErr w:type="spellEnd"/>
      <w:r w:rsidRPr="00B137F4">
        <w:rPr>
          <w:color w:val="FF0000"/>
        </w:rPr>
        <w:t xml:space="preserve"> no tiene </w:t>
      </w:r>
      <w:r w:rsidR="004A1DEA" w:rsidRPr="00B137F4">
        <w:rPr>
          <w:color w:val="FF0000"/>
        </w:rPr>
        <w:t>límite</w:t>
      </w:r>
      <w:r w:rsidRPr="00B137F4">
        <w:rPr>
          <w:color w:val="FF0000"/>
        </w:rPr>
        <w:t xml:space="preserve"> de mensajes, la red puede soportar millones de mensajes de miles de </w:t>
      </w:r>
      <w:proofErr w:type="spellStart"/>
      <w:r w:rsidRPr="00B137F4">
        <w:rPr>
          <w:color w:val="FF0000"/>
        </w:rPr>
        <w:t>gateways</w:t>
      </w:r>
      <w:proofErr w:type="spellEnd"/>
      <w:r w:rsidRPr="00B137F4">
        <w:rPr>
          <w:color w:val="FF0000"/>
        </w:rPr>
        <w:t xml:space="preserve">. El modelo de negocio de lora es muy diferente el de </w:t>
      </w:r>
      <w:proofErr w:type="spellStart"/>
      <w:r w:rsidRPr="00B137F4">
        <w:rPr>
          <w:color w:val="FF0000"/>
        </w:rPr>
        <w:t>SigFox</w:t>
      </w:r>
      <w:proofErr w:type="spellEnd"/>
      <w:r w:rsidRPr="00B137F4">
        <w:rPr>
          <w:color w:val="FF0000"/>
        </w:rPr>
        <w:t xml:space="preserve">, </w:t>
      </w:r>
      <w:proofErr w:type="spellStart"/>
      <w:r w:rsidRPr="00B137F4">
        <w:rPr>
          <w:color w:val="FF0000"/>
        </w:rPr>
        <w:t>LoRa</w:t>
      </w:r>
      <w:proofErr w:type="spellEnd"/>
      <w:r w:rsidRPr="00B137F4">
        <w:rPr>
          <w:color w:val="FF0000"/>
        </w:rPr>
        <w:t xml:space="preserve"> vende los chips</w:t>
      </w:r>
      <w:r w:rsidR="004A1DEA" w:rsidRPr="00B137F4">
        <w:rPr>
          <w:color w:val="FF0000"/>
        </w:rPr>
        <w:t xml:space="preserve"> de </w:t>
      </w:r>
      <w:proofErr w:type="spellStart"/>
      <w:r w:rsidR="004A1DEA" w:rsidRPr="00B137F4">
        <w:rPr>
          <w:color w:val="FF0000"/>
        </w:rPr>
        <w:t>Semtech</w:t>
      </w:r>
      <w:proofErr w:type="spellEnd"/>
      <w:r w:rsidRPr="00B137F4">
        <w:rPr>
          <w:color w:val="FF0000"/>
        </w:rPr>
        <w:t xml:space="preserve"> que son necesarios para crear los </w:t>
      </w:r>
      <w:r w:rsidR="004A1DEA" w:rsidRPr="00B137F4">
        <w:rPr>
          <w:color w:val="FF0000"/>
        </w:rPr>
        <w:t xml:space="preserve">módulos de radio, y los fabricantes de hardware pueden vender estos módulos, pero necesitan una certificación para que estos funcionen dentro de la red. De este modo </w:t>
      </w:r>
      <w:proofErr w:type="spellStart"/>
      <w:r w:rsidR="004A1DEA" w:rsidRPr="00B137F4">
        <w:rPr>
          <w:color w:val="FF0000"/>
        </w:rPr>
        <w:t>LoRa</w:t>
      </w:r>
      <w:proofErr w:type="spellEnd"/>
      <w:r w:rsidR="004A1DEA" w:rsidRPr="00B137F4">
        <w:rPr>
          <w:color w:val="FF0000"/>
        </w:rPr>
        <w:t xml:space="preserve"> Alliance (actuales administradores de la red) no se posiciona como proveedor de red y logra su objetivo, </w:t>
      </w:r>
      <w:r w:rsidR="000134EC" w:rsidRPr="00B137F4">
        <w:rPr>
          <w:color w:val="FF0000"/>
        </w:rPr>
        <w:t>desarrollar</w:t>
      </w:r>
      <w:r w:rsidR="004A1DEA" w:rsidRPr="00B137F4">
        <w:rPr>
          <w:color w:val="FF0000"/>
        </w:rPr>
        <w:t xml:space="preserve"> un estándar</w:t>
      </w:r>
      <w:r w:rsidR="0059015A" w:rsidRPr="00B137F4">
        <w:rPr>
          <w:color w:val="FF0000"/>
        </w:rPr>
        <w:t xml:space="preserve"> (</w:t>
      </w:r>
      <w:proofErr w:type="spellStart"/>
      <w:r w:rsidR="0059015A" w:rsidRPr="00B137F4">
        <w:rPr>
          <w:color w:val="FF0000"/>
        </w:rPr>
        <w:t>LoRaWAN</w:t>
      </w:r>
      <w:proofErr w:type="spellEnd"/>
      <w:r w:rsidR="0059015A" w:rsidRPr="00B137F4">
        <w:rPr>
          <w:color w:val="FF0000"/>
        </w:rPr>
        <w:t>)</w:t>
      </w:r>
      <w:r w:rsidR="004A1DEA" w:rsidRPr="00B137F4">
        <w:rPr>
          <w:color w:val="FF0000"/>
        </w:rPr>
        <w:t xml:space="preserve"> y vender chips.</w:t>
      </w:r>
    </w:p>
    <w:p w14:paraId="2E80D40A" w14:textId="45ADE989" w:rsidR="00786D85" w:rsidRPr="00B137F4" w:rsidRDefault="00786D85" w:rsidP="00401C62">
      <w:pPr>
        <w:jc w:val="both"/>
        <w:rPr>
          <w:color w:val="FF0000"/>
        </w:rPr>
      </w:pPr>
      <w:r w:rsidRPr="00B137F4">
        <w:rPr>
          <w:color w:val="FF0000"/>
        </w:rPr>
        <w:t>ESCRIBIR SOBRE CSS</w:t>
      </w:r>
    </w:p>
    <w:p w14:paraId="3BE50C61" w14:textId="1D664A9D" w:rsidR="00786D85" w:rsidRPr="00B137F4" w:rsidRDefault="00786D85" w:rsidP="00401C62">
      <w:pPr>
        <w:jc w:val="both"/>
        <w:rPr>
          <w:color w:val="FF0000"/>
        </w:rPr>
      </w:pPr>
      <w:r w:rsidRPr="00B137F4">
        <w:rPr>
          <w:color w:val="FF0000"/>
        </w:rPr>
        <w:t>DIAGRAMAS DE LORA</w:t>
      </w:r>
    </w:p>
    <w:p w14:paraId="4A370515" w14:textId="77777777" w:rsidR="00401C62" w:rsidRDefault="00A0517A" w:rsidP="00401C62">
      <w:pPr>
        <w:jc w:val="both"/>
        <w:rPr>
          <w:color w:val="00B050"/>
        </w:rPr>
      </w:pPr>
      <w:hyperlink r:id="rId25" w:history="1">
        <w:r w:rsidR="00401C62" w:rsidRPr="00622874">
          <w:rPr>
            <w:rStyle w:val="Hipervnculo"/>
          </w:rPr>
          <w:t>https://www.thethingsnetwork.org/docs/lorawan/</w:t>
        </w:r>
      </w:hyperlink>
    </w:p>
    <w:p w14:paraId="52D8664B" w14:textId="23B4C6BF" w:rsidR="00401C62" w:rsidRPr="000E30AB" w:rsidRDefault="00A0517A" w:rsidP="00961F47">
      <w:pPr>
        <w:jc w:val="both"/>
        <w:rPr>
          <w:color w:val="00B050"/>
        </w:rPr>
      </w:pPr>
      <w:hyperlink r:id="rId26" w:anchor="LoRaWAN" w:history="1">
        <w:r w:rsidR="00401C62" w:rsidRPr="00622874">
          <w:rPr>
            <w:rStyle w:val="Hipervnculo"/>
          </w:rPr>
          <w:t>https://en.wikipedia.org/wiki/LoRa#LoRaWAN</w:t>
        </w:r>
      </w:hyperlink>
    </w:p>
    <w:p w14:paraId="66931DFF" w14:textId="62FCA174" w:rsidR="00AF4FAB" w:rsidRDefault="00AF4FAB" w:rsidP="00915A3D">
      <w:pPr>
        <w:pStyle w:val="Ttulo3"/>
      </w:pPr>
      <w:bookmarkStart w:id="29" w:name="_Toc78903861"/>
      <w:r>
        <w:t>Tecnologías WPAN</w:t>
      </w:r>
      <w:bookmarkEnd w:id="29"/>
    </w:p>
    <w:p w14:paraId="10CAD41B" w14:textId="2AF04FC5" w:rsidR="00050781" w:rsidRPr="00F80968" w:rsidRDefault="00050781" w:rsidP="00050781">
      <w:pPr>
        <w:jc w:val="both"/>
      </w:pPr>
      <w:r w:rsidRPr="00F80968">
        <w:t xml:space="preserve">Las redes WPAN (Wireless Personal </w:t>
      </w:r>
      <w:proofErr w:type="spellStart"/>
      <w:r w:rsidRPr="00F80968">
        <w:t>Area</w:t>
      </w:r>
      <w:proofErr w:type="spellEnd"/>
      <w:r w:rsidRPr="00F80968">
        <w:t xml:space="preserve"> Network) son las que se encuentran dentro de la norma IEEE 802.15. Son redes de corto alcance (alrededor de los 10 a los 100 metros dependiendo de la tecnología). Hay algunas tecnologías que tienen más alcance que otras y por ello tienen aplicaciones específicas. Su uso más común es el de </w:t>
      </w:r>
      <w:r w:rsidR="00A03E0D" w:rsidRPr="00F80968">
        <w:t>interconectar</w:t>
      </w:r>
      <w:r w:rsidRPr="00F80968">
        <w:t xml:space="preserve"> dispositivos personales y accesorios de estos dispositivos (mandos, móviles, altavoces, televisiones, consolas, etc.). La velocidad de transmisión depende de la tecnología que se use, por ejemplo, Z-Wave tiene una tasa de transmisión de 40 a 100 kbit/s y la de Bluetooth (IEEE 802.15.1) va desde los 1Mbit/s (Bluetooth v1.2) a los 50Mbit/s (Bluetooth v5.0). Las redes WPAN usan anchos de banda pequeños y esto hace que el consumo de energía sea bajo, lo cual hace que su uso en dispositivos </w:t>
      </w:r>
      <w:proofErr w:type="spellStart"/>
      <w:r w:rsidRPr="00F80968">
        <w:t>IoT</w:t>
      </w:r>
      <w:proofErr w:type="spellEnd"/>
      <w:r w:rsidRPr="00F80968">
        <w:t xml:space="preserve"> con baterías pequeñas sea muy adecuado. Hay tecnologías WPAN de corta distancia como Z-Wave (30m) y de larga distancia como ZigBee (300m). También pueden ser tecnologías que usen redes malladas como </w:t>
      </w:r>
      <w:proofErr w:type="spellStart"/>
      <w:r w:rsidRPr="00F80968">
        <w:t>WirelesHART</w:t>
      </w:r>
      <w:proofErr w:type="spellEnd"/>
      <w:r w:rsidRPr="00F80968">
        <w:t xml:space="preserve"> o </w:t>
      </w:r>
      <w:proofErr w:type="spellStart"/>
      <w:r w:rsidRPr="00F80968">
        <w:t>one</w:t>
      </w:r>
      <w:proofErr w:type="spellEnd"/>
      <w:r w:rsidRPr="00F80968">
        <w:t xml:space="preserve">-hop como Bluetooth (aunque se ha desarrollado una versión </w:t>
      </w:r>
      <w:proofErr w:type="spellStart"/>
      <w:r w:rsidRPr="00F80968">
        <w:t>multi-hop</w:t>
      </w:r>
      <w:proofErr w:type="spellEnd"/>
      <w:r w:rsidRPr="00F80968">
        <w:t xml:space="preserve"> llamada Bluetooth Smart o “BLE”).</w:t>
      </w:r>
      <w:r w:rsidR="00A03E0D" w:rsidRPr="00F80968">
        <w:t xml:space="preserve"> A continuaci</w:t>
      </w:r>
      <w:r w:rsidR="00B137F4" w:rsidRPr="00F80968">
        <w:t>ón</w:t>
      </w:r>
      <w:r w:rsidR="00E0672E" w:rsidRPr="00F80968">
        <w:t>,</w:t>
      </w:r>
      <w:r w:rsidR="00B137F4" w:rsidRPr="00F80968">
        <w:t xml:space="preserve"> se procede a explicar algunas de las tecnologías WPAN más usadas en el sector </w:t>
      </w:r>
      <w:proofErr w:type="spellStart"/>
      <w:r w:rsidR="00B137F4" w:rsidRPr="00F80968">
        <w:t>IoT</w:t>
      </w:r>
      <w:proofErr w:type="spellEnd"/>
      <w:r w:rsidR="00B137F4" w:rsidRPr="00F80968">
        <w:t>.</w:t>
      </w:r>
    </w:p>
    <w:p w14:paraId="53E207D8" w14:textId="43ED1E1D" w:rsidR="00EA296D" w:rsidRDefault="00A0517A" w:rsidP="00050781">
      <w:pPr>
        <w:jc w:val="both"/>
        <w:rPr>
          <w:rStyle w:val="Hipervnculo"/>
        </w:rPr>
      </w:pPr>
      <w:hyperlink r:id="rId27" w:history="1">
        <w:r w:rsidR="00EA296D" w:rsidRPr="00622874">
          <w:rPr>
            <w:rStyle w:val="Hipervnculo"/>
          </w:rPr>
          <w:t>https://core.ac.uk/download/pdf/41810663.pdf</w:t>
        </w:r>
      </w:hyperlink>
    </w:p>
    <w:p w14:paraId="7AA920B0" w14:textId="7EA996D1" w:rsidR="00EA296D" w:rsidRPr="00050781" w:rsidRDefault="00A0517A" w:rsidP="00050781">
      <w:pPr>
        <w:jc w:val="both"/>
        <w:rPr>
          <w:color w:val="00B050"/>
        </w:rPr>
      </w:pPr>
      <w:hyperlink r:id="rId28" w:anchor="1530172408956-613bcee4-b1ad" w:history="1">
        <w:r w:rsidR="00EA296D" w:rsidRPr="00622874">
          <w:rPr>
            <w:rStyle w:val="Hipervnculo"/>
          </w:rPr>
          <w:t>https://ticnegocios.camaravalencia.com/servicios/tendencias/caminar-con-exito-hacia-la-industria-4-0-capitulo-11-infraestructuras-i-redes-inalambricas/#1530172408956-613bcee4-b1ad</w:t>
        </w:r>
      </w:hyperlink>
    </w:p>
    <w:p w14:paraId="6D0D2B2C" w14:textId="5F5D98C6" w:rsidR="00AF4FAB" w:rsidRPr="004A311A" w:rsidRDefault="00AF4FAB" w:rsidP="004A311A">
      <w:pPr>
        <w:pStyle w:val="Ttulo4"/>
      </w:pPr>
      <w:proofErr w:type="spellStart"/>
      <w:r w:rsidRPr="004A311A">
        <w:t>WirelessHART</w:t>
      </w:r>
      <w:proofErr w:type="spellEnd"/>
    </w:p>
    <w:p w14:paraId="016200B3" w14:textId="26982DFB" w:rsidR="009B5D06" w:rsidRPr="004A311A" w:rsidRDefault="00A46FC7" w:rsidP="003F71B3">
      <w:pPr>
        <w:jc w:val="both"/>
      </w:pPr>
      <w:proofErr w:type="spellStart"/>
      <w:r w:rsidRPr="004A311A">
        <w:t>WirelessHart</w:t>
      </w:r>
      <w:proofErr w:type="spellEnd"/>
      <w:r w:rsidRPr="004A311A">
        <w:t xml:space="preserve"> es una red mallada inalámbrica segura, de recuperación y optimización automáticas. </w:t>
      </w:r>
      <w:r w:rsidR="003F22E7" w:rsidRPr="004A311A">
        <w:t xml:space="preserve">En 1986 la fundación HART estandarizó el protocolo HART, una tecnología de red que permitía comunicarse con nodos (normalmente sensores de temperatura, presión, caudal, etc.) usando lazos de corriente de 4 a 20 </w:t>
      </w:r>
      <w:proofErr w:type="spellStart"/>
      <w:r w:rsidR="003F22E7" w:rsidRPr="004A311A">
        <w:t>mA.</w:t>
      </w:r>
      <w:proofErr w:type="spellEnd"/>
      <w:r w:rsidR="00145F2A" w:rsidRPr="004A311A">
        <w:t xml:space="preserve"> </w:t>
      </w:r>
      <w:r w:rsidR="001A3DB3" w:rsidRPr="004A311A">
        <w:t xml:space="preserve">Posteriormente, en 2007, 37 </w:t>
      </w:r>
      <w:r w:rsidR="000134EC" w:rsidRPr="004A311A">
        <w:t>compañías</w:t>
      </w:r>
      <w:r w:rsidR="001A3DB3" w:rsidRPr="004A311A">
        <w:t xml:space="preserve"> de la fundación HART desarrollaron lo que hoy se conoce como </w:t>
      </w:r>
      <w:proofErr w:type="spellStart"/>
      <w:r w:rsidR="003F22E7" w:rsidRPr="004A311A">
        <w:t>WirelessHART</w:t>
      </w:r>
      <w:proofErr w:type="spellEnd"/>
      <w:r w:rsidR="001A3DB3" w:rsidRPr="004A311A">
        <w:t>. Este protocolo</w:t>
      </w:r>
      <w:r w:rsidR="003F22E7" w:rsidRPr="004A311A">
        <w:t xml:space="preserve"> está basado en el estándar IEEE 802.15.4</w:t>
      </w:r>
      <w:r w:rsidR="00B634F0" w:rsidRPr="004A311A">
        <w:t xml:space="preserve"> e incorpora la tecnología de TSCH (Time </w:t>
      </w:r>
      <w:proofErr w:type="spellStart"/>
      <w:r w:rsidR="00B634F0" w:rsidRPr="004A311A">
        <w:t>Sinchronized</w:t>
      </w:r>
      <w:proofErr w:type="spellEnd"/>
      <w:r w:rsidR="00B634F0" w:rsidRPr="004A311A">
        <w:t xml:space="preserve"> Chanel </w:t>
      </w:r>
      <w:proofErr w:type="spellStart"/>
      <w:r w:rsidR="00B634F0" w:rsidRPr="004A311A">
        <w:t>Hopping</w:t>
      </w:r>
      <w:proofErr w:type="spellEnd"/>
      <w:r w:rsidR="00B634F0" w:rsidRPr="004A311A">
        <w:t>), lo cual ha influenciado en la creación del estándar IEEE 802.15.4E enfocado dar soporte a redes inalámbricas de uso industrial.</w:t>
      </w:r>
      <w:r w:rsidR="00130EBA" w:rsidRPr="004A311A">
        <w:t xml:space="preserve"> </w:t>
      </w:r>
      <w:proofErr w:type="spellStart"/>
      <w:r w:rsidR="00130EBA" w:rsidRPr="004A311A">
        <w:t>WirelessHART</w:t>
      </w:r>
      <w:proofErr w:type="spellEnd"/>
      <w:r w:rsidR="00130EBA" w:rsidRPr="004A311A">
        <w:t xml:space="preserve"> funciona en la banda de 2.4GHz donde tiene 15 canales espaciados 5MHz entre ellos y de 2MHz de ancho de banda cada uno.</w:t>
      </w:r>
      <w:r w:rsidR="0061768C" w:rsidRPr="004A311A">
        <w:t xml:space="preserve"> Estos 15 canales pueden ser usados a la vez, esto significa que 15 dispositivos podrían estar transmitiendo a la vez. Cada slot de tiempo en el que se puede transmitir es de 10ms.</w:t>
      </w:r>
      <w:r w:rsidR="00130EBA" w:rsidRPr="004A311A">
        <w:t xml:space="preserve"> </w:t>
      </w:r>
      <w:r w:rsidR="00F0335F" w:rsidRPr="004A311A">
        <w:t xml:space="preserve">La velocidad de transmisión de </w:t>
      </w:r>
      <w:r w:rsidR="00130EBA" w:rsidRPr="004A311A">
        <w:t>datos es de unos 250kbps</w:t>
      </w:r>
      <w:r w:rsidR="0061768C" w:rsidRPr="004A311A">
        <w:t xml:space="preserve"> (4 bits por símbolo a 62’5kBaud). </w:t>
      </w:r>
      <w:r w:rsidR="008C1015" w:rsidRPr="004A311A">
        <w:t>Dado</w:t>
      </w:r>
      <w:r w:rsidR="004D1213" w:rsidRPr="004A311A">
        <w:t xml:space="preserve"> que se realizan transmisiones durante poco tiempo e intentando que los sensores solo transmitan cuando sea estrictamente necesario, el consumo energético de las redes </w:t>
      </w:r>
      <w:proofErr w:type="spellStart"/>
      <w:r w:rsidR="004D1213" w:rsidRPr="004A311A">
        <w:t>WirelessHART</w:t>
      </w:r>
      <w:proofErr w:type="spellEnd"/>
      <w:r w:rsidR="004D1213" w:rsidRPr="004A311A">
        <w:t xml:space="preserve"> es muy bajo y optimizado. Las baterías de los nodos </w:t>
      </w:r>
      <w:proofErr w:type="spellStart"/>
      <w:r w:rsidR="004D1213" w:rsidRPr="004A311A">
        <w:t>WirelessHART</w:t>
      </w:r>
      <w:proofErr w:type="spellEnd"/>
      <w:r w:rsidR="004D1213" w:rsidRPr="004A311A">
        <w:t xml:space="preserve"> pueden llegar a durar de 5 a 7 años.</w:t>
      </w:r>
    </w:p>
    <w:p w14:paraId="3728B99F" w14:textId="7EFE9910" w:rsidR="00DF684A" w:rsidRPr="004A311A" w:rsidRDefault="00DF684A" w:rsidP="003F71B3">
      <w:pPr>
        <w:jc w:val="both"/>
      </w:pPr>
      <w:r w:rsidRPr="004A311A">
        <w:t xml:space="preserve">La siguiente figura representa una red </w:t>
      </w:r>
      <w:proofErr w:type="spellStart"/>
      <w:r w:rsidRPr="004A311A">
        <w:t>WirelessHART</w:t>
      </w:r>
      <w:proofErr w:type="spellEnd"/>
      <w:r w:rsidRPr="004A311A">
        <w:t xml:space="preserve"> y los dispositivos que la componen.</w:t>
      </w:r>
    </w:p>
    <w:p w14:paraId="2E34E1F6" w14:textId="3DCD73E8" w:rsidR="000134EC" w:rsidRDefault="000134EC" w:rsidP="003F71B3">
      <w:pPr>
        <w:jc w:val="both"/>
        <w:rPr>
          <w:color w:val="00B050"/>
        </w:rPr>
      </w:pPr>
    </w:p>
    <w:p w14:paraId="1B36A762" w14:textId="77777777" w:rsidR="000134EC" w:rsidRDefault="000134EC" w:rsidP="000134EC">
      <w:pPr>
        <w:keepNext/>
        <w:jc w:val="center"/>
      </w:pPr>
      <w:r>
        <w:rPr>
          <w:noProof/>
        </w:rPr>
        <w:drawing>
          <wp:inline distT="0" distB="0" distL="0" distR="0" wp14:anchorId="72334C28" wp14:editId="741CB27A">
            <wp:extent cx="3246120" cy="2824063"/>
            <wp:effectExtent l="0" t="0" r="0" b="0"/>
            <wp:docPr id="12"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3255797" cy="2832482"/>
                    </a:xfrm>
                    <a:prstGeom prst="rect">
                      <a:avLst/>
                    </a:prstGeom>
                  </pic:spPr>
                </pic:pic>
              </a:graphicData>
            </a:graphic>
          </wp:inline>
        </w:drawing>
      </w:r>
    </w:p>
    <w:p w14:paraId="0DE472F3" w14:textId="25AF780C" w:rsidR="000134EC" w:rsidRDefault="000134EC" w:rsidP="000134EC">
      <w:pPr>
        <w:pStyle w:val="Descripcin"/>
        <w:jc w:val="center"/>
      </w:pPr>
      <w:r>
        <w:t xml:space="preserve">Figura </w:t>
      </w:r>
      <w:r w:rsidR="00A0517A">
        <w:fldChar w:fldCharType="begin"/>
      </w:r>
      <w:r w:rsidR="00A0517A">
        <w:instrText xml:space="preserve"> SEQ Figura \* ARABIC </w:instrText>
      </w:r>
      <w:r w:rsidR="00A0517A">
        <w:fldChar w:fldCharType="separate"/>
      </w:r>
      <w:r w:rsidR="004F597B">
        <w:rPr>
          <w:noProof/>
        </w:rPr>
        <w:t>3</w:t>
      </w:r>
      <w:r w:rsidR="00A0517A">
        <w:rPr>
          <w:noProof/>
        </w:rPr>
        <w:fldChar w:fldCharType="end"/>
      </w:r>
      <w:r>
        <w:t xml:space="preserve"> - Red </w:t>
      </w:r>
      <w:proofErr w:type="spellStart"/>
      <w:r>
        <w:t>WirelessHART</w:t>
      </w:r>
      <w:proofErr w:type="spellEnd"/>
    </w:p>
    <w:p w14:paraId="12F81859" w14:textId="03D8A2F2" w:rsidR="003436AD" w:rsidRPr="005B02FD" w:rsidRDefault="00A0517A" w:rsidP="005B02FD">
      <w:pPr>
        <w:tabs>
          <w:tab w:val="left" w:pos="2520"/>
        </w:tabs>
        <w:jc w:val="both"/>
        <w:rPr>
          <w:color w:val="00B050"/>
        </w:rPr>
      </w:pPr>
      <w:hyperlink r:id="rId30" w:history="1">
        <w:r w:rsidR="003436AD" w:rsidRPr="006E1E57">
          <w:rPr>
            <w:rStyle w:val="Hipervnculo"/>
          </w:rPr>
          <w:t>https://www.controlglobal.com/assets/12WPpdf/120904-emerson-wirelesshart-isa.pdf</w:t>
        </w:r>
      </w:hyperlink>
    </w:p>
    <w:p w14:paraId="1D59B4DE" w14:textId="77777777" w:rsidR="001F29CE" w:rsidRPr="004A311A" w:rsidRDefault="004D1213" w:rsidP="003F22E7">
      <w:pPr>
        <w:tabs>
          <w:tab w:val="left" w:pos="2520"/>
        </w:tabs>
        <w:jc w:val="both"/>
      </w:pPr>
      <w:r w:rsidRPr="004A311A">
        <w:t xml:space="preserve">Las redes </w:t>
      </w:r>
      <w:proofErr w:type="spellStart"/>
      <w:r w:rsidRPr="004A311A">
        <w:t>WirelessHART</w:t>
      </w:r>
      <w:proofErr w:type="spellEnd"/>
      <w:r w:rsidRPr="004A311A">
        <w:t xml:space="preserve"> están compuestas de varios tipos de nodo, estos son: </w:t>
      </w:r>
    </w:p>
    <w:p w14:paraId="142A74AF" w14:textId="2CB865E8" w:rsidR="001F29CE" w:rsidRPr="004A311A" w:rsidRDefault="001F29CE" w:rsidP="004A311A">
      <w:pPr>
        <w:pStyle w:val="Prrafodelista"/>
        <w:numPr>
          <w:ilvl w:val="0"/>
          <w:numId w:val="12"/>
        </w:numPr>
        <w:tabs>
          <w:tab w:val="left" w:pos="2520"/>
        </w:tabs>
        <w:jc w:val="both"/>
      </w:pPr>
      <w:r w:rsidRPr="004A311A">
        <w:t>S</w:t>
      </w:r>
      <w:r w:rsidR="004D1213" w:rsidRPr="004A311A">
        <w:t>ensores</w:t>
      </w:r>
      <w:r w:rsidR="007E2491" w:rsidRPr="004A311A">
        <w:t>,</w:t>
      </w:r>
      <w:r w:rsidR="004D1213" w:rsidRPr="004A311A">
        <w:t xml:space="preserve"> que miden el valor deseado en el campo</w:t>
      </w:r>
      <w:r w:rsidRPr="004A311A">
        <w:t>.</w:t>
      </w:r>
    </w:p>
    <w:p w14:paraId="52B6FB82" w14:textId="30BAD103" w:rsidR="001F29CE" w:rsidRPr="004A311A" w:rsidRDefault="001F29CE" w:rsidP="004A311A">
      <w:pPr>
        <w:pStyle w:val="Prrafodelista"/>
        <w:numPr>
          <w:ilvl w:val="0"/>
          <w:numId w:val="12"/>
        </w:numPr>
        <w:tabs>
          <w:tab w:val="left" w:pos="2520"/>
        </w:tabs>
        <w:jc w:val="both"/>
      </w:pPr>
      <w:r w:rsidRPr="004A311A">
        <w:t>A</w:t>
      </w:r>
      <w:r w:rsidR="004D1213" w:rsidRPr="004A311A">
        <w:t>daptadores</w:t>
      </w:r>
      <w:r w:rsidR="000134EC" w:rsidRPr="004A311A">
        <w:t>, que permiten la conectividad inalámbrica con la red a sensores que no disponen de antena</w:t>
      </w:r>
      <w:r w:rsidR="001435AB" w:rsidRPr="004A311A">
        <w:t xml:space="preserve"> o que están conectados mediante cable.</w:t>
      </w:r>
    </w:p>
    <w:p w14:paraId="296961A6" w14:textId="48FECAE9" w:rsidR="001F29CE" w:rsidRPr="004A311A" w:rsidRDefault="001F29CE" w:rsidP="004A311A">
      <w:pPr>
        <w:pStyle w:val="Prrafodelista"/>
        <w:numPr>
          <w:ilvl w:val="0"/>
          <w:numId w:val="12"/>
        </w:numPr>
        <w:tabs>
          <w:tab w:val="left" w:pos="2520"/>
        </w:tabs>
        <w:jc w:val="both"/>
      </w:pPr>
      <w:r w:rsidRPr="004A311A">
        <w:t>P</w:t>
      </w:r>
      <w:r w:rsidR="004D1213" w:rsidRPr="004A311A">
        <w:t>untos de acceso</w:t>
      </w:r>
      <w:r w:rsidR="007E2491" w:rsidRPr="004A311A">
        <w:t>,</w:t>
      </w:r>
      <w:r w:rsidR="004D1213" w:rsidRPr="004A311A">
        <w:t xml:space="preserve"> que</w:t>
      </w:r>
      <w:r w:rsidRPr="004A311A">
        <w:t xml:space="preserve"> llevan los datos de la red hacia los </w:t>
      </w:r>
      <w:proofErr w:type="spellStart"/>
      <w:r w:rsidRPr="004A311A">
        <w:t>gateways</w:t>
      </w:r>
      <w:proofErr w:type="spellEnd"/>
      <w:r w:rsidRPr="004A311A">
        <w:t>.</w:t>
      </w:r>
    </w:p>
    <w:p w14:paraId="71BB20C9" w14:textId="01234C1D" w:rsidR="001435AB" w:rsidRPr="004A311A" w:rsidRDefault="001435AB" w:rsidP="004A311A">
      <w:pPr>
        <w:pStyle w:val="Prrafodelista"/>
        <w:numPr>
          <w:ilvl w:val="0"/>
          <w:numId w:val="12"/>
        </w:numPr>
        <w:tabs>
          <w:tab w:val="left" w:pos="2520"/>
        </w:tabs>
        <w:jc w:val="both"/>
      </w:pPr>
      <w:proofErr w:type="spellStart"/>
      <w:r w:rsidRPr="004A311A">
        <w:t>Routers</w:t>
      </w:r>
      <w:proofErr w:type="spellEnd"/>
    </w:p>
    <w:p w14:paraId="0F95F360" w14:textId="75557D90" w:rsidR="001F29CE" w:rsidRPr="004A311A" w:rsidRDefault="001F29CE" w:rsidP="004A311A">
      <w:pPr>
        <w:pStyle w:val="Prrafodelista"/>
        <w:numPr>
          <w:ilvl w:val="0"/>
          <w:numId w:val="12"/>
        </w:numPr>
        <w:tabs>
          <w:tab w:val="left" w:pos="2520"/>
        </w:tabs>
        <w:jc w:val="both"/>
      </w:pPr>
      <w:proofErr w:type="spellStart"/>
      <w:r w:rsidRPr="004A311A">
        <w:t>Gateways</w:t>
      </w:r>
      <w:proofErr w:type="spellEnd"/>
      <w:r w:rsidRPr="004A311A">
        <w:t xml:space="preserve"> que llevan los datos al </w:t>
      </w:r>
      <w:proofErr w:type="spellStart"/>
      <w:r w:rsidRPr="004A311A">
        <w:t>backend</w:t>
      </w:r>
      <w:proofErr w:type="spellEnd"/>
      <w:r w:rsidR="00F16527" w:rsidRPr="004A311A">
        <w:t xml:space="preserve"> (controlador de proceso de automatización o Aplicación en un Host)</w:t>
      </w:r>
      <w:r w:rsidRPr="004A311A">
        <w:t>.</w:t>
      </w:r>
    </w:p>
    <w:p w14:paraId="39633FD5" w14:textId="0F939B45" w:rsidR="001F29CE" w:rsidRPr="004A311A" w:rsidRDefault="001F29CE" w:rsidP="004A311A">
      <w:pPr>
        <w:pStyle w:val="Prrafodelista"/>
        <w:numPr>
          <w:ilvl w:val="0"/>
          <w:numId w:val="12"/>
        </w:numPr>
        <w:tabs>
          <w:tab w:val="left" w:pos="2520"/>
        </w:tabs>
        <w:jc w:val="both"/>
      </w:pPr>
      <w:r w:rsidRPr="004A311A">
        <w:t xml:space="preserve">Network managers, encargados de gestionar la red y decidir las rutas que sigue la información dentro de la red hasta los </w:t>
      </w:r>
      <w:proofErr w:type="spellStart"/>
      <w:r w:rsidRPr="004A311A">
        <w:t>gateways</w:t>
      </w:r>
      <w:proofErr w:type="spellEnd"/>
      <w:r w:rsidR="007E2491" w:rsidRPr="004A311A">
        <w:t>.</w:t>
      </w:r>
    </w:p>
    <w:p w14:paraId="3DE464DB" w14:textId="47EAFCFA" w:rsidR="005529A6" w:rsidRPr="004A311A" w:rsidRDefault="007E2491" w:rsidP="004A311A">
      <w:pPr>
        <w:pStyle w:val="Prrafodelista"/>
        <w:numPr>
          <w:ilvl w:val="0"/>
          <w:numId w:val="12"/>
        </w:numPr>
        <w:tabs>
          <w:tab w:val="left" w:pos="2520"/>
        </w:tabs>
        <w:jc w:val="both"/>
      </w:pPr>
      <w:r w:rsidRPr="004A311A">
        <w:t xml:space="preserve">Wireless </w:t>
      </w:r>
      <w:proofErr w:type="spellStart"/>
      <w:r w:rsidRPr="004A311A">
        <w:t>Handhelds</w:t>
      </w:r>
      <w:proofErr w:type="spellEnd"/>
      <w:r w:rsidRPr="004A311A">
        <w:t>, dispositivos de mano que sirven para poder configurar de manera segura los nodos de la red.</w:t>
      </w:r>
    </w:p>
    <w:p w14:paraId="10835A8F" w14:textId="0D923BAB" w:rsidR="005B02FD" w:rsidRPr="004A311A" w:rsidRDefault="005529A6" w:rsidP="005B02FD">
      <w:pPr>
        <w:tabs>
          <w:tab w:val="left" w:pos="2520"/>
        </w:tabs>
        <w:jc w:val="both"/>
      </w:pPr>
      <w:r w:rsidRPr="004A311A">
        <w:t xml:space="preserve">La siguiente figura es el diagrama de capas de </w:t>
      </w:r>
      <w:proofErr w:type="spellStart"/>
      <w:r w:rsidRPr="004A311A">
        <w:t>WirlessHART</w:t>
      </w:r>
      <w:proofErr w:type="spellEnd"/>
      <w:r w:rsidRPr="004A311A">
        <w:t>. A continuación</w:t>
      </w:r>
      <w:r w:rsidR="00B551BE" w:rsidRPr="004A311A">
        <w:t>,</w:t>
      </w:r>
      <w:r w:rsidRPr="004A311A">
        <w:t xml:space="preserve"> s</w:t>
      </w:r>
      <w:r w:rsidR="00B551BE" w:rsidRPr="004A311A">
        <w:t>e</w:t>
      </w:r>
      <w:r w:rsidRPr="004A311A">
        <w:t xml:space="preserve"> procede a analizar a nivel de capas el protocolo </w:t>
      </w:r>
      <w:proofErr w:type="spellStart"/>
      <w:r w:rsidRPr="004A311A">
        <w:t>WirelessHART</w:t>
      </w:r>
      <w:proofErr w:type="spellEnd"/>
      <w:r w:rsidRPr="004A311A">
        <w:t>.</w:t>
      </w:r>
    </w:p>
    <w:p w14:paraId="381F3ED2" w14:textId="0E64CF4F" w:rsidR="003436AD" w:rsidRDefault="00A17FCE" w:rsidP="003436AD">
      <w:pPr>
        <w:keepNext/>
        <w:tabs>
          <w:tab w:val="left" w:pos="2520"/>
        </w:tabs>
        <w:jc w:val="center"/>
      </w:pPr>
      <w:r>
        <w:rPr>
          <w:noProof/>
        </w:rPr>
        <w:drawing>
          <wp:inline distT="0" distB="0" distL="0" distR="0" wp14:anchorId="4C71C21F" wp14:editId="72705F3E">
            <wp:extent cx="3444240" cy="3134645"/>
            <wp:effectExtent l="0" t="0" r="3810" b="8890"/>
            <wp:docPr id="34" name="Imagen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3453066" cy="3142678"/>
                    </a:xfrm>
                    <a:prstGeom prst="rect">
                      <a:avLst/>
                    </a:prstGeom>
                  </pic:spPr>
                </pic:pic>
              </a:graphicData>
            </a:graphic>
          </wp:inline>
        </w:drawing>
      </w:r>
    </w:p>
    <w:p w14:paraId="23815311" w14:textId="5911F096" w:rsidR="003436AD" w:rsidRPr="002A013E" w:rsidRDefault="003436AD" w:rsidP="00DB3C15">
      <w:pPr>
        <w:pStyle w:val="Descripcin"/>
        <w:jc w:val="center"/>
      </w:pPr>
      <w:r w:rsidRPr="002A013E">
        <w:t xml:space="preserve">Figura </w:t>
      </w:r>
      <w:r>
        <w:fldChar w:fldCharType="begin"/>
      </w:r>
      <w:r w:rsidRPr="002A013E">
        <w:instrText xml:space="preserve"> SEQ Figura \* ARABIC </w:instrText>
      </w:r>
      <w:r>
        <w:fldChar w:fldCharType="separate"/>
      </w:r>
      <w:r w:rsidR="004F597B">
        <w:rPr>
          <w:noProof/>
        </w:rPr>
        <w:t>4</w:t>
      </w:r>
      <w:r>
        <w:fldChar w:fldCharType="end"/>
      </w:r>
      <w:r w:rsidRPr="002A013E">
        <w:t xml:space="preserve"> - Capas de </w:t>
      </w:r>
      <w:proofErr w:type="spellStart"/>
      <w:r w:rsidRPr="002A013E">
        <w:t>WirelessHART</w:t>
      </w:r>
      <w:proofErr w:type="spellEnd"/>
    </w:p>
    <w:p w14:paraId="1A49AB50" w14:textId="281DF155" w:rsidR="00A17FCE" w:rsidRPr="002A013E" w:rsidRDefault="00A0517A" w:rsidP="00A17FCE">
      <w:hyperlink r:id="rId32" w:history="1">
        <w:r w:rsidR="00A17FCE" w:rsidRPr="002A013E">
          <w:rPr>
            <w:rStyle w:val="Hipervnculo"/>
          </w:rPr>
          <w:t>https://iopscience.iop.org/article/10.1088/1757-899X/466/1/012077/pdf</w:t>
        </w:r>
      </w:hyperlink>
    </w:p>
    <w:p w14:paraId="1A3B1E3D" w14:textId="4696FBF8" w:rsidR="005529A6" w:rsidRPr="004A311A" w:rsidRDefault="005529A6" w:rsidP="004A311A">
      <w:pPr>
        <w:pStyle w:val="Prrafodelista"/>
        <w:numPr>
          <w:ilvl w:val="0"/>
          <w:numId w:val="14"/>
        </w:numPr>
        <w:jc w:val="both"/>
        <w:rPr>
          <w:b/>
          <w:bCs/>
        </w:rPr>
      </w:pPr>
      <w:r w:rsidRPr="004A311A">
        <w:rPr>
          <w:b/>
          <w:bCs/>
        </w:rPr>
        <w:t>Capa física:</w:t>
      </w:r>
      <w:r w:rsidR="00055F86" w:rsidRPr="004A311A">
        <w:rPr>
          <w:b/>
          <w:bCs/>
        </w:rPr>
        <w:t xml:space="preserve"> </w:t>
      </w:r>
      <w:r w:rsidR="00055F86" w:rsidRPr="004A311A">
        <w:t>La capa física</w:t>
      </w:r>
      <w:r w:rsidR="00065A47" w:rsidRPr="004A311A">
        <w:t xml:space="preserve"> </w:t>
      </w:r>
      <w:r w:rsidR="00055F86" w:rsidRPr="004A311A">
        <w:t xml:space="preserve">de </w:t>
      </w:r>
      <w:proofErr w:type="spellStart"/>
      <w:r w:rsidR="00055F86" w:rsidRPr="004A311A">
        <w:t>W</w:t>
      </w:r>
      <w:r w:rsidR="00065A47" w:rsidRPr="004A311A">
        <w:t>i</w:t>
      </w:r>
      <w:r w:rsidR="00055F86" w:rsidRPr="004A311A">
        <w:t>relessHART</w:t>
      </w:r>
      <w:proofErr w:type="spellEnd"/>
      <w:r w:rsidR="00055F86" w:rsidRPr="004A311A">
        <w:t xml:space="preserve"> está basada en el estándar IEEE 802.15.4 en su versión de 2006. Se trata de una capa </w:t>
      </w:r>
      <w:r w:rsidR="0068534C" w:rsidRPr="004A311A">
        <w:t>física</w:t>
      </w:r>
      <w:r w:rsidR="00055F86" w:rsidRPr="004A311A">
        <w:t xml:space="preserve"> que funciona a 2.4GHZ y que usa una modulación </w:t>
      </w:r>
      <w:r w:rsidR="0068534C" w:rsidRPr="004A311A">
        <w:t xml:space="preserve">O-QPSK con </w:t>
      </w:r>
      <w:r w:rsidR="00055F86" w:rsidRPr="004A311A">
        <w:t xml:space="preserve">DSSS (Direct </w:t>
      </w:r>
      <w:proofErr w:type="spellStart"/>
      <w:r w:rsidR="00055F86" w:rsidRPr="004A311A">
        <w:t>Sequence</w:t>
      </w:r>
      <w:proofErr w:type="spellEnd"/>
      <w:r w:rsidR="00055F86" w:rsidRPr="004A311A">
        <w:t xml:space="preserve"> Spread </w:t>
      </w:r>
      <w:proofErr w:type="spellStart"/>
      <w:r w:rsidR="00055F86" w:rsidRPr="004A311A">
        <w:t>Spectrum</w:t>
      </w:r>
      <w:proofErr w:type="spellEnd"/>
      <w:r w:rsidR="00055F86" w:rsidRPr="004A311A">
        <w:t xml:space="preserve">). </w:t>
      </w:r>
      <w:r w:rsidR="00FA71A1" w:rsidRPr="004A311A">
        <w:t xml:space="preserve">El tamaño máximo del </w:t>
      </w:r>
      <w:proofErr w:type="spellStart"/>
      <w:r w:rsidR="00FA71A1" w:rsidRPr="004A311A">
        <w:t>payload</w:t>
      </w:r>
      <w:proofErr w:type="spellEnd"/>
      <w:r w:rsidR="00FA71A1" w:rsidRPr="004A311A">
        <w:t xml:space="preserve"> es de 127 bytes. La potencia de transmisión es de 10dBm y es ajustable en pasos discretos.</w:t>
      </w:r>
    </w:p>
    <w:p w14:paraId="3E6D7740" w14:textId="0D437B68" w:rsidR="005529A6" w:rsidRPr="004A311A" w:rsidRDefault="005529A6" w:rsidP="004A311A">
      <w:pPr>
        <w:pStyle w:val="Prrafodelista"/>
        <w:numPr>
          <w:ilvl w:val="0"/>
          <w:numId w:val="14"/>
        </w:numPr>
        <w:jc w:val="both"/>
        <w:rPr>
          <w:b/>
          <w:bCs/>
        </w:rPr>
      </w:pPr>
      <w:r w:rsidRPr="004A311A">
        <w:rPr>
          <w:b/>
          <w:bCs/>
        </w:rPr>
        <w:t>Capa de enlace de datos:</w:t>
      </w:r>
      <w:r w:rsidR="008724E0" w:rsidRPr="004A311A">
        <w:rPr>
          <w:b/>
          <w:bCs/>
        </w:rPr>
        <w:t xml:space="preserve"> </w:t>
      </w:r>
      <w:r w:rsidR="008724E0" w:rsidRPr="004A311A">
        <w:t xml:space="preserve">La capa de enlace de datos de </w:t>
      </w:r>
      <w:proofErr w:type="spellStart"/>
      <w:r w:rsidR="008724E0" w:rsidRPr="004A311A">
        <w:t>W</w:t>
      </w:r>
      <w:r w:rsidR="00DB3C15" w:rsidRPr="004A311A">
        <w:t>i</w:t>
      </w:r>
      <w:r w:rsidR="008724E0" w:rsidRPr="004A311A">
        <w:t>relessHART</w:t>
      </w:r>
      <w:proofErr w:type="spellEnd"/>
      <w:r w:rsidR="008724E0" w:rsidRPr="004A311A">
        <w:t xml:space="preserve"> está basada en </w:t>
      </w:r>
      <w:r w:rsidR="00DB3C15" w:rsidRPr="004A311A">
        <w:t xml:space="preserve">una MAC del </w:t>
      </w:r>
      <w:r w:rsidR="008724E0" w:rsidRPr="004A311A">
        <w:t xml:space="preserve">estándar IEEE </w:t>
      </w:r>
      <w:r w:rsidR="00DB3C15" w:rsidRPr="004A311A">
        <w:t xml:space="preserve">802.15.4-2016. </w:t>
      </w:r>
      <w:proofErr w:type="spellStart"/>
      <w:r w:rsidR="00DB3C15" w:rsidRPr="004A311A">
        <w:t>WirelessHART</w:t>
      </w:r>
      <w:proofErr w:type="spellEnd"/>
      <w:r w:rsidR="00DB3C15" w:rsidRPr="004A311A">
        <w:t xml:space="preserve"> mejora la MAC del estándar implementando slots temporales fijos de 10ms</w:t>
      </w:r>
      <w:r w:rsidR="0047242A" w:rsidRPr="004A311A">
        <w:t xml:space="preserve"> (100 time-slots por cada </w:t>
      </w:r>
      <w:proofErr w:type="spellStart"/>
      <w:r w:rsidR="0047242A" w:rsidRPr="004A311A">
        <w:t>egundo</w:t>
      </w:r>
      <w:proofErr w:type="spellEnd"/>
      <w:r w:rsidR="0047242A" w:rsidRPr="004A311A">
        <w:t>)</w:t>
      </w:r>
      <w:r w:rsidR="00DB3C15" w:rsidRPr="004A311A">
        <w:t xml:space="preserve">, salto de frecuencias sincronizado y TDMA (Time </w:t>
      </w:r>
      <w:proofErr w:type="spellStart"/>
      <w:r w:rsidR="00DB3C15" w:rsidRPr="004A311A">
        <w:t>DIvision</w:t>
      </w:r>
      <w:proofErr w:type="spellEnd"/>
      <w:r w:rsidR="00DB3C15" w:rsidRPr="004A311A">
        <w:t xml:space="preserve"> </w:t>
      </w:r>
      <w:proofErr w:type="spellStart"/>
      <w:r w:rsidR="00DB3C15" w:rsidRPr="004A311A">
        <w:t>Multiple</w:t>
      </w:r>
      <w:proofErr w:type="spellEnd"/>
      <w:r w:rsidR="00DB3C15" w:rsidRPr="004A311A">
        <w:t xml:space="preserve"> </w:t>
      </w:r>
      <w:proofErr w:type="spellStart"/>
      <w:r w:rsidR="00DB3C15" w:rsidRPr="004A311A">
        <w:t>Acces</w:t>
      </w:r>
      <w:proofErr w:type="spellEnd"/>
      <w:r w:rsidR="00DB3C15" w:rsidRPr="004A311A">
        <w:t>). Añadiendo estas prestaciones se consiguen comunicaciones deterministas y sin colisiones.</w:t>
      </w:r>
      <w:r w:rsidR="00A17FCE" w:rsidRPr="004A311A">
        <w:t xml:space="preserve"> Para gestionar los slots de tiempo se usan “super tramas” (super </w:t>
      </w:r>
      <w:proofErr w:type="spellStart"/>
      <w:r w:rsidR="00A17FCE" w:rsidRPr="004A311A">
        <w:t>frames</w:t>
      </w:r>
      <w:proofErr w:type="spellEnd"/>
      <w:r w:rsidR="00A17FCE" w:rsidRPr="004A311A">
        <w:t>)</w:t>
      </w:r>
      <w:r w:rsidR="00B551BE" w:rsidRPr="004A311A">
        <w:t xml:space="preserve"> que agrupa</w:t>
      </w:r>
      <w:r w:rsidR="00A351EC" w:rsidRPr="004A311A">
        <w:t>n</w:t>
      </w:r>
      <w:r w:rsidR="00B551BE" w:rsidRPr="004A311A">
        <w:t xml:space="preserve"> una secuencia de ranuras temporales consecutivas. La super trama es periódica y su periodo es la longitud total de los slots que la componen.</w:t>
      </w:r>
      <w:r w:rsidR="00FA71A1" w:rsidRPr="004A311A">
        <w:t xml:space="preserve"> Estas </w:t>
      </w:r>
      <w:proofErr w:type="spellStart"/>
      <w:r w:rsidR="00FA71A1" w:rsidRPr="004A311A">
        <w:t>supertramas</w:t>
      </w:r>
      <w:proofErr w:type="spellEnd"/>
      <w:r w:rsidR="00FA71A1" w:rsidRPr="004A311A">
        <w:t xml:space="preserve"> se almacenan en la tabla de </w:t>
      </w:r>
      <w:proofErr w:type="spellStart"/>
      <w:r w:rsidR="00FA71A1" w:rsidRPr="004A311A">
        <w:t>supertramas</w:t>
      </w:r>
      <w:proofErr w:type="spellEnd"/>
      <w:r w:rsidR="00FA71A1" w:rsidRPr="004A311A">
        <w:t>.</w:t>
      </w:r>
      <w:r w:rsidR="00B551BE" w:rsidRPr="004A311A">
        <w:t xml:space="preserve"> </w:t>
      </w:r>
      <w:r w:rsidR="00FA71A1" w:rsidRPr="004A311A">
        <w:t xml:space="preserve">En </w:t>
      </w:r>
      <w:proofErr w:type="spellStart"/>
      <w:r w:rsidR="00FA71A1" w:rsidRPr="004A311A">
        <w:t>WirelessHART</w:t>
      </w:r>
      <w:proofErr w:type="spellEnd"/>
      <w:r w:rsidR="00FA71A1" w:rsidRPr="004A311A">
        <w:t xml:space="preserve"> una transacción en un slot de tiempo </w:t>
      </w:r>
      <w:proofErr w:type="spellStart"/>
      <w:r w:rsidR="00FA71A1" w:rsidRPr="004A311A">
        <w:t>sta</w:t>
      </w:r>
      <w:proofErr w:type="spellEnd"/>
      <w:r w:rsidR="00FA71A1" w:rsidRPr="004A311A">
        <w:t xml:space="preserve"> descrita por un vector con la forma siguiente: {</w:t>
      </w:r>
      <w:proofErr w:type="spellStart"/>
      <w:proofErr w:type="gramStart"/>
      <w:r w:rsidR="00FA71A1" w:rsidRPr="004A311A">
        <w:t>frame</w:t>
      </w:r>
      <w:proofErr w:type="spellEnd"/>
      <w:proofErr w:type="gramEnd"/>
      <w:r w:rsidR="00FA71A1" w:rsidRPr="004A311A">
        <w:t xml:space="preserve"> id, </w:t>
      </w:r>
      <w:proofErr w:type="spellStart"/>
      <w:r w:rsidR="00FA71A1" w:rsidRPr="004A311A">
        <w:t>index</w:t>
      </w:r>
      <w:proofErr w:type="spellEnd"/>
      <w:r w:rsidR="00FA71A1" w:rsidRPr="004A311A">
        <w:t xml:space="preserve">, </w:t>
      </w:r>
      <w:proofErr w:type="spellStart"/>
      <w:r w:rsidR="00FA71A1" w:rsidRPr="004A311A">
        <w:t>type</w:t>
      </w:r>
      <w:proofErr w:type="spellEnd"/>
      <w:r w:rsidR="00FA71A1" w:rsidRPr="004A311A">
        <w:t xml:space="preserve">, </w:t>
      </w:r>
      <w:proofErr w:type="spellStart"/>
      <w:r w:rsidR="00FA71A1" w:rsidRPr="004A311A">
        <w:t>src</w:t>
      </w:r>
      <w:proofErr w:type="spellEnd"/>
      <w:r w:rsidR="00FA71A1" w:rsidRPr="004A311A">
        <w:t xml:space="preserve"> </w:t>
      </w:r>
      <w:proofErr w:type="spellStart"/>
      <w:r w:rsidR="00FA71A1" w:rsidRPr="004A311A">
        <w:t>addr</w:t>
      </w:r>
      <w:proofErr w:type="spellEnd"/>
      <w:r w:rsidR="00FA71A1" w:rsidRPr="004A311A">
        <w:t xml:space="preserve">, </w:t>
      </w:r>
      <w:proofErr w:type="spellStart"/>
      <w:r w:rsidR="00FA71A1" w:rsidRPr="004A311A">
        <w:t>dst</w:t>
      </w:r>
      <w:proofErr w:type="spellEnd"/>
      <w:r w:rsidR="00FA71A1" w:rsidRPr="004A311A">
        <w:t xml:space="preserve"> </w:t>
      </w:r>
      <w:proofErr w:type="spellStart"/>
      <w:r w:rsidR="00FA71A1" w:rsidRPr="004A311A">
        <w:t>addr</w:t>
      </w:r>
      <w:proofErr w:type="spellEnd"/>
      <w:r w:rsidR="00FA71A1" w:rsidRPr="004A311A">
        <w:t xml:space="preserve">, </w:t>
      </w:r>
      <w:proofErr w:type="spellStart"/>
      <w:r w:rsidR="00FA71A1" w:rsidRPr="004A311A">
        <w:t>channel</w:t>
      </w:r>
      <w:proofErr w:type="spellEnd"/>
      <w:r w:rsidR="00FA71A1" w:rsidRPr="004A311A">
        <w:t xml:space="preserve"> offset} donde </w:t>
      </w:r>
      <w:proofErr w:type="spellStart"/>
      <w:r w:rsidR="00FA71A1" w:rsidRPr="004A311A">
        <w:t>frame</w:t>
      </w:r>
      <w:proofErr w:type="spellEnd"/>
      <w:r w:rsidR="00FA71A1" w:rsidRPr="004A311A">
        <w:t xml:space="preserve"> id identifica la </w:t>
      </w:r>
      <w:proofErr w:type="spellStart"/>
      <w:r w:rsidR="00FA71A1" w:rsidRPr="004A311A">
        <w:t>supertrama</w:t>
      </w:r>
      <w:proofErr w:type="spellEnd"/>
      <w:r w:rsidR="00FA71A1" w:rsidRPr="004A311A">
        <w:t xml:space="preserve">, </w:t>
      </w:r>
      <w:proofErr w:type="spellStart"/>
      <w:r w:rsidR="00FA71A1" w:rsidRPr="004A311A">
        <w:t>index</w:t>
      </w:r>
      <w:proofErr w:type="spellEnd"/>
      <w:r w:rsidR="00FA71A1" w:rsidRPr="004A311A">
        <w:t xml:space="preserve"> es el índice del slot en la </w:t>
      </w:r>
      <w:proofErr w:type="spellStart"/>
      <w:r w:rsidR="00FA71A1" w:rsidRPr="004A311A">
        <w:t>supertrama</w:t>
      </w:r>
      <w:proofErr w:type="spellEnd"/>
      <w:r w:rsidR="00FA71A1" w:rsidRPr="004A311A">
        <w:t xml:space="preserve">, </w:t>
      </w:r>
      <w:proofErr w:type="spellStart"/>
      <w:r w:rsidR="00FA71A1" w:rsidRPr="004A311A">
        <w:t>type</w:t>
      </w:r>
      <w:proofErr w:type="spellEnd"/>
      <w:r w:rsidR="00FA71A1" w:rsidRPr="004A311A">
        <w:t xml:space="preserve"> indica el tipo de slot (</w:t>
      </w:r>
      <w:proofErr w:type="spellStart"/>
      <w:r w:rsidR="00FA71A1" w:rsidRPr="004A311A">
        <w:t>transmit</w:t>
      </w:r>
      <w:proofErr w:type="spellEnd"/>
      <w:r w:rsidR="00FA71A1" w:rsidRPr="004A311A">
        <w:t>/</w:t>
      </w:r>
      <w:proofErr w:type="spellStart"/>
      <w:r w:rsidR="00FA71A1" w:rsidRPr="004A311A">
        <w:t>receive</w:t>
      </w:r>
      <w:proofErr w:type="spellEnd"/>
      <w:r w:rsidR="00FA71A1" w:rsidRPr="004A311A">
        <w:t xml:space="preserve">/idle), </w:t>
      </w:r>
      <w:proofErr w:type="spellStart"/>
      <w:r w:rsidR="00FA71A1" w:rsidRPr="004A311A">
        <w:t>src</w:t>
      </w:r>
      <w:proofErr w:type="spellEnd"/>
      <w:r w:rsidR="00FA71A1" w:rsidRPr="004A311A">
        <w:t xml:space="preserve"> </w:t>
      </w:r>
      <w:proofErr w:type="spellStart"/>
      <w:r w:rsidR="00FA71A1" w:rsidRPr="004A311A">
        <w:t>addr</w:t>
      </w:r>
      <w:proofErr w:type="spellEnd"/>
      <w:r w:rsidR="00FA71A1" w:rsidRPr="004A311A">
        <w:t xml:space="preserve"> y </w:t>
      </w:r>
      <w:proofErr w:type="spellStart"/>
      <w:r w:rsidR="00FA71A1" w:rsidRPr="004A311A">
        <w:t>dst</w:t>
      </w:r>
      <w:proofErr w:type="spellEnd"/>
      <w:r w:rsidR="00FA71A1" w:rsidRPr="004A311A">
        <w:t xml:space="preserve"> </w:t>
      </w:r>
      <w:proofErr w:type="spellStart"/>
      <w:r w:rsidR="00FA71A1" w:rsidRPr="004A311A">
        <w:t>addt</w:t>
      </w:r>
      <w:proofErr w:type="spellEnd"/>
      <w:r w:rsidR="00FA71A1" w:rsidRPr="004A311A">
        <w:t xml:space="preserve"> son las direcciones de los dispositivos de origen y destino respectivamente y </w:t>
      </w:r>
      <w:proofErr w:type="spellStart"/>
      <w:r w:rsidR="00FA71A1" w:rsidRPr="004A311A">
        <w:t>channet</w:t>
      </w:r>
      <w:proofErr w:type="spellEnd"/>
      <w:r w:rsidR="00FA71A1" w:rsidRPr="004A311A">
        <w:t xml:space="preserve"> offset es el canal lógico que se va a usar para la transacción.</w:t>
      </w:r>
      <w:r w:rsidR="004A311A">
        <w:t xml:space="preserve"> </w:t>
      </w:r>
      <w:r w:rsidR="008A117E" w:rsidRPr="004A311A">
        <w:t xml:space="preserve">Si hay canales afectados por interferencias de manera consistente, </w:t>
      </w:r>
      <w:proofErr w:type="spellStart"/>
      <w:r w:rsidR="008A117E" w:rsidRPr="004A311A">
        <w:t>WirelessHART</w:t>
      </w:r>
      <w:proofErr w:type="spellEnd"/>
      <w:r w:rsidR="008A117E" w:rsidRPr="004A311A">
        <w:t xml:space="preserve"> tiene una lista negra (</w:t>
      </w:r>
      <w:proofErr w:type="spellStart"/>
      <w:r w:rsidR="008A117E" w:rsidRPr="004A311A">
        <w:t>blacklist</w:t>
      </w:r>
      <w:proofErr w:type="spellEnd"/>
      <w:r w:rsidR="008A117E" w:rsidRPr="004A311A">
        <w:t xml:space="preserve">) donde poner estos canales para que posteriormente el administrador de red los deshabilite totalmente para la red. Para que el </w:t>
      </w:r>
      <w:proofErr w:type="spellStart"/>
      <w:r w:rsidR="008A117E" w:rsidRPr="004A311A">
        <w:t>channel-hopping</w:t>
      </w:r>
      <w:proofErr w:type="spellEnd"/>
      <w:r w:rsidR="008A117E" w:rsidRPr="004A311A">
        <w:t xml:space="preserve"> sea posible, cada dispositivo mantiene una tabla de c</w:t>
      </w:r>
      <w:r w:rsidR="00A351EC" w:rsidRPr="004A311A">
        <w:t>a</w:t>
      </w:r>
      <w:r w:rsidR="008A117E" w:rsidRPr="004A311A">
        <w:t>nales activos actualiz</w:t>
      </w:r>
      <w:r w:rsidR="00A351EC" w:rsidRPr="004A311A">
        <w:t>a</w:t>
      </w:r>
      <w:r w:rsidR="008A117E" w:rsidRPr="004A311A">
        <w:t xml:space="preserve">da. Estas tablas pueden tener menos de 16 canales debido al </w:t>
      </w:r>
      <w:proofErr w:type="spellStart"/>
      <w:r w:rsidR="008A117E" w:rsidRPr="004A311A">
        <w:t>blacklisting</w:t>
      </w:r>
      <w:proofErr w:type="spellEnd"/>
      <w:r w:rsidR="008A117E" w:rsidRPr="004A311A">
        <w:t>.</w:t>
      </w:r>
    </w:p>
    <w:p w14:paraId="1F94313C" w14:textId="1B1C8B28" w:rsidR="005529A6" w:rsidRPr="004A311A" w:rsidRDefault="005529A6" w:rsidP="004A311A">
      <w:pPr>
        <w:pStyle w:val="Prrafodelista"/>
        <w:numPr>
          <w:ilvl w:val="0"/>
          <w:numId w:val="14"/>
        </w:numPr>
        <w:jc w:val="both"/>
        <w:rPr>
          <w:b/>
          <w:bCs/>
        </w:rPr>
      </w:pPr>
      <w:r w:rsidRPr="004A311A">
        <w:rPr>
          <w:b/>
          <w:bCs/>
        </w:rPr>
        <w:t>Capa de red:</w:t>
      </w:r>
      <w:r w:rsidR="008724E0" w:rsidRPr="004A311A">
        <w:rPr>
          <w:b/>
          <w:bCs/>
        </w:rPr>
        <w:t xml:space="preserve"> </w:t>
      </w:r>
      <w:r w:rsidR="00A351EC" w:rsidRPr="004A311A">
        <w:t xml:space="preserve">La capa de red de </w:t>
      </w:r>
      <w:proofErr w:type="spellStart"/>
      <w:r w:rsidR="00A351EC" w:rsidRPr="004A311A">
        <w:t>WirelessHART</w:t>
      </w:r>
      <w:proofErr w:type="spellEnd"/>
      <w:r w:rsidR="00A351EC" w:rsidRPr="004A311A">
        <w:t xml:space="preserve"> se encarga de varias tareas. Las más importantes son el enrutado de paquetes y la seguridad de la comunicación. </w:t>
      </w:r>
      <w:r w:rsidR="003847BF" w:rsidRPr="004A311A">
        <w:t xml:space="preserve">La capa de red, como se puede ver en la figura anterior, tiene tablas de </w:t>
      </w:r>
      <w:proofErr w:type="spellStart"/>
      <w:r w:rsidR="003847BF" w:rsidRPr="004A311A">
        <w:t>de</w:t>
      </w:r>
      <w:proofErr w:type="spellEnd"/>
      <w:r w:rsidR="003847BF" w:rsidRPr="004A311A">
        <w:t xml:space="preserve"> </w:t>
      </w:r>
      <w:proofErr w:type="spellStart"/>
      <w:r w:rsidR="003847BF" w:rsidRPr="004A311A">
        <w:t>routing</w:t>
      </w:r>
      <w:proofErr w:type="spellEnd"/>
      <w:r w:rsidR="003847BF" w:rsidRPr="004A311A">
        <w:t xml:space="preserve"> y tablas de tiempo. Las tablas de enrutado sirven para enrutar las comunicaciones a lo largo de los gráficos de la capa de enlace de datos. Las tablas de tiempo sirven para asignar ancho </w:t>
      </w:r>
      <w:proofErr w:type="spellStart"/>
      <w:proofErr w:type="gramStart"/>
      <w:r w:rsidR="003847BF" w:rsidRPr="004A311A">
        <w:t>e</w:t>
      </w:r>
      <w:proofErr w:type="spellEnd"/>
      <w:proofErr w:type="gramEnd"/>
      <w:r w:rsidR="003847BF" w:rsidRPr="004A311A">
        <w:t xml:space="preserve"> banda a servicios como la publicación de datos y la transferencia de bloques de datos.</w:t>
      </w:r>
      <w:r w:rsidR="005D4B65" w:rsidRPr="004A311A">
        <w:t xml:space="preserve"> Los paquetes se encriptan usando encriptación AES de 128bits.</w:t>
      </w:r>
    </w:p>
    <w:p w14:paraId="67B29AC0" w14:textId="041ADB67" w:rsidR="005529A6" w:rsidRPr="004A311A" w:rsidRDefault="005529A6" w:rsidP="004A311A">
      <w:pPr>
        <w:pStyle w:val="Prrafodelista"/>
        <w:numPr>
          <w:ilvl w:val="0"/>
          <w:numId w:val="14"/>
        </w:numPr>
        <w:jc w:val="both"/>
        <w:rPr>
          <w:b/>
          <w:bCs/>
        </w:rPr>
      </w:pPr>
      <w:r w:rsidRPr="004A311A">
        <w:rPr>
          <w:b/>
          <w:bCs/>
        </w:rPr>
        <w:t>Capa de transporte:</w:t>
      </w:r>
      <w:r w:rsidR="008724E0" w:rsidRPr="004A311A">
        <w:rPr>
          <w:b/>
          <w:bCs/>
        </w:rPr>
        <w:t xml:space="preserve"> </w:t>
      </w:r>
      <w:r w:rsidR="008A117E" w:rsidRPr="004A311A">
        <w:t>La capa de transporte se encarga de proveer un servicio de transporte inalámbrico</w:t>
      </w:r>
      <w:r w:rsidR="00A351EC" w:rsidRPr="004A311A">
        <w:t xml:space="preserve"> y robusto </w:t>
      </w:r>
      <w:r w:rsidR="008A117E" w:rsidRPr="004A311A">
        <w:t xml:space="preserve">hacia la capa de aplicación de </w:t>
      </w:r>
      <w:proofErr w:type="spellStart"/>
      <w:r w:rsidR="008A117E" w:rsidRPr="004A311A">
        <w:t>WirelessHART</w:t>
      </w:r>
      <w:proofErr w:type="spellEnd"/>
      <w:r w:rsidR="008A117E" w:rsidRPr="004A311A">
        <w:t xml:space="preserve">. Desde la capa de aplicación </w:t>
      </w:r>
      <w:r w:rsidR="00CE7812" w:rsidRPr="004A311A">
        <w:t xml:space="preserve">se puede configurar </w:t>
      </w:r>
      <w:r w:rsidR="008A117E" w:rsidRPr="004A311A">
        <w:t xml:space="preserve">el </w:t>
      </w:r>
      <w:r w:rsidR="00CE7812" w:rsidRPr="004A311A">
        <w:t xml:space="preserve">envío </w:t>
      </w:r>
      <w:r w:rsidR="008A117E" w:rsidRPr="004A311A">
        <w:t xml:space="preserve">de </w:t>
      </w:r>
      <w:proofErr w:type="spellStart"/>
      <w:r w:rsidR="008A117E" w:rsidRPr="004A311A">
        <w:t>ACKs</w:t>
      </w:r>
      <w:proofErr w:type="spellEnd"/>
      <w:r w:rsidR="008A117E" w:rsidRPr="004A311A">
        <w:t xml:space="preserve"> por parte del receptor para que la red pueda reenviar paquetes perdidos</w:t>
      </w:r>
      <w:r w:rsidR="00CE7812" w:rsidRPr="004A311A">
        <w:t xml:space="preserve"> a través de la capa de transporte.</w:t>
      </w:r>
    </w:p>
    <w:p w14:paraId="7CB1A4DC" w14:textId="60FA0E6C" w:rsidR="005529A6" w:rsidRPr="004A311A" w:rsidRDefault="00795DC4" w:rsidP="004A311A">
      <w:pPr>
        <w:pStyle w:val="Prrafodelista"/>
        <w:numPr>
          <w:ilvl w:val="0"/>
          <w:numId w:val="14"/>
        </w:numPr>
        <w:jc w:val="both"/>
        <w:rPr>
          <w:b/>
          <w:bCs/>
          <w:color w:val="FF0000"/>
          <w:lang w:val="en-US"/>
        </w:rPr>
      </w:pPr>
      <w:r w:rsidRPr="004A311A">
        <w:rPr>
          <w:b/>
          <w:bCs/>
        </w:rPr>
        <w:t>Capa de aplicación</w:t>
      </w:r>
      <w:r w:rsidR="00055F86" w:rsidRPr="004A311A">
        <w:rPr>
          <w:b/>
          <w:bCs/>
        </w:rPr>
        <w:t>:</w:t>
      </w:r>
      <w:r w:rsidR="008724E0" w:rsidRPr="004A311A">
        <w:rPr>
          <w:b/>
          <w:bCs/>
        </w:rPr>
        <w:t xml:space="preserve"> </w:t>
      </w:r>
      <w:r w:rsidR="00472449" w:rsidRPr="004A311A">
        <w:t xml:space="preserve">La capa de aplicación de </w:t>
      </w:r>
      <w:proofErr w:type="spellStart"/>
      <w:r w:rsidR="00472449" w:rsidRPr="004A311A">
        <w:t>WirelessHART</w:t>
      </w:r>
      <w:proofErr w:type="spellEnd"/>
      <w:r w:rsidR="00472449" w:rsidRPr="004A311A">
        <w:t xml:space="preserve"> consiste en un </w:t>
      </w:r>
      <w:proofErr w:type="spellStart"/>
      <w:r w:rsidR="00472449" w:rsidRPr="004A311A">
        <w:t>command</w:t>
      </w:r>
      <w:proofErr w:type="spellEnd"/>
      <w:r w:rsidR="00472449" w:rsidRPr="004A311A">
        <w:t xml:space="preserve"> </w:t>
      </w:r>
      <w:proofErr w:type="spellStart"/>
      <w:r w:rsidR="00472449" w:rsidRPr="004A311A">
        <w:t>builder</w:t>
      </w:r>
      <w:proofErr w:type="spellEnd"/>
      <w:r w:rsidR="00472449" w:rsidRPr="004A311A">
        <w:t xml:space="preserve"> y un analizador (</w:t>
      </w:r>
      <w:proofErr w:type="spellStart"/>
      <w:r w:rsidR="00472449" w:rsidRPr="004A311A">
        <w:t>parser</w:t>
      </w:r>
      <w:proofErr w:type="spellEnd"/>
      <w:r w:rsidR="00472449" w:rsidRPr="004A311A">
        <w:t xml:space="preserve">). </w:t>
      </w:r>
      <w:proofErr w:type="spellStart"/>
      <w:r w:rsidR="00472449" w:rsidRPr="004A311A">
        <w:rPr>
          <w:lang w:val="en-US"/>
        </w:rPr>
        <w:t>Esta</w:t>
      </w:r>
      <w:proofErr w:type="spellEnd"/>
      <w:r w:rsidR="00472449" w:rsidRPr="004A311A">
        <w:rPr>
          <w:lang w:val="en-US"/>
        </w:rPr>
        <w:t xml:space="preserve"> </w:t>
      </w:r>
      <w:proofErr w:type="spellStart"/>
      <w:r w:rsidR="00472449" w:rsidRPr="004A311A">
        <w:rPr>
          <w:lang w:val="en-US"/>
        </w:rPr>
        <w:t>capa</w:t>
      </w:r>
      <w:proofErr w:type="spellEnd"/>
      <w:r w:rsidR="00472449" w:rsidRPr="004A311A">
        <w:rPr>
          <w:lang w:val="en-US"/>
        </w:rPr>
        <w:t xml:space="preserve"> </w:t>
      </w:r>
      <w:proofErr w:type="spellStart"/>
      <w:r w:rsidR="00472449" w:rsidRPr="004A311A">
        <w:rPr>
          <w:lang w:val="en-US"/>
        </w:rPr>
        <w:t>está</w:t>
      </w:r>
      <w:proofErr w:type="spellEnd"/>
      <w:r w:rsidR="00472449" w:rsidRPr="004A311A">
        <w:rPr>
          <w:lang w:val="en-US"/>
        </w:rPr>
        <w:t xml:space="preserve"> </w:t>
      </w:r>
      <w:proofErr w:type="spellStart"/>
      <w:r w:rsidR="00472449" w:rsidRPr="004A311A">
        <w:rPr>
          <w:lang w:val="en-US"/>
        </w:rPr>
        <w:t>definida</w:t>
      </w:r>
      <w:proofErr w:type="spellEnd"/>
      <w:r w:rsidR="00472449" w:rsidRPr="004A311A">
        <w:rPr>
          <w:lang w:val="en-US"/>
        </w:rPr>
        <w:t xml:space="preserve"> </w:t>
      </w:r>
      <w:proofErr w:type="spellStart"/>
      <w:r w:rsidR="00472449" w:rsidRPr="004A311A">
        <w:rPr>
          <w:lang w:val="en-US"/>
        </w:rPr>
        <w:t>en</w:t>
      </w:r>
      <w:proofErr w:type="spellEnd"/>
      <w:r w:rsidR="00472449" w:rsidRPr="004A311A">
        <w:rPr>
          <w:lang w:val="en-US"/>
        </w:rPr>
        <w:t xml:space="preserve"> </w:t>
      </w:r>
      <w:proofErr w:type="spellStart"/>
      <w:r w:rsidR="00472449" w:rsidRPr="004A311A">
        <w:rPr>
          <w:lang w:val="en-US"/>
        </w:rPr>
        <w:t>el</w:t>
      </w:r>
      <w:proofErr w:type="spellEnd"/>
      <w:r w:rsidR="00472449" w:rsidRPr="004A311A">
        <w:rPr>
          <w:lang w:val="en-US"/>
        </w:rPr>
        <w:t xml:space="preserve"> </w:t>
      </w:r>
      <w:proofErr w:type="spellStart"/>
      <w:r w:rsidR="00472449" w:rsidRPr="004A311A">
        <w:rPr>
          <w:lang w:val="en-US"/>
        </w:rPr>
        <w:t>estándar</w:t>
      </w:r>
      <w:proofErr w:type="spellEnd"/>
      <w:r w:rsidR="003444A7" w:rsidRPr="004A311A">
        <w:rPr>
          <w:lang w:val="en-US"/>
        </w:rPr>
        <w:t xml:space="preserve"> IEC_PAS 62591-2009. </w:t>
      </w:r>
      <w:r w:rsidR="003444A7" w:rsidRPr="004A311A">
        <w:rPr>
          <w:color w:val="FF0000"/>
          <w:lang w:val="en-US"/>
        </w:rPr>
        <w:t>[</w:t>
      </w:r>
      <w:r w:rsidR="00E037B8" w:rsidRPr="004A311A">
        <w:rPr>
          <w:color w:val="FF0000"/>
          <w:lang w:val="en-US"/>
        </w:rPr>
        <w:t>IEC</w:t>
      </w:r>
      <w:r w:rsidR="00920FAA" w:rsidRPr="004A311A">
        <w:rPr>
          <w:color w:val="FF0000"/>
          <w:lang w:val="en-US"/>
        </w:rPr>
        <w:t>/</w:t>
      </w:r>
      <w:r w:rsidR="00D96B09" w:rsidRPr="004A311A">
        <w:rPr>
          <w:color w:val="FF0000"/>
          <w:lang w:val="en-US"/>
        </w:rPr>
        <w:t>PAS</w:t>
      </w:r>
      <w:r w:rsidR="00E037B8" w:rsidRPr="004A311A">
        <w:rPr>
          <w:color w:val="FF0000"/>
          <w:lang w:val="en-US"/>
        </w:rPr>
        <w:t xml:space="preserve"> </w:t>
      </w:r>
      <w:r w:rsidR="00920FAA" w:rsidRPr="004A311A">
        <w:rPr>
          <w:color w:val="FF0000"/>
          <w:lang w:val="en-US"/>
        </w:rPr>
        <w:t>62591</w:t>
      </w:r>
      <w:r w:rsidR="00E037B8" w:rsidRPr="004A311A">
        <w:rPr>
          <w:color w:val="FF0000"/>
          <w:lang w:val="en-US"/>
        </w:rPr>
        <w:t>:20</w:t>
      </w:r>
      <w:r w:rsidR="00920FAA" w:rsidRPr="004A311A">
        <w:rPr>
          <w:color w:val="FF0000"/>
          <w:lang w:val="en-US"/>
        </w:rPr>
        <w:t>09</w:t>
      </w:r>
      <w:r w:rsidR="00E037B8" w:rsidRPr="004A311A">
        <w:rPr>
          <w:color w:val="FF0000"/>
          <w:lang w:val="en-US"/>
        </w:rPr>
        <w:t>,</w:t>
      </w:r>
      <w:r w:rsidR="00920FAA" w:rsidRPr="004A311A">
        <w:rPr>
          <w:color w:val="FF0000"/>
          <w:lang w:val="en-US"/>
        </w:rPr>
        <w:t xml:space="preserve"> Industrial communication networks - Fieldbus specifications - </w:t>
      </w:r>
      <w:proofErr w:type="spellStart"/>
      <w:r w:rsidR="00920FAA" w:rsidRPr="004A311A">
        <w:rPr>
          <w:color w:val="FF0000"/>
          <w:lang w:val="en-US"/>
        </w:rPr>
        <w:t>WirelessHART</w:t>
      </w:r>
      <w:proofErr w:type="spellEnd"/>
      <w:r w:rsidR="00920FAA" w:rsidRPr="004A311A">
        <w:rPr>
          <w:color w:val="FF0000"/>
          <w:lang w:val="en-US"/>
        </w:rPr>
        <w:t xml:space="preserve"> TM communication network and communication profile</w:t>
      </w:r>
      <w:r w:rsidR="003444A7" w:rsidRPr="004A311A">
        <w:rPr>
          <w:color w:val="FF0000"/>
          <w:lang w:val="en-US"/>
        </w:rPr>
        <w:t>]</w:t>
      </w:r>
    </w:p>
    <w:p w14:paraId="21BE174C" w14:textId="2FFDBE11" w:rsidR="00510066" w:rsidRPr="00A17FCE" w:rsidRDefault="00A0517A" w:rsidP="00510066">
      <w:pPr>
        <w:rPr>
          <w:lang w:val="en-US"/>
        </w:rPr>
      </w:pPr>
      <w:hyperlink r:id="rId33" w:history="1">
        <w:r w:rsidR="00510066" w:rsidRPr="00A17FCE">
          <w:rPr>
            <w:rStyle w:val="Hipervnculo"/>
            <w:lang w:val="en-US"/>
          </w:rPr>
          <w:t>https://www.controlglobal.com/assets/12WPpdf/120904-emerson-wirelesshart-isa.pdf</w:t>
        </w:r>
      </w:hyperlink>
    </w:p>
    <w:p w14:paraId="2E1FE822" w14:textId="5751BC39" w:rsidR="00AF4FAB" w:rsidRDefault="00AF4FAB" w:rsidP="004A311A">
      <w:pPr>
        <w:pStyle w:val="Ttulo4"/>
      </w:pPr>
      <w:r>
        <w:t>Z</w:t>
      </w:r>
      <w:r w:rsidR="00F67B0F">
        <w:t>igBee</w:t>
      </w:r>
    </w:p>
    <w:p w14:paraId="6E166BFA" w14:textId="5AB5352D" w:rsidR="00F67B0F" w:rsidRPr="00F80968" w:rsidRDefault="00F67B0F" w:rsidP="00585667">
      <w:pPr>
        <w:jc w:val="both"/>
      </w:pPr>
      <w:r w:rsidRPr="00F80968">
        <w:t>ZigBee</w:t>
      </w:r>
      <w:r w:rsidR="00585667" w:rsidRPr="00F80968">
        <w:t xml:space="preserve"> es una tecnología de red basada en el estándar IEEE 802.15.4 de redes inalámbricas de área personal (WPAN). Opera en las bandas de ISM, 2.4GHz en todo el mundo, 915MHz en Estados Unidos y 868MHz en Europa.</w:t>
      </w:r>
      <w:r w:rsidR="004453D5" w:rsidRPr="00F80968">
        <w:t xml:space="preserve"> El objetivo de esta tecnología es su aplicación entornos donde se necesiten comunicaciones seguras con baja tasa de envío de datos y un consumo eléctrico bajo para alargar la vida útil de las baterías. El mercado es</w:t>
      </w:r>
      <w:r w:rsidR="0061768C" w:rsidRPr="00F80968">
        <w:t>t</w:t>
      </w:r>
      <w:r w:rsidR="004453D5" w:rsidRPr="00F80968">
        <w:t>á</w:t>
      </w:r>
      <w:r w:rsidR="0061768C" w:rsidRPr="00F80968">
        <w:t xml:space="preserve"> </w:t>
      </w:r>
      <w:r w:rsidR="004453D5" w:rsidRPr="00F80968">
        <w:t>enfocando el uso de ZigBee en la domótica, ya que se trata de una tecnología con red mallada</w:t>
      </w:r>
      <w:r w:rsidR="006A2D3D" w:rsidRPr="00F80968">
        <w:t xml:space="preserve"> de recuperación automática</w:t>
      </w:r>
      <w:r w:rsidR="004453D5" w:rsidRPr="00F80968">
        <w:t xml:space="preserve"> y permite la interconexión de muchos más dispositivos que por ejemplo Bluetooth</w:t>
      </w:r>
      <w:r w:rsidR="004E7F3A" w:rsidRPr="00F80968">
        <w:t>, lo que viene bien en el caso de querer tener muchos nodos como en una casa (bombillas, electrodomésticos, alarmas, sensores en las ventanas, etc.)</w:t>
      </w:r>
      <w:r w:rsidR="004453D5" w:rsidRPr="00F80968">
        <w:t xml:space="preserve">. Los nodos que usa esta tecnología tienen poca electrónica ya que la funcionalidad de ZigBee recae en el código del protocolo. </w:t>
      </w:r>
      <w:r w:rsidR="005F549D" w:rsidRPr="00F80968">
        <w:t>Debido a que el código del protocolo es muy pesado</w:t>
      </w:r>
      <w:r w:rsidR="004453D5" w:rsidRPr="00F80968">
        <w:t xml:space="preserve"> </w:t>
      </w:r>
      <w:r w:rsidR="0002715B" w:rsidRPr="00F80968">
        <w:t xml:space="preserve">los </w:t>
      </w:r>
      <w:r w:rsidR="004453D5" w:rsidRPr="00F80968">
        <w:t>nodos acaban requiriendo de más memoria que los de otras solucione</w:t>
      </w:r>
      <w:r w:rsidR="004E7F3A" w:rsidRPr="00F80968">
        <w:t xml:space="preserve">s, aunque el coste por nodo suele ser bajo. El </w:t>
      </w:r>
      <w:proofErr w:type="spellStart"/>
      <w:r w:rsidR="004E7F3A" w:rsidRPr="00F80968">
        <w:t>bitrate</w:t>
      </w:r>
      <w:proofErr w:type="spellEnd"/>
      <w:r w:rsidR="004E7F3A" w:rsidRPr="00F80968">
        <w:t xml:space="preserve"> de la red es de 250kbps y los nodos pueden comunicarse entre sí a una distancia de unos </w:t>
      </w:r>
      <w:r w:rsidR="00837717" w:rsidRPr="00F80968">
        <w:t>300</w:t>
      </w:r>
      <w:r w:rsidR="004E7F3A" w:rsidRPr="00F80968">
        <w:t xml:space="preserve"> metros.</w:t>
      </w:r>
    </w:p>
    <w:p w14:paraId="74C5F774" w14:textId="46A81E1B" w:rsidR="008A6299" w:rsidRPr="00F80968" w:rsidRDefault="00B21873" w:rsidP="00585667">
      <w:pPr>
        <w:jc w:val="both"/>
      </w:pPr>
      <w:r w:rsidRPr="00F80968">
        <w:t>Las redes ZigBee tienen tres tipos de topología dependiendo de la disposición de los nodos. Estas tipologías son: malla, árbol o estrella. La más usada es la topología en estrella ya que permite que la red se reorganice en caso de que algún nodo falle</w:t>
      </w:r>
      <w:r w:rsidR="009A569E" w:rsidRPr="00F80968">
        <w:t>. Lo nodos de las redes de ZigBee pueden asumir tres tipos de roles como se muestra en la figura siguiente.</w:t>
      </w:r>
    </w:p>
    <w:p w14:paraId="369496D7" w14:textId="77777777" w:rsidR="009A569E" w:rsidRDefault="00D71ECB" w:rsidP="009A569E">
      <w:pPr>
        <w:pStyle w:val="NormalWeb"/>
        <w:keepNext/>
        <w:shd w:val="clear" w:color="auto" w:fill="FFFFFF"/>
        <w:spacing w:before="120" w:beforeAutospacing="0" w:after="120" w:afterAutospacing="0"/>
        <w:jc w:val="center"/>
      </w:pPr>
      <w:r>
        <w:rPr>
          <w:noProof/>
        </w:rPr>
        <w:drawing>
          <wp:inline distT="0" distB="0" distL="0" distR="0" wp14:anchorId="15760E81" wp14:editId="28C49B6F">
            <wp:extent cx="4114800" cy="2786588"/>
            <wp:effectExtent l="0" t="0" r="0" b="0"/>
            <wp:docPr id="33" name="Imagen 33" descr="Seguridad en comunicaciones ZigBee | INCIBE-CE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Seguridad en comunicaciones ZigBee | INCIBE-CERT"/>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4118067" cy="2788800"/>
                    </a:xfrm>
                    <a:prstGeom prst="rect">
                      <a:avLst/>
                    </a:prstGeom>
                    <a:noFill/>
                    <a:ln>
                      <a:noFill/>
                    </a:ln>
                  </pic:spPr>
                </pic:pic>
              </a:graphicData>
            </a:graphic>
          </wp:inline>
        </w:drawing>
      </w:r>
    </w:p>
    <w:p w14:paraId="0F5CC07D" w14:textId="4F2E77A8" w:rsidR="00D71ECB" w:rsidRDefault="009A569E" w:rsidP="009A569E">
      <w:pPr>
        <w:pStyle w:val="Descripcin"/>
        <w:jc w:val="center"/>
        <w:rPr>
          <w:rFonts w:ascii="Arial" w:hAnsi="Arial" w:cs="Arial"/>
          <w:color w:val="202122"/>
          <w:sz w:val="21"/>
          <w:szCs w:val="21"/>
        </w:rPr>
      </w:pPr>
      <w:r>
        <w:t xml:space="preserve">Figura </w:t>
      </w:r>
      <w:r w:rsidR="00A0517A">
        <w:fldChar w:fldCharType="begin"/>
      </w:r>
      <w:r w:rsidR="00A0517A">
        <w:instrText xml:space="preserve"> SEQ Figura \* ARABIC </w:instrText>
      </w:r>
      <w:r w:rsidR="00A0517A">
        <w:fldChar w:fldCharType="separate"/>
      </w:r>
      <w:r w:rsidR="004F597B">
        <w:rPr>
          <w:noProof/>
        </w:rPr>
        <w:t>5</w:t>
      </w:r>
      <w:r w:rsidR="00A0517A">
        <w:rPr>
          <w:noProof/>
        </w:rPr>
        <w:fldChar w:fldCharType="end"/>
      </w:r>
      <w:r>
        <w:t xml:space="preserve"> - Red ZigBee</w:t>
      </w:r>
    </w:p>
    <w:p w14:paraId="615F0701" w14:textId="1294E908" w:rsidR="00D71ECB" w:rsidRDefault="00A0517A" w:rsidP="00D71ECB">
      <w:pPr>
        <w:pStyle w:val="NormalWeb"/>
        <w:shd w:val="clear" w:color="auto" w:fill="FFFFFF"/>
        <w:spacing w:before="120" w:beforeAutospacing="0" w:after="120" w:afterAutospacing="0"/>
        <w:jc w:val="center"/>
        <w:rPr>
          <w:rFonts w:ascii="Arial" w:hAnsi="Arial" w:cs="Arial"/>
          <w:color w:val="202122"/>
          <w:sz w:val="21"/>
          <w:szCs w:val="21"/>
        </w:rPr>
      </w:pPr>
      <w:hyperlink r:id="rId35" w:history="1">
        <w:r w:rsidR="00D71ECB" w:rsidRPr="006E1E57">
          <w:rPr>
            <w:rStyle w:val="Hipervnculo"/>
            <w:rFonts w:ascii="Arial" w:hAnsi="Arial" w:cs="Arial"/>
            <w:sz w:val="21"/>
            <w:szCs w:val="21"/>
          </w:rPr>
          <w:t>https://www.incibe-cert.es/blog/seguridad-comunicaciones-zigbee</w:t>
        </w:r>
      </w:hyperlink>
    </w:p>
    <w:p w14:paraId="75BC932C" w14:textId="767AD9DC" w:rsidR="009A569E" w:rsidRPr="00F80968" w:rsidRDefault="009A569E" w:rsidP="009A569E">
      <w:pPr>
        <w:jc w:val="both"/>
      </w:pPr>
      <w:r w:rsidRPr="00F80968">
        <w:t>La función de estos tipos de nodo es la siguiente:</w:t>
      </w:r>
    </w:p>
    <w:p w14:paraId="56FD772B" w14:textId="4546BED4" w:rsidR="009A569E" w:rsidRPr="00F80968" w:rsidRDefault="009A569E" w:rsidP="009A569E">
      <w:pPr>
        <w:pStyle w:val="Prrafodelista"/>
        <w:numPr>
          <w:ilvl w:val="0"/>
          <w:numId w:val="1"/>
        </w:numPr>
        <w:jc w:val="both"/>
      </w:pPr>
      <w:r w:rsidRPr="00F80968">
        <w:rPr>
          <w:b/>
          <w:bCs/>
        </w:rPr>
        <w:t xml:space="preserve">Coordinador ZigBee, ZigBee </w:t>
      </w:r>
      <w:proofErr w:type="spellStart"/>
      <w:r w:rsidRPr="00F80968">
        <w:rPr>
          <w:b/>
          <w:bCs/>
        </w:rPr>
        <w:t>Coordinator</w:t>
      </w:r>
      <w:proofErr w:type="spellEnd"/>
      <w:r w:rsidRPr="00F80968">
        <w:rPr>
          <w:b/>
          <w:bCs/>
        </w:rPr>
        <w:t xml:space="preserve">, ZC: </w:t>
      </w:r>
      <w:r w:rsidRPr="00F80968">
        <w:t>Es el dispositivo más completo y solo existe uno por red.</w:t>
      </w:r>
      <w:r w:rsidR="00F703D6" w:rsidRPr="00F80968">
        <w:t xml:space="preserve"> Se encarga de controlar la red y los caminos que deben seguir los dispositivos para conectarse entre ellos.</w:t>
      </w:r>
    </w:p>
    <w:p w14:paraId="54D199DE" w14:textId="3D5FD26F" w:rsidR="009A569E" w:rsidRPr="00F80968" w:rsidRDefault="009A569E" w:rsidP="009A569E">
      <w:pPr>
        <w:pStyle w:val="Prrafodelista"/>
        <w:numPr>
          <w:ilvl w:val="0"/>
          <w:numId w:val="1"/>
        </w:numPr>
        <w:jc w:val="both"/>
      </w:pPr>
      <w:proofErr w:type="spellStart"/>
      <w:r w:rsidRPr="00F80968">
        <w:rPr>
          <w:b/>
          <w:bCs/>
        </w:rPr>
        <w:t>Router</w:t>
      </w:r>
      <w:proofErr w:type="spellEnd"/>
      <w:r w:rsidRPr="00F80968">
        <w:rPr>
          <w:b/>
          <w:bCs/>
        </w:rPr>
        <w:t xml:space="preserve"> ZigBee, ZigBee </w:t>
      </w:r>
      <w:proofErr w:type="spellStart"/>
      <w:r w:rsidRPr="00F80968">
        <w:rPr>
          <w:b/>
          <w:bCs/>
        </w:rPr>
        <w:t>Router</w:t>
      </w:r>
      <w:proofErr w:type="spellEnd"/>
      <w:r w:rsidRPr="00F80968">
        <w:rPr>
          <w:b/>
          <w:bCs/>
        </w:rPr>
        <w:t xml:space="preserve">, ZR: </w:t>
      </w:r>
      <w:r w:rsidR="00F703D6" w:rsidRPr="00F80968">
        <w:t xml:space="preserve">El trabajo del </w:t>
      </w:r>
      <w:proofErr w:type="spellStart"/>
      <w:r w:rsidR="00F703D6" w:rsidRPr="00F80968">
        <w:t>router</w:t>
      </w:r>
      <w:proofErr w:type="spellEnd"/>
      <w:r w:rsidR="00F703D6" w:rsidRPr="00F80968">
        <w:t xml:space="preserve"> es interconectar dispositivos separados en la topología de red. Los </w:t>
      </w:r>
      <w:proofErr w:type="spellStart"/>
      <w:r w:rsidR="00F703D6" w:rsidRPr="00F80968">
        <w:t>routers</w:t>
      </w:r>
      <w:proofErr w:type="spellEnd"/>
      <w:r w:rsidR="00F703D6" w:rsidRPr="00F80968">
        <w:t xml:space="preserve"> de ZigBee también ofrecen un nivel de aplicación para dar la posibilidad de ejecutar código de usuario.</w:t>
      </w:r>
    </w:p>
    <w:p w14:paraId="5A544DE7" w14:textId="05ABD29F" w:rsidR="00D71ECB" w:rsidRPr="00F80968" w:rsidRDefault="009A569E" w:rsidP="009A569E">
      <w:pPr>
        <w:pStyle w:val="Prrafodelista"/>
        <w:numPr>
          <w:ilvl w:val="0"/>
          <w:numId w:val="1"/>
        </w:numPr>
        <w:jc w:val="both"/>
      </w:pPr>
      <w:r w:rsidRPr="00F80968">
        <w:rPr>
          <w:b/>
          <w:bCs/>
        </w:rPr>
        <w:t xml:space="preserve">Dispositivo Final ZigBee, ZigBee </w:t>
      </w:r>
      <w:proofErr w:type="spellStart"/>
      <w:r w:rsidRPr="00F80968">
        <w:rPr>
          <w:b/>
          <w:bCs/>
        </w:rPr>
        <w:t>End</w:t>
      </w:r>
      <w:proofErr w:type="spellEnd"/>
      <w:r w:rsidRPr="00F80968">
        <w:rPr>
          <w:b/>
          <w:bCs/>
        </w:rPr>
        <w:t xml:space="preserve"> </w:t>
      </w:r>
      <w:proofErr w:type="spellStart"/>
      <w:r w:rsidRPr="00F80968">
        <w:rPr>
          <w:b/>
          <w:bCs/>
        </w:rPr>
        <w:t>Device</w:t>
      </w:r>
      <w:proofErr w:type="spellEnd"/>
      <w:r w:rsidRPr="00F80968">
        <w:rPr>
          <w:b/>
          <w:bCs/>
        </w:rPr>
        <w:t xml:space="preserve">, ZED: </w:t>
      </w:r>
      <w:r w:rsidR="00A7738D" w:rsidRPr="00F80968">
        <w:t xml:space="preserve">Tiene la funcionalidad necesaria para comunicarse con un nodo coordinador o con un nodo </w:t>
      </w:r>
      <w:proofErr w:type="spellStart"/>
      <w:r w:rsidR="00A7738D" w:rsidRPr="00F80968">
        <w:t>router</w:t>
      </w:r>
      <w:proofErr w:type="spellEnd"/>
      <w:r w:rsidR="00A7738D" w:rsidRPr="00F80968">
        <w:t xml:space="preserve"> paro no puede transmitir información a otros dispositivos. Estos nodos están durmiendo la mayor parte del tiempo de modo que la vida útil de sus baterías es muy larga. Un ZED tiene muy poco </w:t>
      </w:r>
      <w:r w:rsidR="00455ABD" w:rsidRPr="00F80968">
        <w:t>r</w:t>
      </w:r>
      <w:r w:rsidR="00A7738D" w:rsidRPr="00F80968">
        <w:t>equ</w:t>
      </w:r>
      <w:r w:rsidR="00455ABD" w:rsidRPr="00F80968">
        <w:t>e</w:t>
      </w:r>
      <w:r w:rsidR="00A7738D" w:rsidRPr="00F80968">
        <w:t>rimiento a nivel de memoria y por ello suele ser el tipo de dispositivo más barato de la red.</w:t>
      </w:r>
    </w:p>
    <w:p w14:paraId="70EFC717" w14:textId="48E596DD" w:rsidR="00455ABD" w:rsidRPr="00F80968" w:rsidRDefault="00455ABD" w:rsidP="00455ABD">
      <w:pPr>
        <w:jc w:val="both"/>
      </w:pPr>
      <w:r w:rsidRPr="00F80968">
        <w:t>Si nos basamos en la funcionalidad de los dispositivos ZigBee tenemos la siguiente clasificación:</w:t>
      </w:r>
    </w:p>
    <w:p w14:paraId="2AD9803E" w14:textId="738746A3" w:rsidR="00455ABD" w:rsidRPr="00F80968" w:rsidRDefault="00455ABD" w:rsidP="00455ABD">
      <w:pPr>
        <w:pStyle w:val="Prrafodelista"/>
        <w:numPr>
          <w:ilvl w:val="0"/>
          <w:numId w:val="1"/>
        </w:numPr>
        <w:jc w:val="both"/>
        <w:rPr>
          <w:b/>
          <w:bCs/>
        </w:rPr>
      </w:pPr>
      <w:r w:rsidRPr="00F80968">
        <w:rPr>
          <w:b/>
          <w:bCs/>
        </w:rPr>
        <w:t>Dispositivos de funcionalidad completa (FFD):</w:t>
      </w:r>
      <w:r w:rsidR="00573381" w:rsidRPr="00F80968">
        <w:rPr>
          <w:b/>
          <w:bCs/>
        </w:rPr>
        <w:t xml:space="preserve"> </w:t>
      </w:r>
      <w:r w:rsidR="00573381" w:rsidRPr="00F80968">
        <w:t xml:space="preserve">Se conocen como nodos activos. Son capaces de recibir mensajes en formato IEEE802.15.4. Al tener memoria adicional pueden funcionar como Coordinadores o como </w:t>
      </w:r>
      <w:proofErr w:type="spellStart"/>
      <w:r w:rsidR="00573381" w:rsidRPr="00F80968">
        <w:t>Routers</w:t>
      </w:r>
      <w:proofErr w:type="spellEnd"/>
      <w:r w:rsidR="00573381" w:rsidRPr="00F80968">
        <w:t xml:space="preserve"> de la red ZigBee. También pueden ser usados en dispositivos de red que sirvan de interfaz para los usuarios.</w:t>
      </w:r>
    </w:p>
    <w:p w14:paraId="4D8A92E9" w14:textId="50E435D0" w:rsidR="005B02FD" w:rsidRPr="00F80968" w:rsidRDefault="00455ABD" w:rsidP="00585667">
      <w:pPr>
        <w:pStyle w:val="Prrafodelista"/>
        <w:numPr>
          <w:ilvl w:val="0"/>
          <w:numId w:val="1"/>
        </w:numPr>
        <w:jc w:val="both"/>
        <w:rPr>
          <w:b/>
          <w:bCs/>
        </w:rPr>
      </w:pPr>
      <w:r w:rsidRPr="00F80968">
        <w:rPr>
          <w:b/>
          <w:bCs/>
        </w:rPr>
        <w:t>Dispositivos de funcionalidad reducida (RFD):</w:t>
      </w:r>
      <w:r w:rsidR="00573381" w:rsidRPr="00F80968">
        <w:t xml:space="preserve"> Se conocen como nodos pasivo</w:t>
      </w:r>
      <w:r w:rsidR="00333A92" w:rsidRPr="00F80968">
        <w:t xml:space="preserve">s. </w:t>
      </w:r>
      <w:r w:rsidR="00573381" w:rsidRPr="00F80968">
        <w:t>Tienen la capacidad y la funcionalidad limitadas con el objetivo d</w:t>
      </w:r>
      <w:r w:rsidR="00333A92" w:rsidRPr="00F80968">
        <w:t>e</w:t>
      </w:r>
      <w:r w:rsidR="00573381" w:rsidRPr="00F80968">
        <w:t xml:space="preserve"> conseguir un bajo coste y una gran simplicidad. Son los sensores y actuadores de la red. </w:t>
      </w:r>
    </w:p>
    <w:p w14:paraId="41184E06" w14:textId="5DF14CC5" w:rsidR="00BC070A" w:rsidRPr="00F80968" w:rsidRDefault="00A0517A" w:rsidP="00585667">
      <w:pPr>
        <w:jc w:val="both"/>
        <w:rPr>
          <w:rStyle w:val="Hipervnculo"/>
          <w:color w:val="0070C0"/>
        </w:rPr>
      </w:pPr>
      <w:hyperlink r:id="rId36" w:history="1">
        <w:r w:rsidR="004453D5" w:rsidRPr="00F80968">
          <w:rPr>
            <w:rStyle w:val="Hipervnculo"/>
            <w:color w:val="0070C0"/>
          </w:rPr>
          <w:t>https://es.wikipedia.org/wiki/Zigbee</w:t>
        </w:r>
      </w:hyperlink>
    </w:p>
    <w:p w14:paraId="0D1B041A" w14:textId="16EE8D3C" w:rsidR="00BC070A" w:rsidRPr="00F80968" w:rsidRDefault="00BC070A" w:rsidP="00585667">
      <w:pPr>
        <w:jc w:val="both"/>
      </w:pPr>
      <w:r w:rsidRPr="00F80968">
        <w:t xml:space="preserve">A continuación, se procede a hacer un análisis de la arquitectura de capas de ZigBee. La figura siguiente muestra </w:t>
      </w:r>
      <w:r w:rsidR="00F80968" w:rsidRPr="00F80968">
        <w:t>cómo</w:t>
      </w:r>
      <w:r w:rsidRPr="00F80968">
        <w:t xml:space="preserve"> se dividen las capas en ZigBee.</w:t>
      </w:r>
    </w:p>
    <w:p w14:paraId="037F6E6C" w14:textId="4ABBDEA1" w:rsidR="00BC070A" w:rsidRDefault="00BC070A" w:rsidP="00585667">
      <w:pPr>
        <w:jc w:val="both"/>
        <w:rPr>
          <w:color w:val="00B050"/>
        </w:rPr>
      </w:pPr>
    </w:p>
    <w:p w14:paraId="2458A593" w14:textId="77D4BF22" w:rsidR="00BC070A" w:rsidRDefault="00BC070A" w:rsidP="00585667">
      <w:pPr>
        <w:jc w:val="both"/>
        <w:rPr>
          <w:color w:val="00B050"/>
        </w:rPr>
      </w:pPr>
    </w:p>
    <w:p w14:paraId="7D36F669" w14:textId="163994A6" w:rsidR="00BC070A" w:rsidRDefault="00BC070A" w:rsidP="00BC070A">
      <w:pPr>
        <w:keepNext/>
        <w:jc w:val="both"/>
      </w:pPr>
      <w:r>
        <w:rPr>
          <w:noProof/>
        </w:rPr>
        <w:drawing>
          <wp:inline distT="0" distB="0" distL="0" distR="0" wp14:anchorId="3A085A07" wp14:editId="0898EF9E">
            <wp:extent cx="5400040" cy="3622040"/>
            <wp:effectExtent l="0" t="0" r="0" b="0"/>
            <wp:docPr id="42" name="Imagen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400040" cy="3622040"/>
                    </a:xfrm>
                    <a:prstGeom prst="rect">
                      <a:avLst/>
                    </a:prstGeom>
                  </pic:spPr>
                </pic:pic>
              </a:graphicData>
            </a:graphic>
          </wp:inline>
        </w:drawing>
      </w:r>
    </w:p>
    <w:p w14:paraId="37B5672D" w14:textId="2DC9891F" w:rsidR="00BC070A" w:rsidRDefault="00BC070A" w:rsidP="00BC070A">
      <w:pPr>
        <w:pStyle w:val="Descripcin"/>
        <w:jc w:val="center"/>
        <w:rPr>
          <w:rStyle w:val="Hipervnculo"/>
        </w:rPr>
      </w:pPr>
      <w:r>
        <w:t xml:space="preserve">Figura </w:t>
      </w:r>
      <w:r w:rsidR="00A0517A">
        <w:fldChar w:fldCharType="begin"/>
      </w:r>
      <w:r w:rsidR="00A0517A">
        <w:instrText xml:space="preserve"> SEQ Figura \* ARABIC </w:instrText>
      </w:r>
      <w:r w:rsidR="00A0517A">
        <w:fldChar w:fldCharType="separate"/>
      </w:r>
      <w:r w:rsidR="004F597B">
        <w:rPr>
          <w:noProof/>
        </w:rPr>
        <w:t>6</w:t>
      </w:r>
      <w:r w:rsidR="00A0517A">
        <w:rPr>
          <w:noProof/>
        </w:rPr>
        <w:fldChar w:fldCharType="end"/>
      </w:r>
      <w:r>
        <w:t xml:space="preserve"> - Arquitectura de capas de ZigBee</w:t>
      </w:r>
    </w:p>
    <w:p w14:paraId="4D9C0BA7" w14:textId="131A4FDD" w:rsidR="00BC070A" w:rsidRDefault="00A0517A" w:rsidP="00585667">
      <w:pPr>
        <w:jc w:val="both"/>
        <w:rPr>
          <w:rStyle w:val="Hipervnculo"/>
        </w:rPr>
      </w:pPr>
      <w:hyperlink r:id="rId38" w:history="1">
        <w:r w:rsidR="005D6FEB" w:rsidRPr="006E1E57">
          <w:rPr>
            <w:rStyle w:val="Hipervnculo"/>
          </w:rPr>
          <w:t>https://rua.ua.es/dspace/bitstream/10045/1109/7/Informe_ZigBee.pdf</w:t>
        </w:r>
      </w:hyperlink>
    </w:p>
    <w:p w14:paraId="3FDE0BC0" w14:textId="70EE44B7" w:rsidR="00914BA0" w:rsidRPr="00F80968" w:rsidRDefault="00914BA0" w:rsidP="00914BA0">
      <w:pPr>
        <w:pStyle w:val="Prrafodelista"/>
        <w:numPr>
          <w:ilvl w:val="0"/>
          <w:numId w:val="1"/>
        </w:numPr>
        <w:jc w:val="both"/>
        <w:rPr>
          <w:b/>
          <w:bCs/>
          <w:u w:val="single"/>
        </w:rPr>
      </w:pPr>
      <w:r w:rsidRPr="00F80968">
        <w:rPr>
          <w:b/>
          <w:bCs/>
        </w:rPr>
        <w:t>Capa física:</w:t>
      </w:r>
      <w:r w:rsidR="002D5204" w:rsidRPr="00F80968">
        <w:rPr>
          <w:b/>
          <w:bCs/>
        </w:rPr>
        <w:t xml:space="preserve"> </w:t>
      </w:r>
      <w:r w:rsidR="002D5204" w:rsidRPr="00F80968">
        <w:t>La capa física de ZigBee está definida por el estándar IEEE 802.15.4. La capa física es la encargada de la activación y la desactivación de le transmisión y la recepción de datos. También es donde se realiza la selección de los canales. Los canales de ZigBee se dividen en tres bandas</w:t>
      </w:r>
      <w:r w:rsidR="00257A15" w:rsidRPr="00F80968">
        <w:t>:</w:t>
      </w:r>
      <w:r w:rsidR="002D5204" w:rsidRPr="00F80968">
        <w:t xml:space="preserve"> 2.4</w:t>
      </w:r>
      <w:r w:rsidR="00257A15" w:rsidRPr="00F80968">
        <w:t xml:space="preserve"> </w:t>
      </w:r>
      <w:r w:rsidR="002D5204" w:rsidRPr="00F80968">
        <w:t>GHz donde hay 16 canales dis</w:t>
      </w:r>
      <w:r w:rsidR="00257A15" w:rsidRPr="00F80968">
        <w:t xml:space="preserve">ponibles, 915 MHz donde hay 10 canales y 868 MHz donde hay un canal. Dependiendo de la región donde se use el producto ZigBee se usará una banda u otra (2.4 GHz en todo el mundo, 915 MHz en Estados Unidos y 868 MHz en Europa). En esta capa se </w:t>
      </w:r>
      <w:r w:rsidR="00CD5A72" w:rsidRPr="00F80968">
        <w:t xml:space="preserve">realiza la detección de energía del canal que se está usando para poder rechazar los canales con interferencias. La modulación de ZigBee es O-QPSK para la banda de 2.4GHz y BPSK </w:t>
      </w:r>
      <w:proofErr w:type="spellStart"/>
      <w:r w:rsidR="00CD5A72" w:rsidRPr="00F80968">
        <w:t>par</w:t>
      </w:r>
      <w:proofErr w:type="spellEnd"/>
      <w:r w:rsidR="00CD5A72" w:rsidRPr="00F80968">
        <w:t xml:space="preserve"> las bandas de 868-928 MHz.</w:t>
      </w:r>
    </w:p>
    <w:p w14:paraId="0114C279" w14:textId="2FB0025A" w:rsidR="00914BA0" w:rsidRPr="00F80968" w:rsidRDefault="00914BA0" w:rsidP="00914BA0">
      <w:pPr>
        <w:pStyle w:val="Prrafodelista"/>
        <w:numPr>
          <w:ilvl w:val="0"/>
          <w:numId w:val="1"/>
        </w:numPr>
        <w:jc w:val="both"/>
        <w:rPr>
          <w:b/>
          <w:bCs/>
          <w:u w:val="single"/>
        </w:rPr>
      </w:pPr>
      <w:r w:rsidRPr="00F80968">
        <w:rPr>
          <w:b/>
          <w:bCs/>
        </w:rPr>
        <w:t>Capa MAC:</w:t>
      </w:r>
      <w:r w:rsidR="002D5204" w:rsidRPr="00F80968">
        <w:rPr>
          <w:b/>
          <w:bCs/>
        </w:rPr>
        <w:t xml:space="preserve"> </w:t>
      </w:r>
      <w:r w:rsidR="002D5204" w:rsidRPr="00F80968">
        <w:t xml:space="preserve">La capa MAC está definida por el estándar IEEE 802.15.4. </w:t>
      </w:r>
      <w:r w:rsidR="003E27FD" w:rsidRPr="00F80968">
        <w:t xml:space="preserve">Las principales funciones de esta capa son el manejo de datos y la gestión de los datos. En esta capa se manejan las transmisiones de radiofrecuencia entre dispositivos (punto a punto) incluyendo servicios como la retransmisión si no llega algún ACK y técnicas de evitación de colisiones (CSMA-CA). </w:t>
      </w:r>
      <w:r w:rsidR="009D15D6" w:rsidRPr="00F80968">
        <w:t xml:space="preserve">Esta capa es también responsable de la generación </w:t>
      </w:r>
      <w:r w:rsidR="00B16D4D" w:rsidRPr="00F80968">
        <w:t xml:space="preserve">y gestión de tramas </w:t>
      </w:r>
      <w:proofErr w:type="spellStart"/>
      <w:r w:rsidR="00B16D4D" w:rsidRPr="00F80968">
        <w:t>beacon</w:t>
      </w:r>
      <w:proofErr w:type="spellEnd"/>
      <w:r w:rsidR="00B16D4D" w:rsidRPr="00F80968">
        <w:t>. La capa MAC implementa GTS (</w:t>
      </w:r>
      <w:proofErr w:type="spellStart"/>
      <w:r w:rsidR="00B16D4D" w:rsidRPr="00F80968">
        <w:t>Guaranteed</w:t>
      </w:r>
      <w:proofErr w:type="spellEnd"/>
      <w:r w:rsidR="00B16D4D" w:rsidRPr="00F80968">
        <w:t xml:space="preserve"> Time Slot) y se encarga de gestionar la reserva de los slots para su uso. Como se ha mencionado anteriormente, en la capa MAC se validan las tramas y se realiza el </w:t>
      </w:r>
      <w:proofErr w:type="spellStart"/>
      <w:r w:rsidR="00B16D4D" w:rsidRPr="00F80968">
        <w:t>acknowledgement</w:t>
      </w:r>
      <w:proofErr w:type="spellEnd"/>
      <w:r w:rsidR="00B16D4D" w:rsidRPr="00F80968">
        <w:t xml:space="preserve"> de la información.</w:t>
      </w:r>
    </w:p>
    <w:p w14:paraId="2BDCE007" w14:textId="6C20EDD5" w:rsidR="00914BA0" w:rsidRPr="00F80968" w:rsidRDefault="00914BA0" w:rsidP="00914BA0">
      <w:pPr>
        <w:pStyle w:val="Prrafodelista"/>
        <w:numPr>
          <w:ilvl w:val="0"/>
          <w:numId w:val="1"/>
        </w:numPr>
        <w:jc w:val="both"/>
        <w:rPr>
          <w:b/>
          <w:bCs/>
          <w:u w:val="single"/>
        </w:rPr>
      </w:pPr>
      <w:r w:rsidRPr="00F80968">
        <w:rPr>
          <w:b/>
          <w:bCs/>
        </w:rPr>
        <w:t>Capa de red:</w:t>
      </w:r>
      <w:r w:rsidR="00F67FB5" w:rsidRPr="00F80968">
        <w:rPr>
          <w:b/>
          <w:bCs/>
        </w:rPr>
        <w:t xml:space="preserve"> </w:t>
      </w:r>
      <w:r w:rsidR="00F67FB5" w:rsidRPr="00F80968">
        <w:t xml:space="preserve">La capa de red de ZigBee es la encargada de enrutar los paquetes y establecer el tipo de topología de red (estrella, </w:t>
      </w:r>
      <w:proofErr w:type="spellStart"/>
      <w:r w:rsidR="00F67FB5" w:rsidRPr="00F80968">
        <w:t>mesh</w:t>
      </w:r>
      <w:proofErr w:type="spellEnd"/>
      <w:r w:rsidR="00F67FB5" w:rsidRPr="00F80968">
        <w:t xml:space="preserve"> o árbol). Cuando un coordinador intenta establecer una red ZigBee, se hace un escaneo energético para encontrar el mejor canal RF para la red. Cuando se escoge el canal, el coordinador asigna un PAN-ID que se aplicará a todo nodo que se conecte o forme parte de la red. El PAN-ID es un numero de 16 bits que sirve de identificador de red</w:t>
      </w:r>
      <w:r w:rsidR="00C7043B" w:rsidRPr="00F80968">
        <w:t>. Un nodo se puede comunicar dentro de una red después de haber pasado por un proceso de asociación. Este proceso sirve para unir un nodo a un “padre” (</w:t>
      </w:r>
      <w:proofErr w:type="spellStart"/>
      <w:r w:rsidR="00C7043B" w:rsidRPr="00F80968">
        <w:t>parent</w:t>
      </w:r>
      <w:proofErr w:type="spellEnd"/>
      <w:r w:rsidR="00C7043B" w:rsidRPr="00F80968">
        <w:t>). Los nodos que no tienen padre se consideran huérfanos. Normalmente los nodos se vuelven huérfanos cu</w:t>
      </w:r>
      <w:r w:rsidR="00D73E91" w:rsidRPr="00F80968">
        <w:t>a</w:t>
      </w:r>
      <w:r w:rsidR="00C7043B" w:rsidRPr="00F80968">
        <w:t xml:space="preserve">ndo son dispositivos móviles y pierden conexión debido al rango. En estos casos se hace un escaneado haciendo un broadcast de una trama de notificación de </w:t>
      </w:r>
      <w:proofErr w:type="spellStart"/>
      <w:r w:rsidR="00C7043B" w:rsidRPr="00F80968">
        <w:t>huerfano</w:t>
      </w:r>
      <w:proofErr w:type="spellEnd"/>
      <w:r w:rsidR="00C7043B" w:rsidRPr="00F80968">
        <w:t xml:space="preserve"> (</w:t>
      </w:r>
      <w:proofErr w:type="spellStart"/>
      <w:r w:rsidR="00C7043B" w:rsidRPr="00F80968">
        <w:t>orphan</w:t>
      </w:r>
      <w:proofErr w:type="spellEnd"/>
      <w:r w:rsidR="00C7043B" w:rsidRPr="00F80968">
        <w:t xml:space="preserve"> </w:t>
      </w:r>
      <w:proofErr w:type="spellStart"/>
      <w:r w:rsidR="00C7043B" w:rsidRPr="00F80968">
        <w:t>notification</w:t>
      </w:r>
      <w:proofErr w:type="spellEnd"/>
      <w:r w:rsidR="00C7043B" w:rsidRPr="00F80968">
        <w:t xml:space="preserve"> </w:t>
      </w:r>
      <w:proofErr w:type="spellStart"/>
      <w:r w:rsidR="00C7043B" w:rsidRPr="00F80968">
        <w:t>command</w:t>
      </w:r>
      <w:proofErr w:type="spellEnd"/>
      <w:r w:rsidR="00C7043B" w:rsidRPr="00F80968">
        <w:t xml:space="preserve"> </w:t>
      </w:r>
      <w:proofErr w:type="spellStart"/>
      <w:proofErr w:type="gramStart"/>
      <w:r w:rsidR="00C7043B" w:rsidRPr="00F80968">
        <w:t>frame</w:t>
      </w:r>
      <w:proofErr w:type="spellEnd"/>
      <w:proofErr w:type="gramEnd"/>
      <w:r w:rsidR="00C7043B" w:rsidRPr="00F80968">
        <w:t>)</w:t>
      </w:r>
      <w:r w:rsidR="00A44052" w:rsidRPr="00F80968">
        <w:t xml:space="preserve"> que ayuda a los nodos huérfanos a encontrar a su padre. </w:t>
      </w:r>
      <w:r w:rsidR="000D3609" w:rsidRPr="00F80968">
        <w:t xml:space="preserve">Cuando un padre recibe un comando de este tipo, responde el nodo que lo ha enviado de modo que se pueda unir de nuevo. La capa de red se asegura que la comunicación se </w:t>
      </w:r>
      <w:proofErr w:type="spellStart"/>
      <w:r w:rsidR="000D3609" w:rsidRPr="00F80968">
        <w:t>a</w:t>
      </w:r>
      <w:proofErr w:type="spellEnd"/>
      <w:r w:rsidR="000D3609" w:rsidRPr="00F80968">
        <w:t xml:space="preserve"> autenticada y confidencial. También se encarga de la seguridad en la comunicación.</w:t>
      </w:r>
    </w:p>
    <w:p w14:paraId="11CCB906" w14:textId="77777777" w:rsidR="0046330F" w:rsidRPr="00F80968" w:rsidRDefault="00914BA0" w:rsidP="0046330F">
      <w:pPr>
        <w:pStyle w:val="Prrafodelista"/>
        <w:numPr>
          <w:ilvl w:val="0"/>
          <w:numId w:val="1"/>
        </w:numPr>
        <w:jc w:val="both"/>
        <w:rPr>
          <w:b/>
          <w:bCs/>
          <w:u w:val="single"/>
        </w:rPr>
      </w:pPr>
      <w:r w:rsidRPr="00F80968">
        <w:rPr>
          <w:b/>
          <w:bCs/>
        </w:rPr>
        <w:t>Capa de aplicación:</w:t>
      </w:r>
      <w:r w:rsidR="000D3609" w:rsidRPr="00F80968">
        <w:rPr>
          <w:b/>
          <w:bCs/>
        </w:rPr>
        <w:t xml:space="preserve"> </w:t>
      </w:r>
      <w:r w:rsidR="00D3197B" w:rsidRPr="00F80968">
        <w:t>La capa de aplicación de ZigBee está dividida en tres partes</w:t>
      </w:r>
      <w:r w:rsidR="00F63360" w:rsidRPr="00F80968">
        <w:t xml:space="preserve">: </w:t>
      </w:r>
      <w:proofErr w:type="spellStart"/>
      <w:r w:rsidR="00F63360" w:rsidRPr="00F80968">
        <w:t>Application</w:t>
      </w:r>
      <w:proofErr w:type="spellEnd"/>
      <w:r w:rsidR="00F63360" w:rsidRPr="00F80968">
        <w:t xml:space="preserve"> Framework, ZigBee </w:t>
      </w:r>
      <w:proofErr w:type="spellStart"/>
      <w:r w:rsidR="00F63360" w:rsidRPr="00F80968">
        <w:t>Device</w:t>
      </w:r>
      <w:proofErr w:type="spellEnd"/>
      <w:r w:rsidR="00F63360" w:rsidRPr="00F80968">
        <w:t xml:space="preserve"> </w:t>
      </w:r>
      <w:proofErr w:type="spellStart"/>
      <w:r w:rsidR="00F63360" w:rsidRPr="00F80968">
        <w:t>Object</w:t>
      </w:r>
      <w:proofErr w:type="spellEnd"/>
      <w:r w:rsidR="00F63360" w:rsidRPr="00F80968">
        <w:t xml:space="preserve"> (ZDO) y </w:t>
      </w:r>
      <w:proofErr w:type="spellStart"/>
      <w:r w:rsidR="00F63360" w:rsidRPr="00F80968">
        <w:t>Application</w:t>
      </w:r>
      <w:proofErr w:type="spellEnd"/>
      <w:r w:rsidR="00F63360" w:rsidRPr="00F80968">
        <w:t xml:space="preserve"> </w:t>
      </w:r>
      <w:proofErr w:type="spellStart"/>
      <w:r w:rsidR="00F63360" w:rsidRPr="00F80968">
        <w:t>Support</w:t>
      </w:r>
      <w:proofErr w:type="spellEnd"/>
      <w:r w:rsidR="00F63360" w:rsidRPr="00F80968">
        <w:t xml:space="preserve"> </w:t>
      </w:r>
      <w:proofErr w:type="spellStart"/>
      <w:r w:rsidR="00F63360" w:rsidRPr="00F80968">
        <w:t>Sublayer</w:t>
      </w:r>
      <w:proofErr w:type="spellEnd"/>
      <w:r w:rsidR="00F63360" w:rsidRPr="00F80968">
        <w:t xml:space="preserve"> (APS).</w:t>
      </w:r>
    </w:p>
    <w:p w14:paraId="44A56C55" w14:textId="1DFBF34E" w:rsidR="00F63360" w:rsidRPr="00F80968" w:rsidRDefault="00F63360" w:rsidP="0046330F">
      <w:pPr>
        <w:pStyle w:val="Prrafodelista"/>
        <w:numPr>
          <w:ilvl w:val="1"/>
          <w:numId w:val="1"/>
        </w:numPr>
        <w:jc w:val="both"/>
        <w:rPr>
          <w:b/>
          <w:bCs/>
          <w:u w:val="single"/>
        </w:rPr>
      </w:pPr>
      <w:proofErr w:type="spellStart"/>
      <w:r w:rsidRPr="00F80968">
        <w:rPr>
          <w:b/>
          <w:bCs/>
        </w:rPr>
        <w:t>Application</w:t>
      </w:r>
      <w:proofErr w:type="spellEnd"/>
      <w:r w:rsidRPr="00F80968">
        <w:rPr>
          <w:b/>
          <w:bCs/>
        </w:rPr>
        <w:t xml:space="preserve"> Framework:</w:t>
      </w:r>
      <w:r w:rsidR="0046330F" w:rsidRPr="00F80968">
        <w:t xml:space="preserve"> El </w:t>
      </w:r>
      <w:proofErr w:type="spellStart"/>
      <w:r w:rsidR="0046330F" w:rsidRPr="00F80968">
        <w:t>Application</w:t>
      </w:r>
      <w:proofErr w:type="spellEnd"/>
      <w:r w:rsidR="0046330F" w:rsidRPr="00F80968">
        <w:t xml:space="preserve"> Framework depende del vendedor del producto ZigBee.</w:t>
      </w:r>
      <w:r w:rsidR="006712FC" w:rsidRPr="00F80968">
        <w:t xml:space="preserve"> </w:t>
      </w:r>
      <w:r w:rsidR="00630944" w:rsidRPr="00F80968">
        <w:t>El fabricante define</w:t>
      </w:r>
      <w:r w:rsidR="006712FC" w:rsidRPr="00F80968">
        <w:t xml:space="preserve"> como se implementan los </w:t>
      </w:r>
      <w:proofErr w:type="spellStart"/>
      <w:r w:rsidR="006712FC" w:rsidRPr="00F80968">
        <w:t>end</w:t>
      </w:r>
      <w:proofErr w:type="spellEnd"/>
      <w:r w:rsidR="006712FC" w:rsidRPr="00F80968">
        <w:t xml:space="preserve"> </w:t>
      </w:r>
      <w:proofErr w:type="spellStart"/>
      <w:r w:rsidR="006712FC" w:rsidRPr="00F80968">
        <w:t>point</w:t>
      </w:r>
      <w:r w:rsidR="00630944" w:rsidRPr="00F80968">
        <w:t>s</w:t>
      </w:r>
      <w:proofErr w:type="spellEnd"/>
      <w:r w:rsidR="00630944" w:rsidRPr="00F80968">
        <w:t xml:space="preserve"> y como se hacen las peticiones y las confirmaciones de los datos.</w:t>
      </w:r>
    </w:p>
    <w:p w14:paraId="6431C7B6" w14:textId="2BF84673" w:rsidR="00F63360" w:rsidRPr="00F80968" w:rsidRDefault="00F63360" w:rsidP="00F63360">
      <w:pPr>
        <w:pStyle w:val="Prrafodelista"/>
        <w:numPr>
          <w:ilvl w:val="1"/>
          <w:numId w:val="1"/>
        </w:numPr>
        <w:jc w:val="both"/>
        <w:rPr>
          <w:b/>
          <w:bCs/>
          <w:u w:val="single"/>
        </w:rPr>
      </w:pPr>
      <w:r w:rsidRPr="00F80968">
        <w:rPr>
          <w:b/>
          <w:bCs/>
        </w:rPr>
        <w:t xml:space="preserve">ZigBee </w:t>
      </w:r>
      <w:proofErr w:type="spellStart"/>
      <w:r w:rsidRPr="00F80968">
        <w:rPr>
          <w:b/>
          <w:bCs/>
        </w:rPr>
        <w:t>Device</w:t>
      </w:r>
      <w:proofErr w:type="spellEnd"/>
      <w:r w:rsidRPr="00F80968">
        <w:rPr>
          <w:b/>
          <w:bCs/>
        </w:rPr>
        <w:t xml:space="preserve"> </w:t>
      </w:r>
      <w:proofErr w:type="spellStart"/>
      <w:r w:rsidRPr="00F80968">
        <w:rPr>
          <w:b/>
          <w:bCs/>
        </w:rPr>
        <w:t>Object</w:t>
      </w:r>
      <w:proofErr w:type="spellEnd"/>
      <w:r w:rsidR="0046330F" w:rsidRPr="00F80968">
        <w:rPr>
          <w:b/>
          <w:bCs/>
        </w:rPr>
        <w:t xml:space="preserve"> (ZDO)</w:t>
      </w:r>
      <w:r w:rsidRPr="00F80968">
        <w:rPr>
          <w:b/>
          <w:bCs/>
        </w:rPr>
        <w:t>:</w:t>
      </w:r>
      <w:r w:rsidR="0046330F" w:rsidRPr="00F80968">
        <w:rPr>
          <w:b/>
          <w:bCs/>
        </w:rPr>
        <w:t xml:space="preserve"> </w:t>
      </w:r>
      <w:r w:rsidR="00C77478" w:rsidRPr="00F80968">
        <w:t xml:space="preserve">Es el protocolo encargado de la gestión de los dispositivos, las claves de seguridad y las políticas. </w:t>
      </w:r>
      <w:r w:rsidR="00EA2A8E" w:rsidRPr="00F80968">
        <w:t xml:space="preserve">Es el responsable de definir el rol de los dispositivos como coordinador o dispositivo final, de hacer el </w:t>
      </w:r>
      <w:proofErr w:type="spellStart"/>
      <w:r w:rsidR="00EA2A8E" w:rsidRPr="00F80968">
        <w:rPr>
          <w:i/>
          <w:iCs/>
        </w:rPr>
        <w:t>discovery</w:t>
      </w:r>
      <w:proofErr w:type="spellEnd"/>
      <w:r w:rsidR="00EA2A8E" w:rsidRPr="00F80968">
        <w:t xml:space="preserve"> de dispositivos </w:t>
      </w:r>
      <w:proofErr w:type="spellStart"/>
      <w:r w:rsidR="00EA2A8E" w:rsidRPr="00F80968">
        <w:t>one</w:t>
      </w:r>
      <w:proofErr w:type="spellEnd"/>
      <w:r w:rsidR="00EA2A8E" w:rsidRPr="00F80968">
        <w:t>-hop en la red y la identificación de los servicios que estos ofrecen. Después de descubrirlos crea vínculos seguros con ellos y responde a sus peticiones como se requiera.</w:t>
      </w:r>
    </w:p>
    <w:p w14:paraId="0416CF6D" w14:textId="16F2BD7B" w:rsidR="00F63360" w:rsidRPr="00F80968" w:rsidRDefault="0046330F" w:rsidP="00F63360">
      <w:pPr>
        <w:pStyle w:val="Prrafodelista"/>
        <w:numPr>
          <w:ilvl w:val="1"/>
          <w:numId w:val="1"/>
        </w:numPr>
        <w:jc w:val="both"/>
        <w:rPr>
          <w:b/>
          <w:bCs/>
          <w:u w:val="single"/>
        </w:rPr>
      </w:pPr>
      <w:proofErr w:type="spellStart"/>
      <w:r w:rsidRPr="00F80968">
        <w:rPr>
          <w:b/>
          <w:bCs/>
        </w:rPr>
        <w:t>Application</w:t>
      </w:r>
      <w:proofErr w:type="spellEnd"/>
      <w:r w:rsidRPr="00F80968">
        <w:rPr>
          <w:b/>
          <w:bCs/>
        </w:rPr>
        <w:t xml:space="preserve"> </w:t>
      </w:r>
      <w:proofErr w:type="spellStart"/>
      <w:r w:rsidRPr="00F80968">
        <w:rPr>
          <w:b/>
          <w:bCs/>
        </w:rPr>
        <w:t>Support</w:t>
      </w:r>
      <w:proofErr w:type="spellEnd"/>
      <w:r w:rsidRPr="00F80968">
        <w:rPr>
          <w:b/>
          <w:bCs/>
        </w:rPr>
        <w:t xml:space="preserve"> </w:t>
      </w:r>
      <w:proofErr w:type="spellStart"/>
      <w:r w:rsidRPr="00F80968">
        <w:rPr>
          <w:b/>
          <w:bCs/>
        </w:rPr>
        <w:t>Sublayer</w:t>
      </w:r>
      <w:proofErr w:type="spellEnd"/>
      <w:r w:rsidRPr="00F80968">
        <w:rPr>
          <w:b/>
          <w:bCs/>
        </w:rPr>
        <w:t xml:space="preserve"> (APS): </w:t>
      </w:r>
      <w:r w:rsidR="003167A6" w:rsidRPr="00F80968">
        <w:t>Esta capa es respons</w:t>
      </w:r>
      <w:r w:rsidR="00167F43" w:rsidRPr="00F80968">
        <w:t>a</w:t>
      </w:r>
      <w:r w:rsidR="003167A6" w:rsidRPr="00F80968">
        <w:t>ble de filtrar paquetes para los dispositivos finales</w:t>
      </w:r>
      <w:r w:rsidR="00E90512" w:rsidRPr="00F80968">
        <w:t xml:space="preserve"> que no están registrados o de perfiles que no cuadran con la tabla de vinculación</w:t>
      </w:r>
      <w:r w:rsidR="00167F43" w:rsidRPr="00F80968">
        <w:t xml:space="preserve">. Se filtran para evitar duplicidades dado que en una red que solicita reenvíos automáticamente es algo muy común. Esta capa </w:t>
      </w:r>
      <w:proofErr w:type="spellStart"/>
      <w:r w:rsidR="00167F43" w:rsidRPr="00F80968">
        <w:t>esta</w:t>
      </w:r>
      <w:proofErr w:type="spellEnd"/>
      <w:r w:rsidR="00167F43" w:rsidRPr="00F80968">
        <w:t xml:space="preserve"> involucrada en mantener </w:t>
      </w:r>
      <w:r w:rsidR="00630944" w:rsidRPr="00F80968">
        <w:t>la tabla</w:t>
      </w:r>
      <w:r w:rsidR="00167F43" w:rsidRPr="00F80968">
        <w:t xml:space="preserve"> de </w:t>
      </w:r>
      <w:r w:rsidR="00630944" w:rsidRPr="00F80968">
        <w:t>vinculación (</w:t>
      </w:r>
      <w:proofErr w:type="spellStart"/>
      <w:r w:rsidR="00630944" w:rsidRPr="00F80968">
        <w:t>binding</w:t>
      </w:r>
      <w:proofErr w:type="spellEnd"/>
      <w:r w:rsidR="00630944" w:rsidRPr="00F80968">
        <w:t xml:space="preserve"> table). Esta tabla asocia </w:t>
      </w:r>
      <w:proofErr w:type="spellStart"/>
      <w:r w:rsidR="00630944" w:rsidRPr="00F80968">
        <w:t>MACs</w:t>
      </w:r>
      <w:proofErr w:type="spellEnd"/>
      <w:r w:rsidR="00630944" w:rsidRPr="00F80968">
        <w:t xml:space="preserve"> de 64 bits con direcciones de red ZigBee de 16. </w:t>
      </w:r>
      <w:r w:rsidR="00DA7EF9" w:rsidRPr="00F80968">
        <w:t>Por tanto</w:t>
      </w:r>
      <w:r w:rsidR="00E90512" w:rsidRPr="00F80968">
        <w:t>,</w:t>
      </w:r>
      <w:r w:rsidR="00DA7EF9" w:rsidRPr="00F80968">
        <w:t xml:space="preserve"> esta capa se encarga de mantenerlas </w:t>
      </w:r>
      <w:proofErr w:type="spellStart"/>
      <w:r w:rsidR="00DA7EF9" w:rsidRPr="00F80968">
        <w:t>binding</w:t>
      </w:r>
      <w:proofErr w:type="spellEnd"/>
      <w:r w:rsidR="00DA7EF9" w:rsidRPr="00F80968">
        <w:t xml:space="preserve"> tables, definir las direcciones, mapearlas y manejarlas.</w:t>
      </w:r>
      <w:r w:rsidR="00DA7EF9" w:rsidRPr="00F80968">
        <w:rPr>
          <w:b/>
          <w:bCs/>
          <w:u w:val="single"/>
        </w:rPr>
        <w:t xml:space="preserve"> </w:t>
      </w:r>
    </w:p>
    <w:p w14:paraId="387C7135" w14:textId="5E5B8C8B" w:rsidR="000D3609" w:rsidRPr="000D3609" w:rsidRDefault="00A0517A" w:rsidP="000D3609">
      <w:pPr>
        <w:jc w:val="both"/>
        <w:rPr>
          <w:rStyle w:val="Hipervnculo"/>
        </w:rPr>
      </w:pPr>
      <w:hyperlink r:id="rId39" w:history="1">
        <w:r w:rsidR="000D3609" w:rsidRPr="000D3609">
          <w:rPr>
            <w:rStyle w:val="Hipervnculo"/>
          </w:rPr>
          <w:t>https://electricalfundablog.com/zigbee-architecture-zigbee-stack-layers/</w:t>
        </w:r>
      </w:hyperlink>
    </w:p>
    <w:p w14:paraId="3F676F37" w14:textId="6572E294" w:rsidR="000D3609" w:rsidRDefault="00A0517A" w:rsidP="000D3609">
      <w:pPr>
        <w:jc w:val="both"/>
        <w:rPr>
          <w:rStyle w:val="Hipervnculo"/>
        </w:rPr>
      </w:pPr>
      <w:hyperlink r:id="rId40" w:history="1">
        <w:r w:rsidR="00C77478" w:rsidRPr="006E1E57">
          <w:rPr>
            <w:rStyle w:val="Hipervnculo"/>
          </w:rPr>
          <w:t>https://www.digi.com/resources/documentation/Digidocs/90002002/Content/Reference/r_zb_stack.htm?TocPath=zigbee%20networks%7C_____3</w:t>
        </w:r>
      </w:hyperlink>
    </w:p>
    <w:p w14:paraId="2354D875" w14:textId="23EF52E6" w:rsidR="00C77478" w:rsidRPr="000D3609" w:rsidRDefault="00C77478" w:rsidP="000D3609">
      <w:pPr>
        <w:jc w:val="both"/>
        <w:rPr>
          <w:rStyle w:val="Hipervnculo"/>
        </w:rPr>
      </w:pPr>
      <w:r w:rsidRPr="00C77478">
        <w:rPr>
          <w:rStyle w:val="Hipervnculo"/>
        </w:rPr>
        <w:t>https://en.wikipedia.org/wiki/Zigbee#Application_layer</w:t>
      </w:r>
    </w:p>
    <w:p w14:paraId="78127CB5" w14:textId="559D9375" w:rsidR="00AF4FAB" w:rsidRPr="0005248F" w:rsidRDefault="00AF4FAB" w:rsidP="004A311A">
      <w:pPr>
        <w:pStyle w:val="Ttulo4"/>
        <w:rPr>
          <w:lang w:val="en-US"/>
        </w:rPr>
      </w:pPr>
      <w:r w:rsidRPr="0005248F">
        <w:rPr>
          <w:lang w:val="en-US"/>
        </w:rPr>
        <w:t>Bluetooth</w:t>
      </w:r>
      <w:r w:rsidR="00EA6347" w:rsidRPr="0005248F">
        <w:rPr>
          <w:lang w:val="en-US"/>
        </w:rPr>
        <w:t xml:space="preserve"> y Bluetooth Low Energy (BLE)</w:t>
      </w:r>
    </w:p>
    <w:p w14:paraId="1524A2E7" w14:textId="77DC5224" w:rsidR="00111822" w:rsidRPr="00F80968" w:rsidRDefault="00111822" w:rsidP="00D53C7C">
      <w:pPr>
        <w:jc w:val="both"/>
      </w:pPr>
      <w:r w:rsidRPr="00F80968">
        <w:t>Bluetooth es un tipo de red WPAN que funciona en la banda ISM de 2.4</w:t>
      </w:r>
      <w:r w:rsidR="00075236" w:rsidRPr="00F80968">
        <w:t xml:space="preserve"> </w:t>
      </w:r>
      <w:r w:rsidRPr="00F80968">
        <w:t>GHz</w:t>
      </w:r>
      <w:r w:rsidR="00D53C7C" w:rsidRPr="00F80968">
        <w:t xml:space="preserve"> destinada a facilitar la comunicación entre dispositivos móviles, eliminar cables y conectores entre dispositivos y posibilitar la creación de redes inalámbricas para facilitar la sincronización de datos entre equipos personale</w:t>
      </w:r>
      <w:r w:rsidR="009508CF" w:rsidRPr="00F80968">
        <w:t xml:space="preserve">s. </w:t>
      </w:r>
      <w:r w:rsidR="00D53C7C" w:rsidRPr="00F80968">
        <w:t xml:space="preserve">Esta tecnología fue introducida por primera vez en 1989 y ha tenido 5 versiones distintas hasta el momento. </w:t>
      </w:r>
      <w:r w:rsidR="00B7793C" w:rsidRPr="00F80968">
        <w:t>En cada versión se ha mejorado, entre otras cosas, la velocidad de transmisión y el rango de la comunicación. En la versión 5.0 de Bluetooth llega a una velocidad de 50</w:t>
      </w:r>
      <w:r w:rsidR="00075236" w:rsidRPr="00F80968">
        <w:t xml:space="preserve"> </w:t>
      </w:r>
      <w:r w:rsidR="00B7793C" w:rsidRPr="00F80968">
        <w:t>Mbps y un rango de 100</w:t>
      </w:r>
      <w:r w:rsidR="00075236" w:rsidRPr="00F80968">
        <w:t xml:space="preserve"> </w:t>
      </w:r>
      <w:r w:rsidR="00B7793C" w:rsidRPr="00F80968">
        <w:t>m</w:t>
      </w:r>
      <w:r w:rsidR="00075236" w:rsidRPr="00F80968">
        <w:t>etros</w:t>
      </w:r>
      <w:r w:rsidR="00B7793C" w:rsidRPr="00F80968">
        <w:t xml:space="preserve"> </w:t>
      </w:r>
      <w:r w:rsidR="00075236" w:rsidRPr="00F80968">
        <w:t>que,</w:t>
      </w:r>
      <w:r w:rsidR="00B7793C" w:rsidRPr="00F80968">
        <w:t xml:space="preserve"> comparado con los 1</w:t>
      </w:r>
      <w:r w:rsidR="00075236" w:rsidRPr="00F80968">
        <w:t xml:space="preserve"> </w:t>
      </w:r>
      <w:r w:rsidR="00B7793C" w:rsidRPr="00F80968">
        <w:t>Mbps y 1</w:t>
      </w:r>
      <w:r w:rsidR="00075236" w:rsidRPr="00F80968">
        <w:t xml:space="preserve"> </w:t>
      </w:r>
      <w:r w:rsidR="00B7793C" w:rsidRPr="00F80968">
        <w:t>m de la primera versión, supone un gran avance.</w:t>
      </w:r>
      <w:r w:rsidR="00804608" w:rsidRPr="00F80968">
        <w:t xml:space="preserve"> Bluetooth fragmenta los datos en paquetes ya estos son enviados a través de uno de los 79 canales disponibles de 1</w:t>
      </w:r>
      <w:r w:rsidR="00075236" w:rsidRPr="00F80968">
        <w:t xml:space="preserve"> </w:t>
      </w:r>
      <w:r w:rsidR="00804608" w:rsidRPr="00F80968">
        <w:t>MHz de ancho de banda</w:t>
      </w:r>
      <w:r w:rsidR="005435EA" w:rsidRPr="00F80968">
        <w:t>.</w:t>
      </w:r>
    </w:p>
    <w:p w14:paraId="441F9D06" w14:textId="2216B296" w:rsidR="00EA6347" w:rsidRPr="00F80968" w:rsidRDefault="00EA6347" w:rsidP="00D53C7C">
      <w:pPr>
        <w:jc w:val="both"/>
      </w:pPr>
      <w:r w:rsidRPr="00F80968">
        <w:t>En el año 2011 se creó un subtipo d</w:t>
      </w:r>
      <w:r w:rsidR="009C58F1" w:rsidRPr="00F80968">
        <w:t>e</w:t>
      </w:r>
      <w:r w:rsidRPr="00F80968">
        <w:t xml:space="preserve"> Bluetooth</w:t>
      </w:r>
      <w:r w:rsidR="009C58F1" w:rsidRPr="00F80968">
        <w:t>,</w:t>
      </w:r>
      <w:r w:rsidRPr="00F80968">
        <w:t xml:space="preserve"> la versión 4.0</w:t>
      </w:r>
      <w:r w:rsidR="00522EE1" w:rsidRPr="00F80968">
        <w:t xml:space="preserve">, </w:t>
      </w:r>
      <w:r w:rsidRPr="00F80968">
        <w:t>llamado Bluetooth Low Energy (BLE), el cual optimiza el consumo energético y hac</w:t>
      </w:r>
      <w:r w:rsidR="00522EE1" w:rsidRPr="00F80968">
        <w:t>e</w:t>
      </w:r>
      <w:r w:rsidRPr="00F80968">
        <w:t xml:space="preserve"> mucho más viable usar Bluetooth en aplicaciones M2M o en soluciones </w:t>
      </w:r>
      <w:proofErr w:type="spellStart"/>
      <w:r w:rsidRPr="00F80968">
        <w:t>IoT</w:t>
      </w:r>
      <w:proofErr w:type="spellEnd"/>
      <w:r w:rsidRPr="00F80968">
        <w:t>.</w:t>
      </w:r>
      <w:r w:rsidR="005C560D" w:rsidRPr="00F80968">
        <w:t xml:space="preserve"> Las baterías de los dispositivos que implementan BLE pueden durar 4 o 5 años gracias a la mejoría en el consumo de energía. BLE opera en la misma banda que Bluetooth. Otra mejoría notable es la velocidad con la que BLE establece conexión. BLE tarda unos cuantos milisegundos establecer conexión frente a los aproximadamente 100 milisegundos que tarda Bluetooth.</w:t>
      </w:r>
      <w:r w:rsidR="00ED5481" w:rsidRPr="00F80968">
        <w:t xml:space="preserve"> Otro de los cambios importantes es la posibilidad de crear una malla (</w:t>
      </w:r>
      <w:proofErr w:type="spellStart"/>
      <w:r w:rsidR="00ED5481" w:rsidRPr="00F80968">
        <w:t>mesh</w:t>
      </w:r>
      <w:proofErr w:type="spellEnd"/>
      <w:r w:rsidR="00ED5481" w:rsidRPr="00F80968">
        <w:t xml:space="preserve">) </w:t>
      </w:r>
      <w:r w:rsidR="00251638" w:rsidRPr="00F80968">
        <w:t>en</w:t>
      </w:r>
      <w:r w:rsidR="00B626CE" w:rsidRPr="00F80968">
        <w:t>tre</w:t>
      </w:r>
      <w:r w:rsidR="00251638" w:rsidRPr="00F80968">
        <w:t xml:space="preserve"> dispositivos</w:t>
      </w:r>
      <w:r w:rsidR="00ED5481" w:rsidRPr="00F80968">
        <w:t xml:space="preserve">, al contrario que Bluetooth que es una tecnología </w:t>
      </w:r>
      <w:proofErr w:type="spellStart"/>
      <w:r w:rsidR="00ED5481" w:rsidRPr="00F80968">
        <w:t>one</w:t>
      </w:r>
      <w:proofErr w:type="spellEnd"/>
      <w:r w:rsidR="00ED5481" w:rsidRPr="00F80968">
        <w:t>-hop.</w:t>
      </w:r>
      <w:r w:rsidR="00251638" w:rsidRPr="00F80968">
        <w:t xml:space="preserve"> Estas mejoras han hecho que BLE sea una opción viable para su aplicación en la automatización de viviendas e industrias.</w:t>
      </w:r>
    </w:p>
    <w:p w14:paraId="7B805740" w14:textId="79021DFA" w:rsidR="002D44C8" w:rsidRDefault="00A0517A" w:rsidP="00D53C7C">
      <w:pPr>
        <w:jc w:val="both"/>
        <w:rPr>
          <w:color w:val="00B050"/>
        </w:rPr>
      </w:pPr>
      <w:hyperlink r:id="rId41" w:history="1">
        <w:r w:rsidR="002D44C8" w:rsidRPr="00622874">
          <w:rPr>
            <w:rStyle w:val="Hipervnculo"/>
          </w:rPr>
          <w:t>https://es.wikipedia.org/wiki/Bluetooth</w:t>
        </w:r>
      </w:hyperlink>
    </w:p>
    <w:p w14:paraId="7F9F2D2B" w14:textId="0B97DAE1" w:rsidR="002D44C8" w:rsidRDefault="00A0517A" w:rsidP="00D53C7C">
      <w:pPr>
        <w:jc w:val="both"/>
        <w:rPr>
          <w:color w:val="00B050"/>
        </w:rPr>
      </w:pPr>
      <w:hyperlink r:id="rId42" w:history="1">
        <w:r w:rsidR="002D44C8" w:rsidRPr="00622874">
          <w:rPr>
            <w:rStyle w:val="Hipervnculo"/>
          </w:rPr>
          <w:t>https://www.link-labs.com/blog/bluetooth-zigbee-comparison</w:t>
        </w:r>
      </w:hyperlink>
    </w:p>
    <w:p w14:paraId="293349B0" w14:textId="5BCDE7B4" w:rsidR="00F56072" w:rsidRDefault="00A0517A" w:rsidP="00D53C7C">
      <w:pPr>
        <w:jc w:val="both"/>
        <w:rPr>
          <w:rStyle w:val="Hipervnculo"/>
        </w:rPr>
      </w:pPr>
      <w:hyperlink r:id="rId43" w:history="1">
        <w:r w:rsidR="002D44C8" w:rsidRPr="00622874">
          <w:rPr>
            <w:rStyle w:val="Hipervnculo"/>
          </w:rPr>
          <w:t>https://www.elt.es/b</w:t>
        </w:r>
        <w:r w:rsidR="002D44C8" w:rsidRPr="00622874">
          <w:rPr>
            <w:rStyle w:val="Hipervnculo"/>
          </w:rPr>
          <w:t>l</w:t>
        </w:r>
        <w:r w:rsidR="002D44C8" w:rsidRPr="00622874">
          <w:rPr>
            <w:rStyle w:val="Hipervnculo"/>
          </w:rPr>
          <w:t>e-bluetooth-low-energy</w:t>
        </w:r>
      </w:hyperlink>
    </w:p>
    <w:p w14:paraId="053EBB9C" w14:textId="5D8C8E1F" w:rsidR="00B626CE" w:rsidRPr="00F80968" w:rsidRDefault="00BD3318" w:rsidP="00B626CE">
      <w:pPr>
        <w:rPr>
          <w:rStyle w:val="Hipervnculo"/>
          <w:color w:val="auto"/>
          <w:u w:val="none"/>
        </w:rPr>
      </w:pPr>
      <w:r w:rsidRPr="00F80968">
        <w:rPr>
          <w:rStyle w:val="Hipervnculo"/>
          <w:color w:val="auto"/>
          <w:u w:val="none"/>
        </w:rPr>
        <w:t>La siguiente imagen describe BLE a nivel de su arquitectura de capas:</w:t>
      </w:r>
    </w:p>
    <w:p w14:paraId="5B02838C" w14:textId="77777777" w:rsidR="009D15D6" w:rsidRDefault="009D15D6" w:rsidP="009D15D6">
      <w:pPr>
        <w:keepNext/>
        <w:jc w:val="center"/>
      </w:pPr>
      <w:r>
        <w:rPr>
          <w:noProof/>
        </w:rPr>
        <w:drawing>
          <wp:inline distT="0" distB="0" distL="0" distR="0" wp14:anchorId="43B5EE43" wp14:editId="5613DD35">
            <wp:extent cx="4200247" cy="2743200"/>
            <wp:effectExtent l="0" t="0" r="0" b="0"/>
            <wp:docPr id="46" name="Imagen 46" descr="BLE Protocol Stack | BLE System Archite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BLE Protocol Stack | BLE System Architectur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4205517" cy="2746642"/>
                    </a:xfrm>
                    <a:prstGeom prst="rect">
                      <a:avLst/>
                    </a:prstGeom>
                    <a:noFill/>
                    <a:ln>
                      <a:noFill/>
                    </a:ln>
                  </pic:spPr>
                </pic:pic>
              </a:graphicData>
            </a:graphic>
          </wp:inline>
        </w:drawing>
      </w:r>
    </w:p>
    <w:p w14:paraId="2FDB1BCB" w14:textId="6DFAED28" w:rsidR="009D15D6" w:rsidRDefault="009D15D6" w:rsidP="009D15D6">
      <w:pPr>
        <w:pStyle w:val="Descripcin"/>
        <w:jc w:val="center"/>
        <w:rPr>
          <w:color w:val="0563C1"/>
          <w:u w:val="single"/>
        </w:rPr>
      </w:pPr>
      <w:r>
        <w:t xml:space="preserve">Figura </w:t>
      </w:r>
      <w:r w:rsidR="00A0517A">
        <w:fldChar w:fldCharType="begin"/>
      </w:r>
      <w:r w:rsidR="00A0517A">
        <w:instrText xml:space="preserve"> SEQ Figura \* ARABIC </w:instrText>
      </w:r>
      <w:r w:rsidR="00A0517A">
        <w:fldChar w:fldCharType="separate"/>
      </w:r>
      <w:r w:rsidR="004F597B">
        <w:rPr>
          <w:noProof/>
        </w:rPr>
        <w:t>7</w:t>
      </w:r>
      <w:r w:rsidR="00A0517A">
        <w:rPr>
          <w:noProof/>
        </w:rPr>
        <w:fldChar w:fldCharType="end"/>
      </w:r>
      <w:r>
        <w:t xml:space="preserve"> - Arquitectura de capas de BLE</w:t>
      </w:r>
    </w:p>
    <w:p w14:paraId="2D30AF7C" w14:textId="7D0A3554" w:rsidR="009D15D6" w:rsidRDefault="00A0517A" w:rsidP="009D15D6">
      <w:pPr>
        <w:jc w:val="both"/>
        <w:rPr>
          <w:color w:val="0563C1"/>
          <w:u w:val="single"/>
        </w:rPr>
      </w:pPr>
      <w:hyperlink r:id="rId45" w:history="1">
        <w:r w:rsidR="009D15D6" w:rsidRPr="006E1E57">
          <w:rPr>
            <w:rStyle w:val="Hipervnculo"/>
          </w:rPr>
          <w:t>https://www.rfwireless-world.com/Terminology/BLE-Protocol-Stack-Architecture.html</w:t>
        </w:r>
      </w:hyperlink>
    </w:p>
    <w:p w14:paraId="02509A39" w14:textId="1B403619" w:rsidR="009D15D6" w:rsidRPr="00F80968" w:rsidRDefault="00BD3318" w:rsidP="005659D0">
      <w:pPr>
        <w:pStyle w:val="Prrafodelista"/>
        <w:numPr>
          <w:ilvl w:val="0"/>
          <w:numId w:val="1"/>
        </w:numPr>
        <w:jc w:val="both"/>
      </w:pPr>
      <w:r w:rsidRPr="00F80968">
        <w:rPr>
          <w:b/>
          <w:bCs/>
        </w:rPr>
        <w:t>Capa Física:</w:t>
      </w:r>
      <w:r w:rsidR="00FB3014" w:rsidRPr="00F80968">
        <w:t xml:space="preserve"> BLE usa modulación GFSK y opera en la banda de 2.4 GHz</w:t>
      </w:r>
      <w:r w:rsidR="005659D0" w:rsidRPr="00F80968">
        <w:t xml:space="preserve">. Usa un transceptor con salto de frecuencia para cambiar de canal. Existen dos esquemas de modulación que permiten el envío de 1 </w:t>
      </w:r>
      <w:proofErr w:type="spellStart"/>
      <w:r w:rsidR="005659D0" w:rsidRPr="00F80968">
        <w:t>Msym</w:t>
      </w:r>
      <w:proofErr w:type="spellEnd"/>
      <w:r w:rsidR="005659D0" w:rsidRPr="00F80968">
        <w:t xml:space="preserve">/s (1 Mbps) o 2Msym/s (2 Mbps). Existen dos tipos de capa física para BLE, la </w:t>
      </w:r>
      <w:proofErr w:type="spellStart"/>
      <w:r w:rsidR="005659D0" w:rsidRPr="00F80968">
        <w:t>coded</w:t>
      </w:r>
      <w:proofErr w:type="spellEnd"/>
      <w:r w:rsidR="005659D0" w:rsidRPr="00F80968">
        <w:t xml:space="preserve"> y la </w:t>
      </w:r>
      <w:proofErr w:type="spellStart"/>
      <w:r w:rsidR="005659D0" w:rsidRPr="00F80968">
        <w:t>uncoded</w:t>
      </w:r>
      <w:proofErr w:type="spellEnd"/>
      <w:r w:rsidR="005659D0" w:rsidRPr="00F80968">
        <w:t>.</w:t>
      </w:r>
      <w:r w:rsidR="00A3699E" w:rsidRPr="00F80968">
        <w:t xml:space="preserve"> La capa física </w:t>
      </w:r>
      <w:proofErr w:type="spellStart"/>
      <w:r w:rsidR="00A3699E" w:rsidRPr="00F80968">
        <w:t>coded</w:t>
      </w:r>
      <w:proofErr w:type="spellEnd"/>
      <w:r w:rsidR="00A3699E" w:rsidRPr="00F80968">
        <w:t xml:space="preserve"> se introdujo en la versión 5.0 de Bluetooth y permite rangos de comunicación más extensos manteniendo la BER máxima gracias a que tiene un mejor sistema de detección de errores de bit y de corrección de estos. En ambos modos de capa </w:t>
      </w:r>
      <w:r w:rsidR="003835E7" w:rsidRPr="00F80968">
        <w:t>física</w:t>
      </w:r>
      <w:r w:rsidR="00A3699E" w:rsidRPr="00F80968">
        <w:t xml:space="preserve"> se emplea una </w:t>
      </w:r>
      <w:proofErr w:type="spellStart"/>
      <w:r w:rsidR="00A3699E" w:rsidRPr="00F80968">
        <w:t>topologia</w:t>
      </w:r>
      <w:proofErr w:type="spellEnd"/>
      <w:r w:rsidR="00A3699E" w:rsidRPr="00F80968">
        <w:t xml:space="preserve"> Time </w:t>
      </w:r>
      <w:proofErr w:type="spellStart"/>
      <w:r w:rsidR="00A3699E" w:rsidRPr="00F80968">
        <w:t>Division</w:t>
      </w:r>
      <w:proofErr w:type="spellEnd"/>
      <w:r w:rsidR="00A3699E" w:rsidRPr="00F80968">
        <w:t xml:space="preserve"> </w:t>
      </w:r>
      <w:proofErr w:type="spellStart"/>
      <w:r w:rsidR="00A3699E" w:rsidRPr="00F80968">
        <w:t>Duplex</w:t>
      </w:r>
      <w:proofErr w:type="spellEnd"/>
      <w:r w:rsidR="00A3699E" w:rsidRPr="00F80968">
        <w:t xml:space="preserve"> (TDD).</w:t>
      </w:r>
    </w:p>
    <w:p w14:paraId="36236F5A" w14:textId="4C74E9F6" w:rsidR="00454B74" w:rsidRPr="00477813" w:rsidRDefault="00A0517A" w:rsidP="00454B74">
      <w:pPr>
        <w:jc w:val="both"/>
        <w:rPr>
          <w:color w:val="00B050"/>
        </w:rPr>
      </w:pPr>
      <w:hyperlink r:id="rId46" w:anchor=":~:text=PHY%20is%20short%20for%20Physical,and%20Medical%20(ISM)%20band" w:history="1">
        <w:r w:rsidR="00454B74" w:rsidRPr="00477813">
          <w:rPr>
            <w:rStyle w:val="Hipervnculo"/>
          </w:rPr>
          <w:t>https://punchthrough.com/crash-course-in-2m-bluetooth-low-energy-phy/#:~:text=PHY%20is%20short%20for%20Physical,and%20Medical%20(ISM)%20band</w:t>
        </w:r>
      </w:hyperlink>
      <w:r w:rsidR="00454B74" w:rsidRPr="00477813">
        <w:rPr>
          <w:color w:val="00B050"/>
        </w:rPr>
        <w:t>.</w:t>
      </w:r>
    </w:p>
    <w:p w14:paraId="5278D5DF" w14:textId="17BF989B" w:rsidR="00BD3318" w:rsidRPr="00F80968" w:rsidRDefault="00BD3318" w:rsidP="005659D0">
      <w:pPr>
        <w:pStyle w:val="Prrafodelista"/>
        <w:numPr>
          <w:ilvl w:val="0"/>
          <w:numId w:val="1"/>
        </w:numPr>
        <w:jc w:val="both"/>
        <w:rPr>
          <w:b/>
          <w:bCs/>
        </w:rPr>
      </w:pPr>
      <w:r w:rsidRPr="00F80968">
        <w:rPr>
          <w:b/>
          <w:bCs/>
        </w:rPr>
        <w:t>Capa de enlace de datos:</w:t>
      </w:r>
      <w:r w:rsidR="00F07720" w:rsidRPr="00F80968">
        <w:rPr>
          <w:b/>
          <w:bCs/>
        </w:rPr>
        <w:t xml:space="preserve"> </w:t>
      </w:r>
      <w:r w:rsidR="00F07720" w:rsidRPr="00F80968">
        <w:t>La capa de enlace de datos de BLE es responsable de avisar, crear, escanear y mantener las conexiones.</w:t>
      </w:r>
      <w:r w:rsidR="00FC636F" w:rsidRPr="00F80968">
        <w:t xml:space="preserve"> Los dispositivos BLE tienen distintos roles, los más comunes son: </w:t>
      </w:r>
      <w:proofErr w:type="spellStart"/>
      <w:r w:rsidR="00FC636F" w:rsidRPr="00F80968">
        <w:t>Advertiser</w:t>
      </w:r>
      <w:proofErr w:type="spellEnd"/>
      <w:r w:rsidR="00FC636F" w:rsidRPr="00F80968">
        <w:t>/Scanner, Slave/</w:t>
      </w:r>
      <w:proofErr w:type="gramStart"/>
      <w:r w:rsidR="00FC636F" w:rsidRPr="00F80968">
        <w:t>Master</w:t>
      </w:r>
      <w:proofErr w:type="gramEnd"/>
      <w:r w:rsidR="00FC636F" w:rsidRPr="00F80968">
        <w:t xml:space="preserve"> y </w:t>
      </w:r>
      <w:proofErr w:type="spellStart"/>
      <w:r w:rsidR="00FC636F" w:rsidRPr="00F80968">
        <w:t>Broadcaster</w:t>
      </w:r>
      <w:proofErr w:type="spellEnd"/>
      <w:r w:rsidR="00FC636F" w:rsidRPr="00F80968">
        <w:t>/</w:t>
      </w:r>
      <w:proofErr w:type="spellStart"/>
      <w:r w:rsidR="00FC636F" w:rsidRPr="00F80968">
        <w:t>Observer</w:t>
      </w:r>
      <w:proofErr w:type="spellEnd"/>
      <w:r w:rsidR="00FC636F" w:rsidRPr="00F80968">
        <w:t>. Las operaciones de la capa de enlace de BLE se pueden describir con el diagrama de estados siguiente:</w:t>
      </w:r>
    </w:p>
    <w:p w14:paraId="6B0ED7F0" w14:textId="77777777" w:rsidR="00FC636F" w:rsidRDefault="00FC636F" w:rsidP="00FC636F">
      <w:pPr>
        <w:pStyle w:val="Prrafodelista"/>
        <w:keepNext/>
        <w:jc w:val="center"/>
      </w:pPr>
      <w:r>
        <w:rPr>
          <w:noProof/>
        </w:rPr>
        <w:drawing>
          <wp:inline distT="0" distB="0" distL="0" distR="0" wp14:anchorId="6C5AB3C4" wp14:editId="25390064">
            <wp:extent cx="3436620" cy="3086100"/>
            <wp:effectExtent l="0" t="0" r="0" b="0"/>
            <wp:docPr id="47" name="Imagen 47" descr="BLE Link Layer Stat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BLE Link Layer States"/>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3436620" cy="3086100"/>
                    </a:xfrm>
                    <a:prstGeom prst="rect">
                      <a:avLst/>
                    </a:prstGeom>
                    <a:noFill/>
                    <a:ln>
                      <a:noFill/>
                    </a:ln>
                  </pic:spPr>
                </pic:pic>
              </a:graphicData>
            </a:graphic>
          </wp:inline>
        </w:drawing>
      </w:r>
    </w:p>
    <w:p w14:paraId="2C4E3CCA" w14:textId="727BDBFC" w:rsidR="00FC636F" w:rsidRDefault="00FC636F" w:rsidP="00FC636F">
      <w:pPr>
        <w:pStyle w:val="Descripcin"/>
        <w:jc w:val="center"/>
      </w:pPr>
      <w:r>
        <w:t xml:space="preserve">Figura </w:t>
      </w:r>
      <w:r w:rsidR="00A0517A">
        <w:fldChar w:fldCharType="begin"/>
      </w:r>
      <w:r w:rsidR="00A0517A">
        <w:instrText xml:space="preserve"> SEQ Figura \* ARABIC </w:instrText>
      </w:r>
      <w:r w:rsidR="00A0517A">
        <w:fldChar w:fldCharType="separate"/>
      </w:r>
      <w:r w:rsidR="004F597B">
        <w:rPr>
          <w:noProof/>
        </w:rPr>
        <w:t>8</w:t>
      </w:r>
      <w:r w:rsidR="00A0517A">
        <w:rPr>
          <w:noProof/>
        </w:rPr>
        <w:fldChar w:fldCharType="end"/>
      </w:r>
      <w:r>
        <w:t xml:space="preserve"> - Diagrama de est</w:t>
      </w:r>
      <w:r w:rsidR="00112405">
        <w:t>a</w:t>
      </w:r>
      <w:r>
        <w:t>dos de la capa DLL de BLE</w:t>
      </w:r>
    </w:p>
    <w:p w14:paraId="3C6467DF" w14:textId="1AAFE224" w:rsidR="00FC636F" w:rsidRPr="00F80968" w:rsidRDefault="00FC636F" w:rsidP="00FC636F">
      <w:pPr>
        <w:pStyle w:val="Prrafodelista"/>
        <w:numPr>
          <w:ilvl w:val="1"/>
          <w:numId w:val="1"/>
        </w:numPr>
        <w:jc w:val="both"/>
      </w:pPr>
      <w:proofErr w:type="spellStart"/>
      <w:r w:rsidRPr="00F80968">
        <w:rPr>
          <w:b/>
          <w:bCs/>
        </w:rPr>
        <w:t>Standby</w:t>
      </w:r>
      <w:proofErr w:type="spellEnd"/>
      <w:r w:rsidRPr="00F80968">
        <w:t xml:space="preserve"> en este estado no se recibe ni se envía ningún paquete. Se puede entrar en este estado desde cualquiera de los otros estados.</w:t>
      </w:r>
    </w:p>
    <w:p w14:paraId="68834103" w14:textId="5B6EE65D" w:rsidR="00FC636F" w:rsidRPr="00F80968" w:rsidRDefault="00FC636F" w:rsidP="00FC636F">
      <w:pPr>
        <w:pStyle w:val="Prrafodelista"/>
        <w:numPr>
          <w:ilvl w:val="1"/>
          <w:numId w:val="1"/>
        </w:numPr>
        <w:jc w:val="both"/>
      </w:pPr>
      <w:proofErr w:type="spellStart"/>
      <w:r w:rsidRPr="00F80968">
        <w:rPr>
          <w:b/>
          <w:bCs/>
        </w:rPr>
        <w:t>Advertising</w:t>
      </w:r>
      <w:proofErr w:type="spellEnd"/>
      <w:r w:rsidRPr="00F80968">
        <w:rPr>
          <w:b/>
          <w:bCs/>
        </w:rPr>
        <w:t xml:space="preserve">: </w:t>
      </w:r>
      <w:r w:rsidRPr="00F80968">
        <w:t xml:space="preserve">El nodo que se encuentra en este estado es llamado </w:t>
      </w:r>
      <w:proofErr w:type="spellStart"/>
      <w:r w:rsidRPr="00F80968">
        <w:t>Advertiser</w:t>
      </w:r>
      <w:proofErr w:type="spellEnd"/>
      <w:r w:rsidRPr="00F80968">
        <w:t xml:space="preserve">. Se puede alcanzar este estado desde el estado de </w:t>
      </w:r>
      <w:proofErr w:type="spellStart"/>
      <w:r w:rsidRPr="00F80968">
        <w:t>Standby</w:t>
      </w:r>
      <w:proofErr w:type="spellEnd"/>
      <w:r w:rsidRPr="00F80968">
        <w:t>. DLL transmitirá</w:t>
      </w:r>
      <w:r w:rsidR="00540DC8" w:rsidRPr="00F80968">
        <w:t xml:space="preserve"> </w:t>
      </w:r>
      <w:proofErr w:type="spellStart"/>
      <w:r w:rsidR="00540DC8" w:rsidRPr="00F80968">
        <w:t>Advertising</w:t>
      </w:r>
      <w:proofErr w:type="spellEnd"/>
      <w:r w:rsidR="00540DC8" w:rsidRPr="00F80968">
        <w:t xml:space="preserve"> </w:t>
      </w:r>
      <w:proofErr w:type="spellStart"/>
      <w:r w:rsidR="00540DC8" w:rsidRPr="00F80968">
        <w:t>Packets</w:t>
      </w:r>
      <w:proofErr w:type="spellEnd"/>
      <w:r w:rsidR="00540DC8" w:rsidRPr="00F80968">
        <w:t xml:space="preserve"> y escuchará y responderá a las respuestas ocasionadas del envío inicial.</w:t>
      </w:r>
    </w:p>
    <w:p w14:paraId="4888626A" w14:textId="1CCA7143" w:rsidR="00540DC8" w:rsidRPr="00F80968" w:rsidRDefault="00540DC8" w:rsidP="00FC636F">
      <w:pPr>
        <w:pStyle w:val="Prrafodelista"/>
        <w:numPr>
          <w:ilvl w:val="1"/>
          <w:numId w:val="1"/>
        </w:numPr>
        <w:jc w:val="both"/>
      </w:pPr>
      <w:proofErr w:type="spellStart"/>
      <w:r w:rsidRPr="00F80968">
        <w:rPr>
          <w:b/>
          <w:bCs/>
        </w:rPr>
        <w:t>Scanning</w:t>
      </w:r>
      <w:proofErr w:type="spellEnd"/>
      <w:r w:rsidRPr="00F80968">
        <w:rPr>
          <w:b/>
          <w:bCs/>
        </w:rPr>
        <w:t>:</w:t>
      </w:r>
      <w:r w:rsidRPr="00F80968">
        <w:t xml:space="preserve"> En este estado se escuchan los </w:t>
      </w:r>
      <w:proofErr w:type="spellStart"/>
      <w:r w:rsidRPr="00F80968">
        <w:t>Advertising</w:t>
      </w:r>
      <w:proofErr w:type="spellEnd"/>
      <w:r w:rsidRPr="00F80968">
        <w:t xml:space="preserve"> </w:t>
      </w:r>
      <w:proofErr w:type="spellStart"/>
      <w:r w:rsidRPr="00F80968">
        <w:t>Packets</w:t>
      </w:r>
      <w:proofErr w:type="spellEnd"/>
      <w:r w:rsidRPr="00F80968">
        <w:t xml:space="preserve"> enviados desde los nodos </w:t>
      </w:r>
      <w:proofErr w:type="spellStart"/>
      <w:r w:rsidRPr="00F80968">
        <w:t>Advertisers</w:t>
      </w:r>
      <w:proofErr w:type="spellEnd"/>
      <w:r w:rsidR="009844D1" w:rsidRPr="00F80968">
        <w:t xml:space="preserve">. Los nodos en este estado son llamados </w:t>
      </w:r>
      <w:proofErr w:type="spellStart"/>
      <w:r w:rsidR="009844D1" w:rsidRPr="00F80968">
        <w:t>Scanners</w:t>
      </w:r>
      <w:proofErr w:type="spellEnd"/>
      <w:r w:rsidR="009844D1" w:rsidRPr="00F80968">
        <w:t xml:space="preserve">. Se puede acceder a este estado </w:t>
      </w:r>
      <w:r w:rsidR="00CB14D2" w:rsidRPr="00F80968">
        <w:t xml:space="preserve">desde el estado </w:t>
      </w:r>
      <w:proofErr w:type="spellStart"/>
      <w:r w:rsidR="00CB14D2" w:rsidRPr="00F80968">
        <w:t>Standby</w:t>
      </w:r>
      <w:proofErr w:type="spellEnd"/>
      <w:r w:rsidR="00CB14D2" w:rsidRPr="00F80968">
        <w:t>.</w:t>
      </w:r>
    </w:p>
    <w:p w14:paraId="1D67DEC0" w14:textId="747AEBFB" w:rsidR="00CB14D2" w:rsidRPr="00F80968" w:rsidRDefault="00CB14D2" w:rsidP="00FC636F">
      <w:pPr>
        <w:pStyle w:val="Prrafodelista"/>
        <w:numPr>
          <w:ilvl w:val="1"/>
          <w:numId w:val="1"/>
        </w:numPr>
        <w:jc w:val="both"/>
        <w:rPr>
          <w:b/>
          <w:bCs/>
        </w:rPr>
      </w:pPr>
      <w:proofErr w:type="spellStart"/>
      <w:r w:rsidRPr="00F80968">
        <w:rPr>
          <w:b/>
          <w:bCs/>
        </w:rPr>
        <w:t>Initiating</w:t>
      </w:r>
      <w:proofErr w:type="spellEnd"/>
      <w:r w:rsidRPr="00F80968">
        <w:rPr>
          <w:b/>
          <w:bCs/>
        </w:rPr>
        <w:t xml:space="preserve">: </w:t>
      </w:r>
      <w:r w:rsidRPr="00F80968">
        <w:t>Los nodos en este estado se llaman Iniciadores (</w:t>
      </w:r>
      <w:proofErr w:type="spellStart"/>
      <w:r w:rsidRPr="00F80968">
        <w:t>initiatiors</w:t>
      </w:r>
      <w:proofErr w:type="spellEnd"/>
      <w:r w:rsidRPr="00F80968">
        <w:t xml:space="preserve">). Se puede acceder a este estado desde </w:t>
      </w:r>
      <w:proofErr w:type="spellStart"/>
      <w:r w:rsidRPr="00F80968">
        <w:t>Standby</w:t>
      </w:r>
      <w:proofErr w:type="spellEnd"/>
      <w:r w:rsidRPr="00F80968">
        <w:t xml:space="preserve">. Se escuchan los </w:t>
      </w:r>
      <w:proofErr w:type="spellStart"/>
      <w:r w:rsidRPr="00F80968">
        <w:t>Advertising</w:t>
      </w:r>
      <w:proofErr w:type="spellEnd"/>
      <w:r w:rsidRPr="00F80968">
        <w:t xml:space="preserve"> </w:t>
      </w:r>
      <w:proofErr w:type="spellStart"/>
      <w:r w:rsidRPr="00F80968">
        <w:t>Packets</w:t>
      </w:r>
      <w:proofErr w:type="spellEnd"/>
      <w:r w:rsidRPr="00F80968">
        <w:t xml:space="preserve"> de determinados </w:t>
      </w:r>
      <w:r w:rsidR="00112405" w:rsidRPr="00F80968">
        <w:t>dispositivos BLE. También se responde a estos paquetes para iniciar una conexión desde otro dispositivo.</w:t>
      </w:r>
    </w:p>
    <w:p w14:paraId="533337C6" w14:textId="19702689" w:rsidR="009844D1" w:rsidRPr="00F80968" w:rsidRDefault="00CB14D2" w:rsidP="00FC636F">
      <w:pPr>
        <w:pStyle w:val="Prrafodelista"/>
        <w:numPr>
          <w:ilvl w:val="1"/>
          <w:numId w:val="1"/>
        </w:numPr>
        <w:jc w:val="both"/>
        <w:rPr>
          <w:b/>
          <w:bCs/>
        </w:rPr>
      </w:pPr>
      <w:proofErr w:type="spellStart"/>
      <w:r w:rsidRPr="00F80968">
        <w:rPr>
          <w:b/>
          <w:bCs/>
        </w:rPr>
        <w:t>Connection</w:t>
      </w:r>
      <w:proofErr w:type="spellEnd"/>
      <w:r w:rsidRPr="00F80968">
        <w:rPr>
          <w:b/>
          <w:bCs/>
        </w:rPr>
        <w:t>:</w:t>
      </w:r>
      <w:r w:rsidR="00112405" w:rsidRPr="00F80968">
        <w:rPr>
          <w:b/>
          <w:bCs/>
        </w:rPr>
        <w:t xml:space="preserve"> </w:t>
      </w:r>
      <w:r w:rsidR="00495DF3" w:rsidRPr="00F80968">
        <w:t xml:space="preserve">Se puede acceder a este estado tanto desde </w:t>
      </w:r>
      <w:proofErr w:type="spellStart"/>
      <w:r w:rsidR="00495DF3" w:rsidRPr="00F80968">
        <w:t>Initiating</w:t>
      </w:r>
      <w:proofErr w:type="spellEnd"/>
      <w:r w:rsidR="00495DF3" w:rsidRPr="00F80968">
        <w:t xml:space="preserve"> </w:t>
      </w:r>
      <w:proofErr w:type="spellStart"/>
      <w:r w:rsidR="00495DF3" w:rsidRPr="00F80968">
        <w:t>State</w:t>
      </w:r>
      <w:proofErr w:type="spellEnd"/>
      <w:r w:rsidR="00495DF3" w:rsidRPr="00F80968">
        <w:t xml:space="preserve"> como </w:t>
      </w:r>
      <w:proofErr w:type="spellStart"/>
      <w:r w:rsidR="00495DF3" w:rsidRPr="00F80968">
        <w:t>dede</w:t>
      </w:r>
      <w:proofErr w:type="spellEnd"/>
      <w:r w:rsidR="00495DF3" w:rsidRPr="00F80968">
        <w:t xml:space="preserve"> </w:t>
      </w:r>
      <w:proofErr w:type="spellStart"/>
      <w:r w:rsidR="00495DF3" w:rsidRPr="00F80968">
        <w:t>Standby</w:t>
      </w:r>
      <w:proofErr w:type="spellEnd"/>
      <w:r w:rsidR="00495DF3" w:rsidRPr="00F80968">
        <w:t xml:space="preserve"> </w:t>
      </w:r>
      <w:proofErr w:type="spellStart"/>
      <w:r w:rsidR="00495DF3" w:rsidRPr="00F80968">
        <w:t>State</w:t>
      </w:r>
      <w:proofErr w:type="spellEnd"/>
      <w:r w:rsidR="00495DF3" w:rsidRPr="00F80968">
        <w:t xml:space="preserve">. En este estado hay dos roles para los nodos, pueden ser </w:t>
      </w:r>
      <w:proofErr w:type="gramStart"/>
      <w:r w:rsidR="00495DF3" w:rsidRPr="00F80968">
        <w:t>Master</w:t>
      </w:r>
      <w:proofErr w:type="gramEnd"/>
      <w:r w:rsidR="00495DF3" w:rsidRPr="00F80968">
        <w:t xml:space="preserve">/Slave. </w:t>
      </w:r>
      <w:r w:rsidR="002A013E" w:rsidRPr="00F80968">
        <w:t xml:space="preserve">Cuando se entra a este estado desde </w:t>
      </w:r>
      <w:proofErr w:type="spellStart"/>
      <w:r w:rsidR="002A013E" w:rsidRPr="00F80968">
        <w:t>Initiating</w:t>
      </w:r>
      <w:proofErr w:type="spellEnd"/>
      <w:r w:rsidR="002A013E" w:rsidRPr="00F80968">
        <w:t xml:space="preserve"> </w:t>
      </w:r>
      <w:proofErr w:type="spellStart"/>
      <w:r w:rsidR="002A013E" w:rsidRPr="00F80968">
        <w:t>State</w:t>
      </w:r>
      <w:proofErr w:type="spellEnd"/>
      <w:r w:rsidR="002A013E" w:rsidRPr="00F80968">
        <w:t xml:space="preserve">, será </w:t>
      </w:r>
      <w:proofErr w:type="gramStart"/>
      <w:r w:rsidR="002A013E" w:rsidRPr="00F80968">
        <w:t>master</w:t>
      </w:r>
      <w:proofErr w:type="gramEnd"/>
      <w:r w:rsidR="002A013E" w:rsidRPr="00F80968">
        <w:t xml:space="preserve">. Si se entra desde </w:t>
      </w:r>
      <w:proofErr w:type="spellStart"/>
      <w:r w:rsidR="002A013E" w:rsidRPr="00F80968">
        <w:t>Advertising</w:t>
      </w:r>
      <w:proofErr w:type="spellEnd"/>
      <w:r w:rsidR="002A013E" w:rsidRPr="00F80968">
        <w:t xml:space="preserve"> </w:t>
      </w:r>
      <w:proofErr w:type="spellStart"/>
      <w:r w:rsidR="002A013E" w:rsidRPr="00F80968">
        <w:t>State</w:t>
      </w:r>
      <w:proofErr w:type="spellEnd"/>
      <w:r w:rsidR="002A013E" w:rsidRPr="00F80968">
        <w:t xml:space="preserve">, será </w:t>
      </w:r>
      <w:proofErr w:type="spellStart"/>
      <w:r w:rsidR="002A013E" w:rsidRPr="00F80968">
        <w:t>slave</w:t>
      </w:r>
      <w:proofErr w:type="spellEnd"/>
      <w:r w:rsidR="002A013E" w:rsidRPr="00F80968">
        <w:t xml:space="preserve">. Cuando se es </w:t>
      </w:r>
      <w:proofErr w:type="gramStart"/>
      <w:r w:rsidR="002A013E" w:rsidRPr="00F80968">
        <w:t>master</w:t>
      </w:r>
      <w:proofErr w:type="gramEnd"/>
      <w:r w:rsidR="002A013E" w:rsidRPr="00F80968">
        <w:t xml:space="preserve">, la capa de enlace de datos se comunicará con el dispositivo en el rol de </w:t>
      </w:r>
      <w:proofErr w:type="spellStart"/>
      <w:r w:rsidR="002A013E" w:rsidRPr="00F80968">
        <w:t>slave</w:t>
      </w:r>
      <w:proofErr w:type="spellEnd"/>
      <w:r w:rsidR="002A013E" w:rsidRPr="00F80968">
        <w:t xml:space="preserve"> y definirá los tiempos de transmisión.</w:t>
      </w:r>
    </w:p>
    <w:p w14:paraId="57CC4333" w14:textId="78A4562F" w:rsidR="00CB14D2" w:rsidRPr="00F80968" w:rsidRDefault="00CB14D2" w:rsidP="00FC636F">
      <w:pPr>
        <w:pStyle w:val="Prrafodelista"/>
        <w:numPr>
          <w:ilvl w:val="1"/>
          <w:numId w:val="1"/>
        </w:numPr>
        <w:jc w:val="both"/>
        <w:rPr>
          <w:b/>
          <w:bCs/>
        </w:rPr>
      </w:pPr>
      <w:proofErr w:type="spellStart"/>
      <w:r w:rsidRPr="00F80968">
        <w:rPr>
          <w:b/>
          <w:bCs/>
        </w:rPr>
        <w:t>Synchronization</w:t>
      </w:r>
      <w:proofErr w:type="spellEnd"/>
      <w:r w:rsidRPr="00F80968">
        <w:rPr>
          <w:b/>
          <w:bCs/>
        </w:rPr>
        <w:t>:</w:t>
      </w:r>
      <w:r w:rsidR="00112405" w:rsidRPr="00F80968">
        <w:rPr>
          <w:b/>
          <w:bCs/>
        </w:rPr>
        <w:t xml:space="preserve"> </w:t>
      </w:r>
      <w:r w:rsidR="00112405" w:rsidRPr="00F80968">
        <w:rPr>
          <w:bCs/>
        </w:rPr>
        <w:t xml:space="preserve">Se puede llegar a este estado desde el estado </w:t>
      </w:r>
      <w:proofErr w:type="spellStart"/>
      <w:r w:rsidR="00112405" w:rsidRPr="00F80968">
        <w:rPr>
          <w:bCs/>
        </w:rPr>
        <w:t>Standby</w:t>
      </w:r>
      <w:proofErr w:type="spellEnd"/>
      <w:r w:rsidR="00112405" w:rsidRPr="00F80968">
        <w:rPr>
          <w:bCs/>
        </w:rPr>
        <w:t xml:space="preserve">. </w:t>
      </w:r>
      <w:proofErr w:type="spellStart"/>
      <w:r w:rsidR="00100E6F" w:rsidRPr="00F80968">
        <w:rPr>
          <w:bCs/>
        </w:rPr>
        <w:t>Eneste</w:t>
      </w:r>
      <w:proofErr w:type="spellEnd"/>
      <w:r w:rsidR="00100E6F" w:rsidRPr="00F80968">
        <w:rPr>
          <w:bCs/>
        </w:rPr>
        <w:t xml:space="preserve"> estado, se escuchan los paquetes de canal periódicos que llegan de un dispositivo especifico que transmite </w:t>
      </w:r>
      <w:proofErr w:type="spellStart"/>
      <w:r w:rsidR="00100E6F" w:rsidRPr="00F80968">
        <w:rPr>
          <w:bCs/>
        </w:rPr>
        <w:t>Advertising</w:t>
      </w:r>
      <w:proofErr w:type="spellEnd"/>
      <w:r w:rsidR="00100E6F" w:rsidRPr="00F80968">
        <w:rPr>
          <w:bCs/>
        </w:rPr>
        <w:t xml:space="preserve"> </w:t>
      </w:r>
      <w:proofErr w:type="spellStart"/>
      <w:r w:rsidR="00100E6F" w:rsidRPr="00F80968">
        <w:rPr>
          <w:bCs/>
        </w:rPr>
        <w:t>Packets</w:t>
      </w:r>
      <w:proofErr w:type="spellEnd"/>
      <w:r w:rsidR="00100E6F" w:rsidRPr="00F80968">
        <w:rPr>
          <w:bCs/>
        </w:rPr>
        <w:t xml:space="preserve"> periódicamente.</w:t>
      </w:r>
    </w:p>
    <w:p w14:paraId="538B400F" w14:textId="02E18D2F" w:rsidR="00454B74" w:rsidRPr="00477813" w:rsidRDefault="00A0517A" w:rsidP="00454B74">
      <w:pPr>
        <w:jc w:val="both"/>
        <w:rPr>
          <w:color w:val="00B050"/>
        </w:rPr>
      </w:pPr>
      <w:hyperlink r:id="rId48" w:history="1">
        <w:r w:rsidR="00454B74" w:rsidRPr="00477813">
          <w:rPr>
            <w:rStyle w:val="Hipervnculo"/>
          </w:rPr>
          <w:t>https://www.rfwireless-world.com/Terminology/BLE-States-and-State-Diagram.html</w:t>
        </w:r>
      </w:hyperlink>
    </w:p>
    <w:p w14:paraId="79082C97" w14:textId="6D794E6C" w:rsidR="00BD3318" w:rsidRPr="00F80968" w:rsidRDefault="00BD3318" w:rsidP="005659D0">
      <w:pPr>
        <w:pStyle w:val="Prrafodelista"/>
        <w:numPr>
          <w:ilvl w:val="0"/>
          <w:numId w:val="1"/>
        </w:numPr>
        <w:jc w:val="both"/>
        <w:rPr>
          <w:b/>
          <w:bCs/>
        </w:rPr>
      </w:pPr>
      <w:r w:rsidRPr="00F80968">
        <w:rPr>
          <w:b/>
          <w:bCs/>
        </w:rPr>
        <w:t>HCI:</w:t>
      </w:r>
      <w:r w:rsidR="000436EE" w:rsidRPr="00F80968">
        <w:rPr>
          <w:b/>
          <w:bCs/>
        </w:rPr>
        <w:t xml:space="preserve"> </w:t>
      </w:r>
      <w:r w:rsidR="000436EE" w:rsidRPr="00F80968">
        <w:t>Da comunicación entre el controlador</w:t>
      </w:r>
      <w:r w:rsidR="00361DDC" w:rsidRPr="00F80968">
        <w:t xml:space="preserve"> y el host mediante tipos de interfaz estándares. Se puede implementar usando API o mediante interfaces como UART/SPI/USB. Los comandos y eventos de HCI est</w:t>
      </w:r>
      <w:r w:rsidR="00564914" w:rsidRPr="00F80968">
        <w:t xml:space="preserve">án definidos en las especificaciones de </w:t>
      </w:r>
      <w:r w:rsidR="007174C7" w:rsidRPr="00F80968">
        <w:t>B</w:t>
      </w:r>
      <w:r w:rsidR="00564914" w:rsidRPr="00F80968">
        <w:t>luetooth.</w:t>
      </w:r>
    </w:p>
    <w:p w14:paraId="357ED908" w14:textId="4E013B73" w:rsidR="00BD3318" w:rsidRPr="00F80968" w:rsidRDefault="00BD3318" w:rsidP="005659D0">
      <w:pPr>
        <w:pStyle w:val="Prrafodelista"/>
        <w:numPr>
          <w:ilvl w:val="0"/>
          <w:numId w:val="1"/>
        </w:numPr>
        <w:jc w:val="both"/>
        <w:rPr>
          <w:b/>
          <w:bCs/>
        </w:rPr>
      </w:pPr>
      <w:r w:rsidRPr="00F80968">
        <w:rPr>
          <w:b/>
          <w:bCs/>
        </w:rPr>
        <w:t>L2CAP:</w:t>
      </w:r>
      <w:r w:rsidR="00564914" w:rsidRPr="00F80968">
        <w:rPr>
          <w:b/>
          <w:bCs/>
        </w:rPr>
        <w:t xml:space="preserve"> </w:t>
      </w:r>
      <w:r w:rsidR="00564914" w:rsidRPr="00F80968">
        <w:t>Esta capa ofrece los servicios de encapsulamiento de paquetes para las capas superiores. Esto permite la comunicación lógica entre dispositivos finales.</w:t>
      </w:r>
    </w:p>
    <w:p w14:paraId="1B687714" w14:textId="6C9A1DD8" w:rsidR="00BD3318" w:rsidRPr="00F80968" w:rsidRDefault="00BD3318" w:rsidP="005659D0">
      <w:pPr>
        <w:pStyle w:val="Prrafodelista"/>
        <w:numPr>
          <w:ilvl w:val="0"/>
          <w:numId w:val="1"/>
        </w:numPr>
        <w:jc w:val="both"/>
        <w:rPr>
          <w:b/>
          <w:bCs/>
        </w:rPr>
      </w:pPr>
      <w:r w:rsidRPr="00F80968">
        <w:rPr>
          <w:b/>
          <w:bCs/>
        </w:rPr>
        <w:t>SMP:</w:t>
      </w:r>
      <w:r w:rsidR="00564914" w:rsidRPr="00F80968">
        <w:rPr>
          <w:b/>
          <w:bCs/>
        </w:rPr>
        <w:t xml:space="preserve"> </w:t>
      </w:r>
      <w:r w:rsidR="004F62B1" w:rsidRPr="00F80968">
        <w:t xml:space="preserve">La capa Security Manager </w:t>
      </w:r>
      <w:r w:rsidR="008D5AD1" w:rsidRPr="00F80968">
        <w:t xml:space="preserve">provee métodos de emparejamiento y distribución de claves. Ofrece servicios a otras capas del </w:t>
      </w:r>
      <w:proofErr w:type="spellStart"/>
      <w:r w:rsidR="008D5AD1" w:rsidRPr="00F80968">
        <w:t>stack</w:t>
      </w:r>
      <w:proofErr w:type="spellEnd"/>
      <w:r w:rsidR="008D5AD1" w:rsidRPr="00F80968">
        <w:t xml:space="preserve"> para así proporcionar una conexión segura y un intercambio de datos privado y seguro entre dispositivos BLE.</w:t>
      </w:r>
    </w:p>
    <w:p w14:paraId="585339D2" w14:textId="2D7E0A65" w:rsidR="00BD3318" w:rsidRPr="00F80968" w:rsidRDefault="00BD3318" w:rsidP="005659D0">
      <w:pPr>
        <w:pStyle w:val="Prrafodelista"/>
        <w:numPr>
          <w:ilvl w:val="0"/>
          <w:numId w:val="1"/>
        </w:numPr>
        <w:jc w:val="both"/>
        <w:rPr>
          <w:b/>
          <w:bCs/>
        </w:rPr>
      </w:pPr>
      <w:r w:rsidRPr="00F80968">
        <w:rPr>
          <w:b/>
          <w:bCs/>
        </w:rPr>
        <w:t>ATT:</w:t>
      </w:r>
      <w:r w:rsidR="005E5BF1" w:rsidRPr="00F80968">
        <w:rPr>
          <w:b/>
          <w:bCs/>
        </w:rPr>
        <w:t xml:space="preserve"> </w:t>
      </w:r>
      <w:r w:rsidR="005E5BF1" w:rsidRPr="00F80968">
        <w:t>Esta capa permite que el dispositivo BLE exponga ciertos atributos.</w:t>
      </w:r>
    </w:p>
    <w:p w14:paraId="5BF8370B" w14:textId="6260FBF9" w:rsidR="00BD3318" w:rsidRPr="00F80968" w:rsidRDefault="00BD3318" w:rsidP="005659D0">
      <w:pPr>
        <w:pStyle w:val="Prrafodelista"/>
        <w:numPr>
          <w:ilvl w:val="0"/>
          <w:numId w:val="1"/>
        </w:numPr>
        <w:jc w:val="both"/>
        <w:rPr>
          <w:b/>
          <w:bCs/>
        </w:rPr>
      </w:pPr>
      <w:r w:rsidRPr="00F80968">
        <w:rPr>
          <w:b/>
          <w:bCs/>
        </w:rPr>
        <w:t>GAP:</w:t>
      </w:r>
      <w:r w:rsidR="00C97B7D" w:rsidRPr="00F80968">
        <w:rPr>
          <w:b/>
          <w:bCs/>
        </w:rPr>
        <w:t xml:space="preserve"> </w:t>
      </w:r>
      <w:r w:rsidR="00C97B7D" w:rsidRPr="00F80968">
        <w:t xml:space="preserve">Esta capa hace de interfaz directamente con la capa de aplicación y con los perfiles que haya en ella. Se encarga del descubrimiento de dispositivos y de cuestiones relacionadas con servicios de conexión </w:t>
      </w:r>
      <w:r w:rsidR="00BE751A" w:rsidRPr="00F80968">
        <w:t>para el dispositivo BLE. También se encarga de la iniciación de las características de seguridad.</w:t>
      </w:r>
    </w:p>
    <w:p w14:paraId="7EA68BC0" w14:textId="3481D563" w:rsidR="00BD3318" w:rsidRPr="00F80968" w:rsidRDefault="00BD3318" w:rsidP="005659D0">
      <w:pPr>
        <w:pStyle w:val="Prrafodelista"/>
        <w:numPr>
          <w:ilvl w:val="0"/>
          <w:numId w:val="1"/>
        </w:numPr>
        <w:jc w:val="both"/>
        <w:rPr>
          <w:b/>
          <w:bCs/>
        </w:rPr>
      </w:pPr>
      <w:r w:rsidRPr="00F80968">
        <w:rPr>
          <w:b/>
          <w:bCs/>
        </w:rPr>
        <w:t>GATT:</w:t>
      </w:r>
      <w:r w:rsidR="00C768D2" w:rsidRPr="00F80968">
        <w:rPr>
          <w:b/>
          <w:bCs/>
        </w:rPr>
        <w:t xml:space="preserve"> </w:t>
      </w:r>
      <w:r w:rsidR="00DC14F7" w:rsidRPr="00F80968">
        <w:t>Esta capa especifica los procedimientos para usar ATT. Las comunicaciones de datos entre dispositivos BLE se manejan a través de estos procedimientos. Las aplicaciones o los perfiles utilizarán directamente GATT.</w:t>
      </w:r>
    </w:p>
    <w:p w14:paraId="46E28CBB" w14:textId="0FFF669D" w:rsidR="00BD3318" w:rsidRPr="00F80968" w:rsidRDefault="00BD3318" w:rsidP="005659D0">
      <w:pPr>
        <w:pStyle w:val="Prrafodelista"/>
        <w:numPr>
          <w:ilvl w:val="0"/>
          <w:numId w:val="1"/>
        </w:numPr>
        <w:jc w:val="both"/>
        <w:rPr>
          <w:b/>
          <w:bCs/>
        </w:rPr>
      </w:pPr>
      <w:r w:rsidRPr="00F80968">
        <w:rPr>
          <w:b/>
          <w:bCs/>
        </w:rPr>
        <w:t>Capa de aplicación:</w:t>
      </w:r>
      <w:r w:rsidR="00C768D2" w:rsidRPr="00F80968">
        <w:rPr>
          <w:b/>
          <w:bCs/>
        </w:rPr>
        <w:t xml:space="preserve"> </w:t>
      </w:r>
      <w:r w:rsidR="007174C7" w:rsidRPr="00F80968">
        <w:t xml:space="preserve">Las capas del </w:t>
      </w:r>
      <w:proofErr w:type="spellStart"/>
      <w:r w:rsidR="007174C7" w:rsidRPr="00F80968">
        <w:t>stack</w:t>
      </w:r>
      <w:proofErr w:type="spellEnd"/>
      <w:r w:rsidR="007174C7" w:rsidRPr="00F80968">
        <w:t xml:space="preserve"> interactúan con aplicaciones o perfiles de la capa de aplicación. La interoperabilidad de las aplicaciones de Bluetooth se consigue mediante perfiles Bluetooth. Estos perfiles definen la interacción vertical entre las capas, así como las interacciones peer-</w:t>
      </w:r>
      <w:proofErr w:type="spellStart"/>
      <w:r w:rsidR="007174C7" w:rsidRPr="00F80968">
        <w:t>to</w:t>
      </w:r>
      <w:proofErr w:type="spellEnd"/>
      <w:r w:rsidR="007174C7" w:rsidRPr="00F80968">
        <w:t xml:space="preserve">-peer entre capas </w:t>
      </w:r>
      <w:r w:rsidR="00D30270" w:rsidRPr="00F80968">
        <w:t>específicas</w:t>
      </w:r>
      <w:r w:rsidR="007174C7" w:rsidRPr="00F80968">
        <w:t xml:space="preserve"> de dispositivos diferentes. Un perfil está compuesto de uno o más servicios para abordar un caso de uso particular.</w:t>
      </w:r>
      <w:r w:rsidR="006012A7" w:rsidRPr="00F80968">
        <w:t xml:space="preserve"> Un servicio consta de características o referencias a otros servicios. Todos los perfiles o las aplicaciones</w:t>
      </w:r>
      <w:r w:rsidR="00D30270" w:rsidRPr="00F80968">
        <w:t xml:space="preserve"> </w:t>
      </w:r>
      <w:r w:rsidR="006012A7" w:rsidRPr="00F80968">
        <w:t>s</w:t>
      </w:r>
      <w:r w:rsidR="00D30270" w:rsidRPr="00F80968">
        <w:t>e</w:t>
      </w:r>
      <w:r w:rsidR="006012A7" w:rsidRPr="00F80968">
        <w:t xml:space="preserve"> ejecutan sobre las capas GAP/GATT de la pila de protocolo de BLE. Esta capa maneja el descubrimiento de dispositivos y servicios relacionaos con la conexión.</w:t>
      </w:r>
    </w:p>
    <w:p w14:paraId="5AD5CF50" w14:textId="3C00BFD8" w:rsidR="00454B74" w:rsidRPr="00477813" w:rsidRDefault="00A0517A" w:rsidP="00454B74">
      <w:pPr>
        <w:jc w:val="both"/>
        <w:rPr>
          <w:color w:val="00B050"/>
        </w:rPr>
      </w:pPr>
      <w:hyperlink r:id="rId49" w:history="1">
        <w:r w:rsidR="00454B74" w:rsidRPr="00477813">
          <w:rPr>
            <w:rStyle w:val="Hipervnculo"/>
          </w:rPr>
          <w:t>https://www.rfwireless-world.com/Terminology/BLE-Protocol-Stack-Architecture.html</w:t>
        </w:r>
      </w:hyperlink>
    </w:p>
    <w:p w14:paraId="1506A6C8" w14:textId="6D30D989" w:rsidR="009415ED" w:rsidRDefault="009D55B4" w:rsidP="00915A3D">
      <w:pPr>
        <w:pStyle w:val="Ttulo2"/>
      </w:pPr>
      <w:bookmarkStart w:id="30" w:name="_Toc78903862"/>
      <w:r>
        <w:t>Comunicaciones celulares</w:t>
      </w:r>
      <w:bookmarkEnd w:id="30"/>
    </w:p>
    <w:p w14:paraId="06165C14" w14:textId="15A5A425" w:rsidR="009D55B4" w:rsidRDefault="009D55B4" w:rsidP="00915A3D">
      <w:pPr>
        <w:pStyle w:val="Ttulo3"/>
      </w:pPr>
      <w:bookmarkStart w:id="31" w:name="_Toc78903863"/>
      <w:r>
        <w:t>Introducción</w:t>
      </w:r>
      <w:bookmarkEnd w:id="31"/>
    </w:p>
    <w:p w14:paraId="0E96DFCF" w14:textId="75FDEEB8" w:rsidR="00A23438" w:rsidRPr="00F80968" w:rsidRDefault="009010E0" w:rsidP="009010E0">
      <w:pPr>
        <w:jc w:val="both"/>
      </w:pPr>
      <w:commentRangeStart w:id="32"/>
      <w:commentRangeStart w:id="33"/>
      <w:r w:rsidRPr="00F80968">
        <w:t xml:space="preserve">Una vez los paquetes de información de los sensores han llegado al </w:t>
      </w:r>
      <w:proofErr w:type="spellStart"/>
      <w:r w:rsidRPr="00F80968">
        <w:t>gateway</w:t>
      </w:r>
      <w:proofErr w:type="spellEnd"/>
      <w:r w:rsidRPr="00F80968">
        <w:t xml:space="preserve">, es necesaria una tecnología celular que dé conexión </w:t>
      </w:r>
      <w:r w:rsidR="00C03DEF" w:rsidRPr="00F80968">
        <w:t>a internet</w:t>
      </w:r>
      <w:r w:rsidRPr="00F80968">
        <w:t xml:space="preserve"> a la pasarela para que esta pueda direccionar los paquetes hacia el </w:t>
      </w:r>
      <w:proofErr w:type="spellStart"/>
      <w:r w:rsidRPr="00F80968">
        <w:t>backend</w:t>
      </w:r>
      <w:proofErr w:type="spellEnd"/>
      <w:r w:rsidRPr="00F80968">
        <w:t xml:space="preserve"> a través de internet usando un protocolo de transporte.</w:t>
      </w:r>
      <w:commentRangeEnd w:id="32"/>
      <w:r w:rsidR="00D0258C" w:rsidRPr="00F80968">
        <w:rPr>
          <w:rStyle w:val="Refdecomentario"/>
        </w:rPr>
        <w:commentReference w:id="32"/>
      </w:r>
      <w:commentRangeEnd w:id="33"/>
      <w:r w:rsidR="003D1B9B" w:rsidRPr="00F80968">
        <w:rPr>
          <w:rStyle w:val="Refdecomentario"/>
        </w:rPr>
        <w:commentReference w:id="33"/>
      </w:r>
      <w:r w:rsidR="00E01D05" w:rsidRPr="00F80968">
        <w:t xml:space="preserve"> A continuación se introducirán las redes celulares y posteriormente se presentarán dos de las tecnologías celulares más usadas en el mundo </w:t>
      </w:r>
      <w:proofErr w:type="spellStart"/>
      <w:r w:rsidR="00E01D05" w:rsidRPr="00F80968">
        <w:t>IoT</w:t>
      </w:r>
      <w:proofErr w:type="spellEnd"/>
      <w:r w:rsidR="00E01D05" w:rsidRPr="00F80968">
        <w:t>.</w:t>
      </w:r>
    </w:p>
    <w:p w14:paraId="489D2635" w14:textId="77777777" w:rsidR="00BC0963" w:rsidRPr="00F80968" w:rsidRDefault="00DF684A" w:rsidP="009010E0">
      <w:pPr>
        <w:jc w:val="both"/>
      </w:pPr>
      <w:r w:rsidRPr="00F80968">
        <w:t>Las tecnologías celulares, como indica su nombre, están basadas en células normalmente hexagonales en donde se hallan emisores-receptores centrales que permiten una conexión permanente a pesar de que el usuario se mueva.</w:t>
      </w:r>
      <w:r w:rsidR="000D76D5" w:rsidRPr="00F80968">
        <w:t xml:space="preserve"> </w:t>
      </w:r>
      <w:r w:rsidR="00BC0963" w:rsidRPr="00F80968">
        <w:t xml:space="preserve">Esto es posible ya que antes de salir de una celda el dispositivo móvil se pone en contacto con la estación base siguiente y una vez tiene el canal y la frecuencia correctas se desconecta de la anterior, esto es llamado </w:t>
      </w:r>
      <w:proofErr w:type="spellStart"/>
      <w:r w:rsidR="00BC0963" w:rsidRPr="00F80968">
        <w:t>handover</w:t>
      </w:r>
      <w:proofErr w:type="spellEnd"/>
      <w:r w:rsidR="00BC0963" w:rsidRPr="00F80968">
        <w:t xml:space="preserve">. </w:t>
      </w:r>
    </w:p>
    <w:p w14:paraId="6A35A4D6" w14:textId="3AE50200" w:rsidR="001435AB" w:rsidRPr="00F80968" w:rsidRDefault="00DF684A" w:rsidP="009010E0">
      <w:pPr>
        <w:jc w:val="both"/>
      </w:pPr>
      <w:r w:rsidRPr="00F80968">
        <w:t>El tamaño de</w:t>
      </w:r>
      <w:r w:rsidR="00BC0963" w:rsidRPr="00F80968">
        <w:t xml:space="preserve"> las</w:t>
      </w:r>
      <w:r w:rsidRPr="00F80968">
        <w:t xml:space="preserve"> células difiere entre áreas rurales o urbanas </w:t>
      </w:r>
      <w:r w:rsidR="00E01D05" w:rsidRPr="00F80968">
        <w:t>y cada una de las células tiene una frecuencia distinta para evitar interferencias.</w:t>
      </w:r>
      <w:r w:rsidR="00F56072" w:rsidRPr="00F80968">
        <w:t xml:space="preserve"> La imagen siguiente muestra una posible distribución de frecuencias y la disposición de las celdas y las BTS (Base </w:t>
      </w:r>
      <w:proofErr w:type="spellStart"/>
      <w:r w:rsidR="00F56072" w:rsidRPr="00F80968">
        <w:t>Transceiver</w:t>
      </w:r>
      <w:proofErr w:type="spellEnd"/>
      <w:r w:rsidR="00F56072" w:rsidRPr="00F80968">
        <w:t xml:space="preserve"> </w:t>
      </w:r>
      <w:proofErr w:type="spellStart"/>
      <w:r w:rsidR="00F56072" w:rsidRPr="00F80968">
        <w:t>Station</w:t>
      </w:r>
      <w:proofErr w:type="spellEnd"/>
      <w:r w:rsidR="00F56072" w:rsidRPr="00F80968">
        <w:t>) en una red celular.</w:t>
      </w:r>
    </w:p>
    <w:p w14:paraId="1A5E127A" w14:textId="77777777" w:rsidR="00E01D05" w:rsidRDefault="00E01D05" w:rsidP="00E01D05">
      <w:pPr>
        <w:keepNext/>
        <w:jc w:val="center"/>
      </w:pPr>
      <w:r>
        <w:rPr>
          <w:noProof/>
        </w:rPr>
        <w:drawing>
          <wp:inline distT="0" distB="0" distL="0" distR="0" wp14:anchorId="54EE64A6" wp14:editId="211C2EAF">
            <wp:extent cx="2857500" cy="2118360"/>
            <wp:effectExtent l="0" t="0" r="0" b="0"/>
            <wp:docPr id="24" name="Imagen 24" descr="Red de celdas - Wikipedia, la enciclopedia lib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Red de celdas - Wikipedia, la enciclopedia libre"/>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857500" cy="2118360"/>
                    </a:xfrm>
                    <a:prstGeom prst="rect">
                      <a:avLst/>
                    </a:prstGeom>
                    <a:noFill/>
                    <a:ln>
                      <a:noFill/>
                    </a:ln>
                  </pic:spPr>
                </pic:pic>
              </a:graphicData>
            </a:graphic>
          </wp:inline>
        </w:drawing>
      </w:r>
    </w:p>
    <w:p w14:paraId="54C6B9B4" w14:textId="19FC3337" w:rsidR="00C813F8" w:rsidRPr="00C813F8" w:rsidRDefault="00E01D05" w:rsidP="00C813F8">
      <w:pPr>
        <w:pStyle w:val="Descripcin"/>
        <w:jc w:val="center"/>
      </w:pPr>
      <w:r>
        <w:t xml:space="preserve">Figura </w:t>
      </w:r>
      <w:r w:rsidR="00A0517A">
        <w:fldChar w:fldCharType="begin"/>
      </w:r>
      <w:r w:rsidR="00A0517A">
        <w:instrText xml:space="preserve"> SEQ Figura \* ARABIC </w:instrText>
      </w:r>
      <w:r w:rsidR="00A0517A">
        <w:fldChar w:fldCharType="separate"/>
      </w:r>
      <w:r w:rsidR="004F597B">
        <w:rPr>
          <w:noProof/>
        </w:rPr>
        <w:t>9</w:t>
      </w:r>
      <w:r w:rsidR="00A0517A">
        <w:rPr>
          <w:noProof/>
        </w:rPr>
        <w:fldChar w:fldCharType="end"/>
      </w:r>
      <w:r>
        <w:t xml:space="preserve"> - Red de celdas</w:t>
      </w:r>
    </w:p>
    <w:p w14:paraId="78459FFB" w14:textId="332D468F" w:rsidR="004919D0" w:rsidRDefault="00A0517A" w:rsidP="00DE38C5">
      <w:hyperlink r:id="rId51" w:history="1">
        <w:r w:rsidR="004919D0" w:rsidRPr="006E1E57">
          <w:rPr>
            <w:rStyle w:val="Hipervnculo"/>
          </w:rPr>
          <w:t>https://commons.wikimedia.org/wiki/File:Reutilizacion_frecuencia.svg</w:t>
        </w:r>
      </w:hyperlink>
    </w:p>
    <w:p w14:paraId="6AF8A839" w14:textId="7DBD2670" w:rsidR="00C813F8" w:rsidRPr="00F80968" w:rsidRDefault="008F70FF" w:rsidP="008F70FF">
      <w:pPr>
        <w:jc w:val="both"/>
      </w:pPr>
      <w:r w:rsidRPr="00F80968">
        <w:t>Para que las células no interfieran entre si hay diferentes protocolos de acceso al medio. Estos protocolos pueden combinarse para</w:t>
      </w:r>
      <w:r w:rsidR="00291DA7" w:rsidRPr="00F80968">
        <w:t xml:space="preserve"> obtener un número mayor de canales y así</w:t>
      </w:r>
      <w:r w:rsidRPr="00F80968">
        <w:t xml:space="preserve"> permitir un número de usuarios mayor por celda. Los protocolos de acceso al medio más usados en tecnología celular son los siguientes:</w:t>
      </w:r>
    </w:p>
    <w:p w14:paraId="75917239" w14:textId="47D24B13" w:rsidR="008F70FF" w:rsidRPr="00F80968" w:rsidRDefault="008F70FF" w:rsidP="008F70FF">
      <w:pPr>
        <w:pStyle w:val="Prrafodelista"/>
        <w:numPr>
          <w:ilvl w:val="0"/>
          <w:numId w:val="1"/>
        </w:numPr>
        <w:jc w:val="both"/>
      </w:pPr>
      <w:proofErr w:type="spellStart"/>
      <w:r w:rsidRPr="00F80968">
        <w:rPr>
          <w:b/>
          <w:bCs/>
        </w:rPr>
        <w:t>Frecuency</w:t>
      </w:r>
      <w:proofErr w:type="spellEnd"/>
      <w:r w:rsidRPr="00F80968">
        <w:rPr>
          <w:b/>
          <w:bCs/>
        </w:rPr>
        <w:t xml:space="preserve"> </w:t>
      </w:r>
      <w:proofErr w:type="spellStart"/>
      <w:r w:rsidRPr="00F80968">
        <w:rPr>
          <w:b/>
          <w:bCs/>
        </w:rPr>
        <w:t>Division</w:t>
      </w:r>
      <w:proofErr w:type="spellEnd"/>
      <w:r w:rsidRPr="00F80968">
        <w:rPr>
          <w:b/>
          <w:bCs/>
        </w:rPr>
        <w:t xml:space="preserve"> </w:t>
      </w:r>
      <w:proofErr w:type="spellStart"/>
      <w:r w:rsidRPr="00F80968">
        <w:rPr>
          <w:b/>
          <w:bCs/>
        </w:rPr>
        <w:t>Multiple</w:t>
      </w:r>
      <w:proofErr w:type="spellEnd"/>
      <w:r w:rsidRPr="00F80968">
        <w:rPr>
          <w:b/>
          <w:bCs/>
        </w:rPr>
        <w:t xml:space="preserve"> Access (FDMA):</w:t>
      </w:r>
      <w:r w:rsidRPr="00F80968">
        <w:t xml:space="preserve"> En la figura anterior cada celda tiene una frecuencia distinta a las adyacentes. Solo se puede rehusar la frecuencia de una celda cuando hay una en medio con frecuencia distinta. </w:t>
      </w:r>
      <w:r w:rsidR="00F80968" w:rsidRPr="00F80968">
        <w:t>Aun</w:t>
      </w:r>
      <w:r w:rsidRPr="00F80968">
        <w:t xml:space="preserve"> </w:t>
      </w:r>
      <w:proofErr w:type="gramStart"/>
      <w:r w:rsidRPr="00F80968">
        <w:t>así</w:t>
      </w:r>
      <w:proofErr w:type="gramEnd"/>
      <w:r w:rsidRPr="00F80968">
        <w:t xml:space="preserve"> puede haber interferencias, es por esto por lo que se suele combinar FDMA con otros protocolos de acceso al medio como CDMA o TDMA.</w:t>
      </w:r>
    </w:p>
    <w:p w14:paraId="1990EA94" w14:textId="6DE20999" w:rsidR="008F70FF" w:rsidRPr="00F80968" w:rsidRDefault="008F70FF" w:rsidP="008F70FF">
      <w:pPr>
        <w:pStyle w:val="Prrafodelista"/>
        <w:numPr>
          <w:ilvl w:val="0"/>
          <w:numId w:val="1"/>
        </w:numPr>
        <w:jc w:val="both"/>
      </w:pPr>
      <w:proofErr w:type="spellStart"/>
      <w:r w:rsidRPr="00F80968">
        <w:rPr>
          <w:b/>
          <w:bCs/>
        </w:rPr>
        <w:t>Code</w:t>
      </w:r>
      <w:proofErr w:type="spellEnd"/>
      <w:r w:rsidRPr="00F80968">
        <w:rPr>
          <w:b/>
          <w:bCs/>
        </w:rPr>
        <w:t xml:space="preserve"> </w:t>
      </w:r>
      <w:proofErr w:type="spellStart"/>
      <w:r w:rsidRPr="00F80968">
        <w:rPr>
          <w:b/>
          <w:bCs/>
        </w:rPr>
        <w:t>Division</w:t>
      </w:r>
      <w:proofErr w:type="spellEnd"/>
      <w:r w:rsidRPr="00F80968">
        <w:rPr>
          <w:b/>
          <w:bCs/>
        </w:rPr>
        <w:t xml:space="preserve"> </w:t>
      </w:r>
      <w:proofErr w:type="spellStart"/>
      <w:r w:rsidRPr="00F80968">
        <w:rPr>
          <w:b/>
          <w:bCs/>
        </w:rPr>
        <w:t>Multiple</w:t>
      </w:r>
      <w:proofErr w:type="spellEnd"/>
      <w:r w:rsidRPr="00F80968">
        <w:rPr>
          <w:b/>
          <w:bCs/>
        </w:rPr>
        <w:t xml:space="preserve"> Access (CDMA):</w:t>
      </w:r>
      <w:r w:rsidRPr="00F80968">
        <w:t xml:space="preserve"> </w:t>
      </w:r>
      <w:r w:rsidR="00645038" w:rsidRPr="00F80968">
        <w:t>En CDMA se asigna un código único para cada usuario conectado a la red. Estos códigos son ortogonales entre sí</w:t>
      </w:r>
      <w:r w:rsidR="00C9237A" w:rsidRPr="00F80968">
        <w:t>. Aunque el receptor capte combinaciones lineales de códigos de dos usuarios o más, si conoce el código de transmisión del usuario de interés y realiza el producto escalar de la señal con el código de este usuari</w:t>
      </w:r>
      <w:r w:rsidR="003B26E1" w:rsidRPr="00F80968">
        <w:t>o, podrá aislar sus datos de los del resto de usuarios. Esto se da porque el producto escalar entres vectores ortogonales es cero, luego las señales de los usuarios que no interesan serian anuladas.</w:t>
      </w:r>
    </w:p>
    <w:p w14:paraId="50E4F247" w14:textId="5C5C6DC5" w:rsidR="008F70FF" w:rsidRPr="00F80968" w:rsidRDefault="008F70FF" w:rsidP="008F70FF">
      <w:pPr>
        <w:pStyle w:val="Prrafodelista"/>
        <w:numPr>
          <w:ilvl w:val="0"/>
          <w:numId w:val="1"/>
        </w:numPr>
        <w:jc w:val="both"/>
        <w:rPr>
          <w:b/>
          <w:bCs/>
        </w:rPr>
      </w:pPr>
      <w:r w:rsidRPr="00F80968">
        <w:rPr>
          <w:b/>
          <w:bCs/>
        </w:rPr>
        <w:t xml:space="preserve">Time </w:t>
      </w:r>
      <w:proofErr w:type="spellStart"/>
      <w:r w:rsidRPr="00F80968">
        <w:rPr>
          <w:b/>
          <w:bCs/>
        </w:rPr>
        <w:t>Division</w:t>
      </w:r>
      <w:proofErr w:type="spellEnd"/>
      <w:r w:rsidRPr="00F80968">
        <w:rPr>
          <w:b/>
          <w:bCs/>
        </w:rPr>
        <w:t xml:space="preserve"> </w:t>
      </w:r>
      <w:proofErr w:type="spellStart"/>
      <w:r w:rsidRPr="00F80968">
        <w:rPr>
          <w:b/>
          <w:bCs/>
        </w:rPr>
        <w:t>Multiple</w:t>
      </w:r>
      <w:proofErr w:type="spellEnd"/>
      <w:r w:rsidRPr="00F80968">
        <w:rPr>
          <w:b/>
          <w:bCs/>
        </w:rPr>
        <w:t xml:space="preserve"> Access (TDMA): </w:t>
      </w:r>
      <w:r w:rsidR="003B26E1" w:rsidRPr="00F80968">
        <w:t>TDMA consiste en la división del continuo temporal en ranuras o slots (time-slots) de tiempo. En cada segundo hay una cantidad de ranuras de tiempo que en la práctica se convierten en canales. Cada usuario de una red con TDMA tiene signado uno de estos slots temporales para realizar su transmisión.</w:t>
      </w:r>
      <w:r w:rsidR="00BA466D" w:rsidRPr="00F80968">
        <w:t xml:space="preserve"> EN este caso no hay una división física de la señal, en el caso de que dos usuarios transmitan a la vez puede haber interferencias.</w:t>
      </w:r>
      <w:r w:rsidR="003B26E1" w:rsidRPr="00F80968">
        <w:t xml:space="preserve"> TDMA se suele usar en conjunto con FDMA o CDMA en sistemas de comunicaciones móviles.</w:t>
      </w:r>
    </w:p>
    <w:p w14:paraId="0A5E340C" w14:textId="1F47F370" w:rsidR="008F70FF" w:rsidRPr="00F80968" w:rsidRDefault="008F70FF" w:rsidP="008F70FF">
      <w:pPr>
        <w:pStyle w:val="Prrafodelista"/>
        <w:numPr>
          <w:ilvl w:val="0"/>
          <w:numId w:val="1"/>
        </w:numPr>
        <w:jc w:val="both"/>
        <w:rPr>
          <w:b/>
          <w:bCs/>
        </w:rPr>
      </w:pPr>
      <w:proofErr w:type="spellStart"/>
      <w:r w:rsidRPr="00F80968">
        <w:rPr>
          <w:b/>
          <w:bCs/>
        </w:rPr>
        <w:t>Polarization</w:t>
      </w:r>
      <w:proofErr w:type="spellEnd"/>
      <w:r w:rsidRPr="00F80968">
        <w:rPr>
          <w:b/>
          <w:bCs/>
        </w:rPr>
        <w:t xml:space="preserve"> </w:t>
      </w:r>
      <w:proofErr w:type="spellStart"/>
      <w:r w:rsidRPr="00F80968">
        <w:rPr>
          <w:b/>
          <w:bCs/>
        </w:rPr>
        <w:t>Division</w:t>
      </w:r>
      <w:proofErr w:type="spellEnd"/>
      <w:r w:rsidRPr="00F80968">
        <w:rPr>
          <w:b/>
          <w:bCs/>
        </w:rPr>
        <w:t xml:space="preserve"> </w:t>
      </w:r>
      <w:proofErr w:type="spellStart"/>
      <w:r w:rsidRPr="00F80968">
        <w:rPr>
          <w:b/>
          <w:bCs/>
        </w:rPr>
        <w:t>Multiple</w:t>
      </w:r>
      <w:proofErr w:type="spellEnd"/>
      <w:r w:rsidRPr="00F80968">
        <w:rPr>
          <w:b/>
          <w:bCs/>
        </w:rPr>
        <w:t xml:space="preserve"> Access (PDMA): </w:t>
      </w:r>
      <w:r w:rsidR="00BA466D" w:rsidRPr="00F80968">
        <w:t>EN PDMA se usan antenas con polarización diferente de modo que los vínculos de comunicación se establezcan entre usuarios con la misma polarización y no haya interferencias con las comunicaciones que se dan con una polarización diferente. Este tipo de método de acceso al medio permite la reutilización de frecuencias.</w:t>
      </w:r>
    </w:p>
    <w:p w14:paraId="51C076A9" w14:textId="186CE70F" w:rsidR="00F56072" w:rsidRPr="00F80968" w:rsidRDefault="00556201" w:rsidP="0031421A">
      <w:pPr>
        <w:jc w:val="both"/>
      </w:pPr>
      <w:r w:rsidRPr="00F80968">
        <w:t xml:space="preserve">La familia de tecnologías celulares de 3GPP (3rd </w:t>
      </w:r>
      <w:proofErr w:type="spellStart"/>
      <w:r w:rsidRPr="00F80968">
        <w:t>Generation</w:t>
      </w:r>
      <w:proofErr w:type="spellEnd"/>
      <w:r w:rsidRPr="00F80968">
        <w:t xml:space="preserve"> </w:t>
      </w:r>
      <w:proofErr w:type="spellStart"/>
      <w:r w:rsidRPr="00F80968">
        <w:t>Partnership</w:t>
      </w:r>
      <w:proofErr w:type="spellEnd"/>
      <w:r w:rsidRPr="00F80968">
        <w:t xml:space="preserve"> Project) ha ido evolucionando. </w:t>
      </w:r>
      <w:r w:rsidR="00134123" w:rsidRPr="00F80968">
        <w:t>E</w:t>
      </w:r>
      <w:r w:rsidR="0031421A" w:rsidRPr="00F80968">
        <w:t xml:space="preserve">stas </w:t>
      </w:r>
      <w:r w:rsidR="00134123" w:rsidRPr="00F80968">
        <w:t>generaciones</w:t>
      </w:r>
      <w:r w:rsidR="0031421A" w:rsidRPr="00F80968">
        <w:t xml:space="preserve"> se conocen co</w:t>
      </w:r>
      <w:r w:rsidR="00DE38C5" w:rsidRPr="00F80968">
        <w:t>mo</w:t>
      </w:r>
      <w:r w:rsidR="0031421A" w:rsidRPr="00F80968">
        <w:t xml:space="preserve"> 1G, 2G,</w:t>
      </w:r>
      <w:r w:rsidR="00DE38C5" w:rsidRPr="00F80968">
        <w:t xml:space="preserve"> 2.5G,</w:t>
      </w:r>
      <w:r w:rsidR="0031421A" w:rsidRPr="00F80968">
        <w:t xml:space="preserve"> 3G, 4G y 5G. Las características principales de cada una de estas evoluciones son las siguientes:</w:t>
      </w:r>
    </w:p>
    <w:p w14:paraId="7C84102E" w14:textId="0BC41158" w:rsidR="00DE38C5" w:rsidRPr="00F80968" w:rsidRDefault="0031421A" w:rsidP="00DE38C5">
      <w:pPr>
        <w:pStyle w:val="Prrafodelista"/>
        <w:numPr>
          <w:ilvl w:val="0"/>
          <w:numId w:val="1"/>
        </w:numPr>
        <w:jc w:val="both"/>
      </w:pPr>
      <w:r w:rsidRPr="00F80968">
        <w:rPr>
          <w:b/>
          <w:bCs/>
        </w:rPr>
        <w:t>Sistemas 1G:</w:t>
      </w:r>
      <w:r w:rsidR="00DE38C5" w:rsidRPr="00F80968">
        <w:t xml:space="preserve"> Transmisión analógica mediante modulación FM y solo útil para aplicaciones de voz.</w:t>
      </w:r>
    </w:p>
    <w:p w14:paraId="214588CD" w14:textId="665C88DD" w:rsidR="00DE38C5" w:rsidRPr="00F80968" w:rsidRDefault="00DE38C5" w:rsidP="0031421A">
      <w:pPr>
        <w:pStyle w:val="Prrafodelista"/>
        <w:numPr>
          <w:ilvl w:val="0"/>
          <w:numId w:val="1"/>
        </w:numPr>
        <w:jc w:val="both"/>
      </w:pPr>
      <w:r w:rsidRPr="00F80968">
        <w:rPr>
          <w:b/>
          <w:bCs/>
        </w:rPr>
        <w:t>Sistemas 2G (GSM):</w:t>
      </w:r>
      <w:r w:rsidRPr="00F80968">
        <w:t xml:space="preserve"> Velocidad de transmisión de 9.6 kbps</w:t>
      </w:r>
      <w:r w:rsidR="00134123" w:rsidRPr="00F80968">
        <w:t xml:space="preserve">. Transmisión digital de datos SMS y voz, usado para aplicaciones de telefonía y </w:t>
      </w:r>
      <w:proofErr w:type="spellStart"/>
      <w:r w:rsidR="00134123" w:rsidRPr="00F80968">
        <w:t>PCs</w:t>
      </w:r>
      <w:proofErr w:type="spellEnd"/>
      <w:r w:rsidR="00134123" w:rsidRPr="00F80968">
        <w:t>.</w:t>
      </w:r>
      <w:r w:rsidR="00E10C3E" w:rsidRPr="00F80968">
        <w:t xml:space="preserve"> Transmite a partir de una conexión permanente (flujo de datos permanente).</w:t>
      </w:r>
    </w:p>
    <w:p w14:paraId="24D1EF66" w14:textId="1A4824D9" w:rsidR="00DE38C5" w:rsidRPr="00F80968" w:rsidRDefault="00DE38C5" w:rsidP="0031421A">
      <w:pPr>
        <w:pStyle w:val="Prrafodelista"/>
        <w:numPr>
          <w:ilvl w:val="0"/>
          <w:numId w:val="1"/>
        </w:numPr>
        <w:jc w:val="both"/>
        <w:rPr>
          <w:b/>
          <w:bCs/>
        </w:rPr>
      </w:pPr>
      <w:r w:rsidRPr="00F80968">
        <w:rPr>
          <w:b/>
          <w:bCs/>
        </w:rPr>
        <w:t>Sistemas 2.5G (GPRS):</w:t>
      </w:r>
      <w:r w:rsidR="004919D0" w:rsidRPr="00F80968">
        <w:rPr>
          <w:b/>
          <w:bCs/>
        </w:rPr>
        <w:t xml:space="preserve"> </w:t>
      </w:r>
      <w:r w:rsidR="001048BD" w:rsidRPr="00F80968">
        <w:t>Velocidad de transmisión de 56 kbps a 114 kbps</w:t>
      </w:r>
      <w:r w:rsidR="00134123" w:rsidRPr="00F80968">
        <w:t>. Transmisión digital de voz y datos, pero con más velocidad, y empaquetado de los datos con protocolo IP.</w:t>
      </w:r>
      <w:r w:rsidR="00E10C3E" w:rsidRPr="00F80968">
        <w:t xml:space="preserve"> No necesita mantener una conexión permanente entre transmisor-receptor, envía la información en paquetes. Se puede acceder a internet a través de esta red gracias a que usa el protocolo IP. Transmisión bidireccional de los datos (cliente-servidor, servidor-cliente).</w:t>
      </w:r>
    </w:p>
    <w:p w14:paraId="687D1754" w14:textId="090FA919" w:rsidR="00DE38C5" w:rsidRPr="00F80968" w:rsidRDefault="00DE38C5" w:rsidP="0031421A">
      <w:pPr>
        <w:pStyle w:val="Prrafodelista"/>
        <w:numPr>
          <w:ilvl w:val="0"/>
          <w:numId w:val="1"/>
        </w:numPr>
        <w:jc w:val="both"/>
        <w:rPr>
          <w:b/>
          <w:bCs/>
        </w:rPr>
      </w:pPr>
      <w:r w:rsidRPr="00F80968">
        <w:rPr>
          <w:b/>
          <w:bCs/>
        </w:rPr>
        <w:t>Sistemas 3G (UMTS):</w:t>
      </w:r>
      <w:r w:rsidR="004919D0" w:rsidRPr="00F80968">
        <w:rPr>
          <w:b/>
          <w:bCs/>
        </w:rPr>
        <w:t xml:space="preserve"> </w:t>
      </w:r>
      <w:r w:rsidR="001048BD" w:rsidRPr="00F80968">
        <w:t>Velocidad de transmisión de 384 kbps a 2 Mbps</w:t>
      </w:r>
      <w:r w:rsidR="00134123" w:rsidRPr="00F80968">
        <w:t>. Transmisión digital de voz y datos a más velocidad que 2.5G y empaquetado de datos con protocolo IP</w:t>
      </w:r>
      <w:r w:rsidR="00E10C3E" w:rsidRPr="00F80968">
        <w:t xml:space="preserve"> que permite la conexión a internet. Proporciona los mismo que 2.</w:t>
      </w:r>
      <w:proofErr w:type="gramStart"/>
      <w:r w:rsidR="00E10C3E" w:rsidRPr="00F80968">
        <w:t>5G</w:t>
      </w:r>
      <w:proofErr w:type="gramEnd"/>
      <w:r w:rsidR="00E10C3E" w:rsidRPr="00F80968">
        <w:t xml:space="preserve"> pero a más velocidad.</w:t>
      </w:r>
      <w:r w:rsidR="00BC0963" w:rsidRPr="00F80968">
        <w:t xml:space="preserve"> Permite el </w:t>
      </w:r>
      <w:proofErr w:type="spellStart"/>
      <w:r w:rsidR="00BC0963" w:rsidRPr="00F80968">
        <w:t>roaming</w:t>
      </w:r>
      <w:proofErr w:type="spellEnd"/>
      <w:r w:rsidR="00BC0963" w:rsidRPr="00F80968">
        <w:t xml:space="preserve"> global.</w:t>
      </w:r>
    </w:p>
    <w:p w14:paraId="641475C5" w14:textId="7D2009E4" w:rsidR="00DE38C5" w:rsidRPr="00F80968" w:rsidRDefault="00DE38C5" w:rsidP="0031421A">
      <w:pPr>
        <w:pStyle w:val="Prrafodelista"/>
        <w:numPr>
          <w:ilvl w:val="0"/>
          <w:numId w:val="1"/>
        </w:numPr>
        <w:jc w:val="both"/>
      </w:pPr>
      <w:r w:rsidRPr="00F80968">
        <w:rPr>
          <w:b/>
          <w:bCs/>
        </w:rPr>
        <w:t>Sistemas 4G (LTE):</w:t>
      </w:r>
      <w:r w:rsidR="004919D0" w:rsidRPr="00F80968">
        <w:rPr>
          <w:b/>
          <w:bCs/>
        </w:rPr>
        <w:t xml:space="preserve"> </w:t>
      </w:r>
      <w:r w:rsidR="001048BD" w:rsidRPr="00F80968">
        <w:t>Velocidad de transmisión de 50 Mbps a 100 Mbps</w:t>
      </w:r>
      <w:r w:rsidR="00134123" w:rsidRPr="00F80968">
        <w:t xml:space="preserve">. </w:t>
      </w:r>
      <w:r w:rsidR="00E73177" w:rsidRPr="00F80968">
        <w:t xml:space="preserve">Proporciona lo mismo que </w:t>
      </w:r>
      <w:proofErr w:type="gramStart"/>
      <w:r w:rsidR="00E73177" w:rsidRPr="00F80968">
        <w:t>3G</w:t>
      </w:r>
      <w:proofErr w:type="gramEnd"/>
      <w:r w:rsidR="00E73177" w:rsidRPr="00F80968">
        <w:t xml:space="preserve"> pero a mucha más velocidad y mejora la compatibilidad y movilidad entre los sistemas de modo que se pueda utilizar el servicio de banda ancha en cualquier momento y lugar.</w:t>
      </w:r>
    </w:p>
    <w:p w14:paraId="6361B899" w14:textId="580A8D95" w:rsidR="00DE38C5" w:rsidRPr="00F80968" w:rsidRDefault="00DE38C5" w:rsidP="0031421A">
      <w:pPr>
        <w:pStyle w:val="Prrafodelista"/>
        <w:numPr>
          <w:ilvl w:val="0"/>
          <w:numId w:val="1"/>
        </w:numPr>
        <w:jc w:val="both"/>
        <w:rPr>
          <w:b/>
          <w:bCs/>
        </w:rPr>
      </w:pPr>
      <w:r w:rsidRPr="00F80968">
        <w:rPr>
          <w:b/>
          <w:bCs/>
        </w:rPr>
        <w:t>Sistemas 5G:</w:t>
      </w:r>
      <w:r w:rsidR="004919D0" w:rsidRPr="00F80968">
        <w:rPr>
          <w:b/>
          <w:bCs/>
        </w:rPr>
        <w:t xml:space="preserve"> </w:t>
      </w:r>
      <w:r w:rsidR="00134123" w:rsidRPr="00F80968">
        <w:t>Velocidad de transmisión de entre 50 Mbps y 4 Gbps. Transmisión digital de voz y datos a gran velocidad.</w:t>
      </w:r>
      <w:r w:rsidR="000D76D5" w:rsidRPr="00F80968">
        <w:t xml:space="preserve"> Tecnología MIMO mejorada</w:t>
      </w:r>
      <w:r w:rsidR="0028302A" w:rsidRPr="00F80968">
        <w:t xml:space="preserve">, </w:t>
      </w:r>
      <w:r w:rsidR="000D76D5" w:rsidRPr="00F80968">
        <w:t xml:space="preserve">conectividad sin </w:t>
      </w:r>
      <w:r w:rsidR="0028302A" w:rsidRPr="00F80968">
        <w:t xml:space="preserve">fisuras y de baja latencia muy útil para aplicaciones </w:t>
      </w:r>
      <w:proofErr w:type="spellStart"/>
      <w:r w:rsidR="0028302A" w:rsidRPr="00F80968">
        <w:t>IoT</w:t>
      </w:r>
      <w:proofErr w:type="spellEnd"/>
      <w:r w:rsidR="0028302A" w:rsidRPr="00F80968">
        <w:t xml:space="preserve"> como los coches autónomos, manipulación de máquinas a distancia, Smart </w:t>
      </w:r>
      <w:proofErr w:type="spellStart"/>
      <w:r w:rsidR="0028302A" w:rsidRPr="00F80968">
        <w:t>cities</w:t>
      </w:r>
      <w:proofErr w:type="spellEnd"/>
      <w:r w:rsidR="0028302A" w:rsidRPr="00F80968">
        <w:t>, etc.</w:t>
      </w:r>
    </w:p>
    <w:p w14:paraId="54A26BA5" w14:textId="2F6A8A76" w:rsidR="001048BD" w:rsidRPr="008B0A7D" w:rsidRDefault="00A0517A" w:rsidP="001048BD">
      <w:pPr>
        <w:jc w:val="both"/>
        <w:rPr>
          <w:color w:val="00B050"/>
        </w:rPr>
      </w:pPr>
      <w:hyperlink r:id="rId52" w:history="1">
        <w:r w:rsidR="001048BD" w:rsidRPr="008B0A7D">
          <w:rPr>
            <w:rStyle w:val="Hipervnculo"/>
          </w:rPr>
          <w:t>https://es.wikipedia.org/wiki/Red_de_celdas</w:t>
        </w:r>
      </w:hyperlink>
    </w:p>
    <w:p w14:paraId="3AF85DD3" w14:textId="7AF46A70" w:rsidR="001048BD" w:rsidRDefault="00A0517A" w:rsidP="001048BD">
      <w:pPr>
        <w:jc w:val="both"/>
        <w:rPr>
          <w:color w:val="00B050"/>
        </w:rPr>
      </w:pPr>
      <w:hyperlink r:id="rId53" w:history="1">
        <w:r w:rsidR="001048BD" w:rsidRPr="008B0A7D">
          <w:rPr>
            <w:rStyle w:val="Hipervnculo"/>
          </w:rPr>
          <w:t>http://www.upv.es/visor/media/02b33d77-03e0-ac4e-a616-a7aeec136913/c</w:t>
        </w:r>
      </w:hyperlink>
    </w:p>
    <w:p w14:paraId="655A4507" w14:textId="1BB26A9D" w:rsidR="00134123" w:rsidRDefault="00A0517A" w:rsidP="001048BD">
      <w:pPr>
        <w:jc w:val="both"/>
        <w:rPr>
          <w:color w:val="00B050"/>
        </w:rPr>
      </w:pPr>
      <w:hyperlink r:id="rId54" w:history="1">
        <w:r w:rsidR="00134123" w:rsidRPr="006E1E57">
          <w:rPr>
            <w:rStyle w:val="Hipervnculo"/>
          </w:rPr>
          <w:t>https://es.wikipedia.org/wiki/Telefon%C3%ADa_m%C3%B3vil_5G</w:t>
        </w:r>
      </w:hyperlink>
    </w:p>
    <w:p w14:paraId="4D627DC4" w14:textId="2DFCC3A1" w:rsidR="00FA2DE6" w:rsidRPr="00F80968" w:rsidRDefault="00FA2DE6" w:rsidP="001048BD">
      <w:pPr>
        <w:jc w:val="both"/>
      </w:pPr>
      <w:r w:rsidRPr="00F80968">
        <w:t>Las tecnologías celulares que se explican a continuación están adaptadas para su uso en casos donde los dispositivos no transmit</w:t>
      </w:r>
      <w:r w:rsidR="00C9237A" w:rsidRPr="00F80968">
        <w:t>en</w:t>
      </w:r>
      <w:r w:rsidRPr="00F80968">
        <w:t xml:space="preserve"> mucha cantidad de datos y no depend</w:t>
      </w:r>
      <w:r w:rsidR="00C9237A" w:rsidRPr="00F80968">
        <w:t>e</w:t>
      </w:r>
      <w:r w:rsidRPr="00F80968">
        <w:t>n de la latencia de la red</w:t>
      </w:r>
      <w:r w:rsidR="00C9237A" w:rsidRPr="00F80968">
        <w:t xml:space="preserve"> ni de la velocidad de transmisión</w:t>
      </w:r>
      <w:r w:rsidRPr="00F80968">
        <w:t xml:space="preserve"> para operar correctamente. Otro punto importante de estas redes es el bajo consumo energético que tienen que hace que los nodos puedan funcionar durante periodos de tiempo muy largos sin necesitar un cambio de batería.</w:t>
      </w:r>
    </w:p>
    <w:p w14:paraId="0CBCEA86" w14:textId="467DCC8E" w:rsidR="00915A3D" w:rsidRDefault="009D55B4" w:rsidP="00915A3D">
      <w:pPr>
        <w:pStyle w:val="Ttulo3"/>
      </w:pPr>
      <w:bookmarkStart w:id="34" w:name="_Toc78903864"/>
      <w:commentRangeStart w:id="35"/>
      <w:r w:rsidRPr="002E1EE7">
        <w:t>NB-</w:t>
      </w:r>
      <w:proofErr w:type="spellStart"/>
      <w:r w:rsidRPr="002E1EE7">
        <w:t>IoT</w:t>
      </w:r>
      <w:commentRangeEnd w:id="35"/>
      <w:proofErr w:type="spellEnd"/>
      <w:r w:rsidR="003D1B9B">
        <w:rPr>
          <w:rStyle w:val="Refdecomentario"/>
          <w:rFonts w:ascii="Calibri" w:eastAsia="Calibri" w:hAnsi="Calibri" w:cs="Times New Roman"/>
        </w:rPr>
        <w:commentReference w:id="35"/>
      </w:r>
      <w:bookmarkEnd w:id="34"/>
    </w:p>
    <w:p w14:paraId="5199B83A" w14:textId="77777777" w:rsidR="00915A3D" w:rsidRPr="00B137F4" w:rsidRDefault="00915A3D" w:rsidP="00915A3D">
      <w:pPr>
        <w:jc w:val="both"/>
        <w:rPr>
          <w:color w:val="FF0000"/>
        </w:rPr>
      </w:pPr>
      <w:r w:rsidRPr="00B137F4">
        <w:rPr>
          <w:color w:val="FF0000"/>
        </w:rPr>
        <w:t xml:space="preserve">Narrow Band </w:t>
      </w:r>
      <w:proofErr w:type="spellStart"/>
      <w:r w:rsidRPr="00B137F4">
        <w:rPr>
          <w:color w:val="FF0000"/>
        </w:rPr>
        <w:t>IoT</w:t>
      </w:r>
      <w:proofErr w:type="spellEnd"/>
      <w:r w:rsidRPr="00B137F4">
        <w:rPr>
          <w:color w:val="FF0000"/>
        </w:rPr>
        <w:t xml:space="preserve"> es un estándar abierto de tecnología celular desarrollada con estándares de LPWAN por 3GPP (3rd </w:t>
      </w:r>
      <w:proofErr w:type="spellStart"/>
      <w:r w:rsidRPr="00B137F4">
        <w:rPr>
          <w:color w:val="FF0000"/>
        </w:rPr>
        <w:t>Generation</w:t>
      </w:r>
      <w:proofErr w:type="spellEnd"/>
      <w:r w:rsidRPr="00B137F4">
        <w:rPr>
          <w:color w:val="FF0000"/>
        </w:rPr>
        <w:t xml:space="preserve"> </w:t>
      </w:r>
      <w:proofErr w:type="spellStart"/>
      <w:r w:rsidRPr="00B137F4">
        <w:rPr>
          <w:color w:val="FF0000"/>
        </w:rPr>
        <w:t>Partnership</w:t>
      </w:r>
      <w:proofErr w:type="spellEnd"/>
      <w:r w:rsidRPr="00B137F4">
        <w:rPr>
          <w:color w:val="FF0000"/>
        </w:rPr>
        <w:t xml:space="preserve"> Project) destinada a conectar a internet objetos cotidianos que no transmitan grandes volúmenes de datos. Estos dispositivos suelen transmitir con poca frecuencia y además la transmisión se hace con poca potencia esto hace que las baterías de los nodos puedan durar hasta 10 años. NB-</w:t>
      </w:r>
      <w:proofErr w:type="spellStart"/>
      <w:r w:rsidRPr="00B137F4">
        <w:rPr>
          <w:color w:val="FF0000"/>
        </w:rPr>
        <w:t>IoT</w:t>
      </w:r>
      <w:proofErr w:type="spellEnd"/>
      <w:r w:rsidRPr="00B137F4">
        <w:rPr>
          <w:color w:val="FF0000"/>
        </w:rPr>
        <w:t xml:space="preserve"> se implementa en la capa de acceso de red y aprovecha las instalaciones de las redes móviles existentes. Esto hace que usar esta tecnología solo suponga un contrato con un proveedor de servicios y un transceptor con tecnología celular, lo que aminora los costes del despliegue. NB-</w:t>
      </w:r>
      <w:proofErr w:type="spellStart"/>
      <w:r w:rsidRPr="00B137F4">
        <w:rPr>
          <w:color w:val="FF0000"/>
        </w:rPr>
        <w:t>IoT</w:t>
      </w:r>
      <w:proofErr w:type="spellEnd"/>
      <w:r w:rsidRPr="00B137F4">
        <w:rPr>
          <w:color w:val="FF0000"/>
        </w:rPr>
        <w:t xml:space="preserve"> aprovecha el espectro de GSM y LTE usando frecuencias de portadora en la banda de GSM o bien usando un bloque de recursos no utilizados dentro de la banda de guarda de LTE. El ancho de banda tanto de </w:t>
      </w:r>
      <w:proofErr w:type="spellStart"/>
      <w:r w:rsidRPr="00B137F4">
        <w:rPr>
          <w:color w:val="FF0000"/>
        </w:rPr>
        <w:t>downlink</w:t>
      </w:r>
      <w:proofErr w:type="spellEnd"/>
      <w:r w:rsidRPr="00B137F4">
        <w:rPr>
          <w:color w:val="FF0000"/>
        </w:rPr>
        <w:t xml:space="preserve"> como de </w:t>
      </w:r>
      <w:proofErr w:type="spellStart"/>
      <w:r w:rsidRPr="00B137F4">
        <w:rPr>
          <w:color w:val="FF0000"/>
        </w:rPr>
        <w:t>uplink</w:t>
      </w:r>
      <w:proofErr w:type="spellEnd"/>
      <w:r w:rsidRPr="00B137F4">
        <w:rPr>
          <w:color w:val="FF0000"/>
        </w:rPr>
        <w:t xml:space="preserve"> es de unos 180 </w:t>
      </w:r>
      <w:proofErr w:type="spellStart"/>
      <w:r w:rsidRPr="00B137F4">
        <w:rPr>
          <w:color w:val="FF0000"/>
        </w:rPr>
        <w:t>khz</w:t>
      </w:r>
      <w:proofErr w:type="spellEnd"/>
      <w:r w:rsidRPr="00B137F4">
        <w:rPr>
          <w:color w:val="FF0000"/>
        </w:rPr>
        <w:t xml:space="preserve"> Las características que más destacan de esta tecnología son su cobertura, (que es 20 dB mejor que la cobertura de GSM), su penetración en interiores y bajo tierra y la cantidad de conexiones que permite realizar por celda. NB-</w:t>
      </w:r>
      <w:proofErr w:type="spellStart"/>
      <w:r w:rsidRPr="00B137F4">
        <w:rPr>
          <w:color w:val="FF0000"/>
        </w:rPr>
        <w:t>IoT</w:t>
      </w:r>
      <w:proofErr w:type="spellEnd"/>
      <w:r w:rsidRPr="00B137F4">
        <w:rPr>
          <w:color w:val="FF0000"/>
        </w:rPr>
        <w:t xml:space="preserve"> permite la conexión de alrededor de unos 100.000 dispositivos por celda simultáneamente. Los enlaces tienen rangos de hasta 20 km en áreas rurales y 5 km en áreas urbanas. La velocidad de los enlaces de subida y de bajada oscila entre los 160 kbps y los 250 kbps. Esto hace que la latencia de la red sea de unos 1.6 a 10 segundos. Como la aplicación de esta tecnología suele darse en casos donde los nodos transmiten información cada cierto tiempo y la cantidad de información transmitida no es grande, el hecho de que la latencia sea alta no es un problema ya que se prioriza la cobertura y la llegada de los datos de forma segura al desino.</w:t>
      </w:r>
    </w:p>
    <w:p w14:paraId="113D611D" w14:textId="77777777" w:rsidR="00915A3D" w:rsidRDefault="00915A3D" w:rsidP="00915A3D">
      <w:pPr>
        <w:jc w:val="both"/>
        <w:rPr>
          <w:color w:val="00B050"/>
        </w:rPr>
      </w:pPr>
      <w:hyperlink r:id="rId55" w:history="1">
        <w:r w:rsidRPr="00622874">
          <w:rPr>
            <w:rStyle w:val="Hipervnculo"/>
          </w:rPr>
          <w:t>https://en.wikipedia.org/wiki/Narrowband_IoT</w:t>
        </w:r>
      </w:hyperlink>
    </w:p>
    <w:p w14:paraId="7AC3596B" w14:textId="77777777" w:rsidR="00915A3D" w:rsidRDefault="00915A3D" w:rsidP="00915A3D">
      <w:pPr>
        <w:jc w:val="both"/>
        <w:rPr>
          <w:color w:val="00B050"/>
        </w:rPr>
      </w:pPr>
      <w:hyperlink r:id="rId56" w:history="1">
        <w:r w:rsidRPr="00622874">
          <w:rPr>
            <w:rStyle w:val="Hipervnculo"/>
          </w:rPr>
          <w:t>https://accent-systems.com/es/blog/diferencias-nb-iot-lte-m/?v=04c19fa1e772</w:t>
        </w:r>
      </w:hyperlink>
    </w:p>
    <w:p w14:paraId="631D2E10" w14:textId="334A4D71" w:rsidR="00915A3D" w:rsidRPr="00915A3D" w:rsidRDefault="00915A3D" w:rsidP="00915A3D">
      <w:hyperlink r:id="rId57" w:anchor="1530692192515-c3612d86-8d98" w:history="1">
        <w:r w:rsidRPr="00622874">
          <w:rPr>
            <w:rStyle w:val="Hipervnculo"/>
          </w:rPr>
          <w:t>https://ticnegocios.camaravalencia.com/servicios/tendencias/caminar-con-exito-hacia-la-industria-4-0-capitulo-11-infraestructuras-i-redes-inalambricas/#1530692192515-c3612d86-8d98</w:t>
        </w:r>
      </w:hyperlink>
    </w:p>
    <w:p w14:paraId="253E437E" w14:textId="77777777" w:rsidR="00915A3D" w:rsidRDefault="007638B2" w:rsidP="00915A3D">
      <w:pPr>
        <w:pStyle w:val="Ttulo3"/>
      </w:pPr>
      <w:bookmarkStart w:id="36" w:name="_Toc78903865"/>
      <w:r w:rsidRPr="00915A3D">
        <w:t>LTE-M</w:t>
      </w:r>
      <w:r w:rsidR="004D0E37" w:rsidRPr="00915A3D">
        <w:t>/CAT-M1</w:t>
      </w:r>
      <w:bookmarkEnd w:id="36"/>
    </w:p>
    <w:p w14:paraId="2B55BDF7" w14:textId="6BA1476E" w:rsidR="0039048E" w:rsidRPr="00F80968" w:rsidRDefault="004D0E37" w:rsidP="00915A3D">
      <w:pPr>
        <w:jc w:val="both"/>
        <w:rPr>
          <w:color w:val="FF0000"/>
        </w:rPr>
      </w:pPr>
      <w:r w:rsidRPr="00F80968">
        <w:rPr>
          <w:color w:val="FF0000"/>
        </w:rPr>
        <w:t xml:space="preserve">LTE-M (Long </w:t>
      </w:r>
      <w:proofErr w:type="spellStart"/>
      <w:r w:rsidRPr="00F80968">
        <w:rPr>
          <w:color w:val="FF0000"/>
        </w:rPr>
        <w:t>Term</w:t>
      </w:r>
      <w:proofErr w:type="spellEnd"/>
      <w:r w:rsidRPr="00F80968">
        <w:rPr>
          <w:color w:val="FF0000"/>
        </w:rPr>
        <w:t xml:space="preserve"> </w:t>
      </w:r>
      <w:proofErr w:type="spellStart"/>
      <w:r w:rsidRPr="00F80968">
        <w:rPr>
          <w:color w:val="FF0000"/>
        </w:rPr>
        <w:t>Evolution</w:t>
      </w:r>
      <w:proofErr w:type="spellEnd"/>
      <w:r w:rsidRPr="00F80968">
        <w:rPr>
          <w:color w:val="FF0000"/>
        </w:rPr>
        <w:t xml:space="preserve"> </w:t>
      </w:r>
      <w:proofErr w:type="spellStart"/>
      <w:r w:rsidRPr="00F80968">
        <w:rPr>
          <w:color w:val="FF0000"/>
        </w:rPr>
        <w:t>for</w:t>
      </w:r>
      <w:proofErr w:type="spellEnd"/>
      <w:r w:rsidRPr="00F80968">
        <w:rPr>
          <w:color w:val="FF0000"/>
        </w:rPr>
        <w:t xml:space="preserve"> Machines) es un estándar </w:t>
      </w:r>
      <w:r w:rsidR="00EF5D8D" w:rsidRPr="00F80968">
        <w:rPr>
          <w:color w:val="FF0000"/>
        </w:rPr>
        <w:t>desarrollado por 3GPP</w:t>
      </w:r>
      <w:r w:rsidRPr="00F80968">
        <w:rPr>
          <w:color w:val="FF0000"/>
        </w:rPr>
        <w:t xml:space="preserve"> </w:t>
      </w:r>
      <w:r w:rsidR="00EF5D8D" w:rsidRPr="00F80968">
        <w:rPr>
          <w:color w:val="FF0000"/>
        </w:rPr>
        <w:t>que mejora la velocidad de datos respecto a NB-</w:t>
      </w:r>
      <w:proofErr w:type="spellStart"/>
      <w:r w:rsidR="00EF5D8D" w:rsidRPr="00F80968">
        <w:rPr>
          <w:color w:val="FF0000"/>
        </w:rPr>
        <w:t>IoT</w:t>
      </w:r>
      <w:proofErr w:type="spellEnd"/>
      <w:r w:rsidR="00EF5D8D" w:rsidRPr="00F80968">
        <w:rPr>
          <w:color w:val="FF0000"/>
        </w:rPr>
        <w:t xml:space="preserve">. Es una tecnología pensada para el uso en aplicaciones M2M (Machine </w:t>
      </w:r>
      <w:proofErr w:type="spellStart"/>
      <w:r w:rsidR="00EF5D8D" w:rsidRPr="00F80968">
        <w:rPr>
          <w:color w:val="FF0000"/>
        </w:rPr>
        <w:t>to</w:t>
      </w:r>
      <w:proofErr w:type="spellEnd"/>
      <w:r w:rsidR="00EF5D8D" w:rsidRPr="00F80968">
        <w:rPr>
          <w:color w:val="FF0000"/>
        </w:rPr>
        <w:t xml:space="preserve"> Machine) e </w:t>
      </w:r>
      <w:proofErr w:type="spellStart"/>
      <w:r w:rsidR="00EF5D8D" w:rsidRPr="00F80968">
        <w:rPr>
          <w:color w:val="FF0000"/>
        </w:rPr>
        <w:t>IoT</w:t>
      </w:r>
      <w:proofErr w:type="spellEnd"/>
      <w:r w:rsidR="00EF5D8D" w:rsidRPr="00F80968">
        <w:rPr>
          <w:color w:val="FF0000"/>
        </w:rPr>
        <w:t>. Usa la infraestructura de antenas de LTE y está optimizada para un ancho de banda mayor que NB-</w:t>
      </w:r>
      <w:proofErr w:type="spellStart"/>
      <w:r w:rsidR="00EF5D8D" w:rsidRPr="00F80968">
        <w:rPr>
          <w:color w:val="FF0000"/>
        </w:rPr>
        <w:t>IoT</w:t>
      </w:r>
      <w:proofErr w:type="spellEnd"/>
      <w:r w:rsidR="00EF5D8D" w:rsidRPr="00F80968">
        <w:rPr>
          <w:color w:val="FF0000"/>
        </w:rPr>
        <w:t xml:space="preserve"> y para conexiones móvil que incluyan voz.</w:t>
      </w:r>
      <w:r w:rsidR="00075236" w:rsidRPr="00F80968">
        <w:rPr>
          <w:color w:val="FF0000"/>
        </w:rPr>
        <w:t xml:space="preserve"> El ancho de banda de LTE-M es de 1.4 MHz y la velocidad máxima de los datos es de 384 kbps con una velocidad de bajada y de subida de hasta 1 Mbps</w:t>
      </w:r>
      <w:r w:rsidR="003A7D38" w:rsidRPr="00F80968">
        <w:rPr>
          <w:color w:val="FF0000"/>
        </w:rPr>
        <w:t>. El incremento en la velocidad mejora en gran medida la latencia respecto a NB</w:t>
      </w:r>
      <w:r w:rsidR="00E5494F" w:rsidRPr="00F80968">
        <w:rPr>
          <w:color w:val="FF0000"/>
        </w:rPr>
        <w:t>-</w:t>
      </w:r>
      <w:proofErr w:type="spellStart"/>
      <w:r w:rsidR="003A7D38" w:rsidRPr="00F80968">
        <w:rPr>
          <w:color w:val="FF0000"/>
        </w:rPr>
        <w:t>IoT</w:t>
      </w:r>
      <w:proofErr w:type="spellEnd"/>
      <w:r w:rsidR="003A7D38" w:rsidRPr="00F80968">
        <w:rPr>
          <w:color w:val="FF0000"/>
        </w:rPr>
        <w:t>, en el caso de LTE-M la latencia es de aproximadamente 50 a 10 milisegundos. Si la red se mantiene funcionando a la mitad de la velocidad, las baterías de los dispositivos pueden llegar a durar 10 años. Esto es porque el consumo al total de la velocidad de la red es mayor al que podría tener NB-</w:t>
      </w:r>
      <w:proofErr w:type="spellStart"/>
      <w:r w:rsidR="003A7D38" w:rsidRPr="00F80968">
        <w:rPr>
          <w:color w:val="FF0000"/>
        </w:rPr>
        <w:t>IoT</w:t>
      </w:r>
      <w:proofErr w:type="spellEnd"/>
      <w:r w:rsidR="003A7D38" w:rsidRPr="00F80968">
        <w:rPr>
          <w:color w:val="FF0000"/>
        </w:rPr>
        <w:t>. En cu</w:t>
      </w:r>
      <w:r w:rsidR="0039048E" w:rsidRPr="00F80968">
        <w:rPr>
          <w:color w:val="FF0000"/>
        </w:rPr>
        <w:t>a</w:t>
      </w:r>
      <w:r w:rsidR="003A7D38" w:rsidRPr="00F80968">
        <w:rPr>
          <w:color w:val="FF0000"/>
        </w:rPr>
        <w:t>nto al coste por módulo</w:t>
      </w:r>
      <w:r w:rsidR="0039048E" w:rsidRPr="00F80968">
        <w:rPr>
          <w:color w:val="FF0000"/>
        </w:rPr>
        <w:t>, está alrededor de los 10 a los 15 dólares, que comparado con los 5 o 7 dólares de los módulos NB-</w:t>
      </w:r>
      <w:proofErr w:type="spellStart"/>
      <w:r w:rsidR="0039048E" w:rsidRPr="00F80968">
        <w:rPr>
          <w:color w:val="FF0000"/>
        </w:rPr>
        <w:t>IoT</w:t>
      </w:r>
      <w:proofErr w:type="spellEnd"/>
      <w:r w:rsidR="0039048E" w:rsidRPr="00F80968">
        <w:rPr>
          <w:color w:val="FF0000"/>
        </w:rPr>
        <w:t xml:space="preserve"> lo hace una tecnología más cara. LTE-M implementa </w:t>
      </w:r>
      <w:proofErr w:type="spellStart"/>
      <w:r w:rsidR="0039048E" w:rsidRPr="00F80968">
        <w:rPr>
          <w:color w:val="FF0000"/>
        </w:rPr>
        <w:t>VoLTE</w:t>
      </w:r>
      <w:proofErr w:type="spellEnd"/>
      <w:r w:rsidR="0039048E" w:rsidRPr="00F80968">
        <w:rPr>
          <w:color w:val="FF0000"/>
        </w:rPr>
        <w:t xml:space="preserve"> (</w:t>
      </w:r>
      <w:proofErr w:type="spellStart"/>
      <w:r w:rsidR="0039048E" w:rsidRPr="00F80968">
        <w:rPr>
          <w:color w:val="FF0000"/>
        </w:rPr>
        <w:t>Voice</w:t>
      </w:r>
      <w:proofErr w:type="spellEnd"/>
      <w:r w:rsidR="0039048E" w:rsidRPr="00F80968">
        <w:rPr>
          <w:color w:val="FF0000"/>
        </w:rPr>
        <w:t xml:space="preserve"> </w:t>
      </w:r>
      <w:proofErr w:type="spellStart"/>
      <w:r w:rsidR="0039048E" w:rsidRPr="00F80968">
        <w:rPr>
          <w:color w:val="FF0000"/>
        </w:rPr>
        <w:t>over</w:t>
      </w:r>
      <w:proofErr w:type="spellEnd"/>
      <w:r w:rsidR="0039048E" w:rsidRPr="00F80968">
        <w:rPr>
          <w:color w:val="FF0000"/>
        </w:rPr>
        <w:t xml:space="preserve"> LTE) que permite enviar voz, esta prestación no la tiene NB-</w:t>
      </w:r>
      <w:proofErr w:type="spellStart"/>
      <w:r w:rsidR="0039048E" w:rsidRPr="00F80968">
        <w:rPr>
          <w:color w:val="FF0000"/>
        </w:rPr>
        <w:t>IoT</w:t>
      </w:r>
      <w:proofErr w:type="spellEnd"/>
      <w:r w:rsidR="0039048E" w:rsidRPr="00F80968">
        <w:rPr>
          <w:color w:val="FF0000"/>
        </w:rPr>
        <w:t xml:space="preserve">. El rango de los </w:t>
      </w:r>
      <w:r w:rsidR="00296625" w:rsidRPr="00F80968">
        <w:rPr>
          <w:color w:val="FF0000"/>
        </w:rPr>
        <w:t>enlaces de LTE-M es de unos 5 Km, algo menor que los de NB-</w:t>
      </w:r>
      <w:proofErr w:type="spellStart"/>
      <w:r w:rsidR="00296625" w:rsidRPr="00F80968">
        <w:rPr>
          <w:color w:val="FF0000"/>
        </w:rPr>
        <w:t>IoT</w:t>
      </w:r>
      <w:proofErr w:type="spellEnd"/>
      <w:r w:rsidR="00296625" w:rsidRPr="00F80968">
        <w:rPr>
          <w:color w:val="FF0000"/>
        </w:rPr>
        <w:t>.</w:t>
      </w:r>
      <w:r w:rsidR="00BF5FF8" w:rsidRPr="00F80968">
        <w:rPr>
          <w:color w:val="FF0000"/>
        </w:rPr>
        <w:t xml:space="preserve"> LTE-M es una mejor solución que NB-</w:t>
      </w:r>
      <w:proofErr w:type="spellStart"/>
      <w:r w:rsidR="00BF5FF8" w:rsidRPr="00F80968">
        <w:rPr>
          <w:color w:val="FF0000"/>
        </w:rPr>
        <w:t>IoT</w:t>
      </w:r>
      <w:proofErr w:type="spellEnd"/>
      <w:r w:rsidR="00BF5FF8" w:rsidRPr="00F80968">
        <w:rPr>
          <w:color w:val="FF0000"/>
        </w:rPr>
        <w:t xml:space="preserve"> cuando lo que </w:t>
      </w:r>
      <w:r w:rsidR="00DF54E9" w:rsidRPr="00F80968">
        <w:rPr>
          <w:color w:val="FF0000"/>
        </w:rPr>
        <w:t>s</w:t>
      </w:r>
      <w:r w:rsidR="00BF5FF8" w:rsidRPr="00F80968">
        <w:rPr>
          <w:color w:val="FF0000"/>
        </w:rPr>
        <w:t>e busca es poca latencia y una mayor velocidad en la transferencia de los datos.</w:t>
      </w:r>
    </w:p>
    <w:p w14:paraId="4E5042A4" w14:textId="4E4D856F" w:rsidR="0039048E" w:rsidRDefault="00A0517A" w:rsidP="00EF5D8D">
      <w:pPr>
        <w:jc w:val="both"/>
      </w:pPr>
      <w:hyperlink r:id="rId58" w:history="1">
        <w:r w:rsidR="0039048E" w:rsidRPr="00622874">
          <w:rPr>
            <w:rStyle w:val="Hipervnculo"/>
          </w:rPr>
          <w:t>https://accent-systems.com/es/blog/diferencias-nb-iot-lte-m/?v=04c19fa1e772</w:t>
        </w:r>
      </w:hyperlink>
    </w:p>
    <w:p w14:paraId="0D10677A" w14:textId="2724EACB" w:rsidR="00AA3F4A" w:rsidRPr="004D0E37" w:rsidRDefault="00AA3F4A" w:rsidP="00EF5D8D">
      <w:pPr>
        <w:jc w:val="both"/>
      </w:pPr>
      <w:r w:rsidRPr="004D0E37">
        <w:br w:type="page"/>
      </w:r>
    </w:p>
    <w:p w14:paraId="6159ED18" w14:textId="74814CA4" w:rsidR="009D55B4" w:rsidRDefault="009D55B4" w:rsidP="00915A3D">
      <w:pPr>
        <w:pStyle w:val="Ttulo2"/>
      </w:pPr>
      <w:bookmarkStart w:id="37" w:name="_Toc78903866"/>
      <w:r>
        <w:t>Protocolos de transporte</w:t>
      </w:r>
      <w:bookmarkEnd w:id="37"/>
    </w:p>
    <w:p w14:paraId="3B876CF9" w14:textId="5277D522" w:rsidR="009D55B4" w:rsidRDefault="009D55B4" w:rsidP="00915A3D">
      <w:pPr>
        <w:pStyle w:val="Ttulo3"/>
      </w:pPr>
      <w:bookmarkStart w:id="38" w:name="_Toc78903867"/>
      <w:r>
        <w:t>Introducción</w:t>
      </w:r>
      <w:bookmarkEnd w:id="38"/>
    </w:p>
    <w:p w14:paraId="3ECB1F5A" w14:textId="0BAFADDF" w:rsidR="009D55B4" w:rsidRPr="00F80968" w:rsidRDefault="00377F11" w:rsidP="00E13B44">
      <w:pPr>
        <w:jc w:val="both"/>
      </w:pPr>
      <w:r w:rsidRPr="00F80968">
        <w:t xml:space="preserve">Una vez los datos de los sensores han llegado al </w:t>
      </w:r>
      <w:proofErr w:type="spellStart"/>
      <w:r w:rsidRPr="00F80968">
        <w:t>gateway</w:t>
      </w:r>
      <w:proofErr w:type="spellEnd"/>
      <w:r w:rsidRPr="00F80968">
        <w:t xml:space="preserve"> y este tiene conectividad a internet mediante una comunicación celular, s</w:t>
      </w:r>
      <w:r w:rsidR="00E35883" w:rsidRPr="00F80968">
        <w:t>e necesita un protocolo de transporte</w:t>
      </w:r>
      <w:r w:rsidR="00B7793C" w:rsidRPr="00F80968">
        <w:t>/mensajería</w:t>
      </w:r>
      <w:r w:rsidR="00E35883" w:rsidRPr="00F80968">
        <w:t xml:space="preserve"> que </w:t>
      </w:r>
      <w:r w:rsidR="004507DA" w:rsidRPr="00F80968">
        <w:t>envíe</w:t>
      </w:r>
      <w:r w:rsidRPr="00F80968">
        <w:t xml:space="preserve"> los datos</w:t>
      </w:r>
      <w:r w:rsidR="00342B89" w:rsidRPr="00F80968">
        <w:t xml:space="preserve"> del </w:t>
      </w:r>
      <w:proofErr w:type="spellStart"/>
      <w:r w:rsidR="00342B89" w:rsidRPr="00F80968">
        <w:t>gateway</w:t>
      </w:r>
      <w:proofErr w:type="spellEnd"/>
      <w:r w:rsidR="004507DA" w:rsidRPr="00F80968">
        <w:t xml:space="preserve"> al </w:t>
      </w:r>
      <w:proofErr w:type="spellStart"/>
      <w:r w:rsidR="004507DA" w:rsidRPr="00F80968">
        <w:t>backend</w:t>
      </w:r>
      <w:proofErr w:type="spellEnd"/>
      <w:r w:rsidR="004507DA" w:rsidRPr="00F80968">
        <w:t xml:space="preserve"> a través de internet. </w:t>
      </w:r>
      <w:r w:rsidR="006F62EF" w:rsidRPr="00F80968">
        <w:t>Estos datos deben ser consumibles en cualquier momento de modo que deberían estar guardados en algún lugar</w:t>
      </w:r>
      <w:r w:rsidR="004507DA" w:rsidRPr="00F80968">
        <w:t xml:space="preserve">. </w:t>
      </w:r>
      <w:r w:rsidR="00CA1B67" w:rsidRPr="00F80968">
        <w:t>A continuación, se plante</w:t>
      </w:r>
      <w:r w:rsidR="00900183" w:rsidRPr="00F80968">
        <w:t>a</w:t>
      </w:r>
      <w:r w:rsidR="00CA1B67" w:rsidRPr="00F80968">
        <w:t>n dos protocolos de mensajería que se podrían usar</w:t>
      </w:r>
      <w:r w:rsidR="00B137F4" w:rsidRPr="00F80968">
        <w:t xml:space="preserve"> en el paradigma de este proyecto.</w:t>
      </w:r>
    </w:p>
    <w:p w14:paraId="39E4F1E7" w14:textId="6946463F" w:rsidR="007E0113" w:rsidRPr="00F80968" w:rsidRDefault="007E0113" w:rsidP="00915A3D">
      <w:pPr>
        <w:pStyle w:val="Ttulo3"/>
      </w:pPr>
      <w:bookmarkStart w:id="39" w:name="_Toc78903868"/>
      <w:proofErr w:type="spellStart"/>
      <w:r w:rsidRPr="00F80968">
        <w:t>CoAP</w:t>
      </w:r>
      <w:proofErr w:type="spellEnd"/>
      <w:r w:rsidRPr="00F80968">
        <w:t xml:space="preserve"> (</w:t>
      </w:r>
      <w:proofErr w:type="spellStart"/>
      <w:r w:rsidRPr="00F80968">
        <w:t>Constrain</w:t>
      </w:r>
      <w:proofErr w:type="spellEnd"/>
      <w:r w:rsidRPr="00F80968">
        <w:t xml:space="preserve"> </w:t>
      </w:r>
      <w:proofErr w:type="spellStart"/>
      <w:r w:rsidRPr="00F80968">
        <w:t>Application</w:t>
      </w:r>
      <w:proofErr w:type="spellEnd"/>
      <w:r w:rsidRPr="00F80968">
        <w:t xml:space="preserve"> </w:t>
      </w:r>
      <w:proofErr w:type="spellStart"/>
      <w:r w:rsidRPr="00F80968">
        <w:t>Protocol</w:t>
      </w:r>
      <w:proofErr w:type="spellEnd"/>
      <w:r w:rsidRPr="00F80968">
        <w:t>)</w:t>
      </w:r>
      <w:bookmarkEnd w:id="39"/>
    </w:p>
    <w:p w14:paraId="1F210EF3" w14:textId="6F835023" w:rsidR="007E0113" w:rsidRPr="00F80968" w:rsidRDefault="007E0113" w:rsidP="007E0113">
      <w:pPr>
        <w:jc w:val="both"/>
      </w:pPr>
      <w:proofErr w:type="spellStart"/>
      <w:r w:rsidRPr="00F80968">
        <w:t>CoAP</w:t>
      </w:r>
      <w:proofErr w:type="spellEnd"/>
      <w:r w:rsidRPr="00F80968">
        <w:t xml:space="preserve"> es un protocolo de software a nivel de aplicación destinado al uso en dispositivos con recursos limitados (</w:t>
      </w:r>
      <w:proofErr w:type="spellStart"/>
      <w:r w:rsidRPr="00F80968">
        <w:t>constrained</w:t>
      </w:r>
      <w:proofErr w:type="spellEnd"/>
      <w:r w:rsidRPr="00F80968">
        <w:t xml:space="preserve"> </w:t>
      </w:r>
      <w:proofErr w:type="spellStart"/>
      <w:r w:rsidRPr="00F80968">
        <w:t>resources</w:t>
      </w:r>
      <w:proofErr w:type="spellEnd"/>
      <w:r w:rsidRPr="00F80968">
        <w:t xml:space="preserve">), se diseñó para usar el modelo </w:t>
      </w:r>
      <w:r w:rsidR="0064299C" w:rsidRPr="00F80968">
        <w:t xml:space="preserve">cliente/servidor de </w:t>
      </w:r>
      <w:r w:rsidRPr="00F80968">
        <w:t xml:space="preserve">HTTP en sensores de baja potencia. Permite </w:t>
      </w:r>
      <w:proofErr w:type="spellStart"/>
      <w:r w:rsidRPr="00F80968">
        <w:t>multicast</w:t>
      </w:r>
      <w:proofErr w:type="spellEnd"/>
      <w:r w:rsidRPr="00F80968">
        <w:t xml:space="preserve">, gasta pocos recursos y tiene una gran simplicidad. Esto lo hace un protocolo ideal para soluciones </w:t>
      </w:r>
      <w:proofErr w:type="spellStart"/>
      <w:r w:rsidRPr="00F80968">
        <w:t>IoT</w:t>
      </w:r>
      <w:proofErr w:type="spellEnd"/>
      <w:r w:rsidRPr="00F80968">
        <w:t xml:space="preserve"> y M2M porque, como se ha dicho antes, normalmente los dispositivos usados en este tipo de paradigmas no tienen muchos recursos ni potencia disponibles. </w:t>
      </w:r>
      <w:proofErr w:type="spellStart"/>
      <w:r w:rsidRPr="00F80968">
        <w:t>CoAP</w:t>
      </w:r>
      <w:proofErr w:type="spellEnd"/>
      <w:r w:rsidRPr="00F80968">
        <w:t xml:space="preserve"> funciona en la mayoría de los dispositivos que soportan UDP o un análogo de UDP. </w:t>
      </w:r>
      <w:proofErr w:type="spellStart"/>
      <w:r w:rsidRPr="00F80968">
        <w:t>CoAP</w:t>
      </w:r>
      <w:proofErr w:type="spellEnd"/>
      <w:r w:rsidRPr="00F80968">
        <w:t xml:space="preserve"> implementa el modelo REST</w:t>
      </w:r>
      <w:r w:rsidR="0064299C" w:rsidRPr="00F80968">
        <w:t xml:space="preserve"> </w:t>
      </w:r>
      <w:r w:rsidR="00CF69BA" w:rsidRPr="00F80968">
        <w:t>(</w:t>
      </w:r>
      <w:proofErr w:type="spellStart"/>
      <w:r w:rsidR="00CF69BA" w:rsidRPr="00F80968">
        <w:t>Representational</w:t>
      </w:r>
      <w:proofErr w:type="spellEnd"/>
      <w:r w:rsidR="00CF69BA" w:rsidRPr="00F80968">
        <w:t xml:space="preserve"> Estate Transfer)</w:t>
      </w:r>
      <w:r w:rsidRPr="00F80968">
        <w:t xml:space="preserve"> de HTTP (con las primitivas GET, POST, PUT y DELETE), usa cabeceras reducidas, limita el intercambio de mensajes y añade mecanismos de seguridad específicos.</w:t>
      </w:r>
    </w:p>
    <w:p w14:paraId="5247468F" w14:textId="77777777" w:rsidR="007E0113" w:rsidRDefault="007E0113" w:rsidP="00E54CBF">
      <w:pPr>
        <w:keepNext/>
        <w:jc w:val="center"/>
      </w:pPr>
      <w:r>
        <w:rPr>
          <w:noProof/>
        </w:rPr>
        <w:drawing>
          <wp:inline distT="0" distB="0" distL="0" distR="0" wp14:anchorId="78508D62" wp14:editId="419C2537">
            <wp:extent cx="4375150" cy="1837728"/>
            <wp:effectExtent l="0" t="0" r="6350" b="0"/>
            <wp:docPr id="16" name="Imagen 16" descr="MQTT vs CoAP, the battle to become the best IoT protoco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MQTT vs CoAP, the battle to become the best IoT protocol"/>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4376193" cy="1838166"/>
                    </a:xfrm>
                    <a:prstGeom prst="rect">
                      <a:avLst/>
                    </a:prstGeom>
                    <a:noFill/>
                    <a:ln>
                      <a:noFill/>
                    </a:ln>
                  </pic:spPr>
                </pic:pic>
              </a:graphicData>
            </a:graphic>
          </wp:inline>
        </w:drawing>
      </w:r>
    </w:p>
    <w:p w14:paraId="01FA7EF8" w14:textId="3D222CE4" w:rsidR="007E0113" w:rsidRDefault="007E0113" w:rsidP="00AF2DCE">
      <w:pPr>
        <w:pStyle w:val="Descripcin"/>
        <w:jc w:val="center"/>
      </w:pPr>
      <w:r>
        <w:t xml:space="preserve">Figura </w:t>
      </w:r>
      <w:r w:rsidR="00A0517A">
        <w:fldChar w:fldCharType="begin"/>
      </w:r>
      <w:r w:rsidR="00A0517A">
        <w:instrText xml:space="preserve"> SEQ Figura \* ARABIC </w:instrText>
      </w:r>
      <w:r w:rsidR="00A0517A">
        <w:fldChar w:fldCharType="separate"/>
      </w:r>
      <w:r w:rsidR="004F597B">
        <w:rPr>
          <w:noProof/>
        </w:rPr>
        <w:t>10</w:t>
      </w:r>
      <w:r w:rsidR="00A0517A">
        <w:rPr>
          <w:noProof/>
        </w:rPr>
        <w:fldChar w:fldCharType="end"/>
      </w:r>
      <w:r>
        <w:t xml:space="preserve"> - Protocolo </w:t>
      </w:r>
      <w:proofErr w:type="spellStart"/>
      <w:r>
        <w:t>CoAP</w:t>
      </w:r>
      <w:proofErr w:type="spellEnd"/>
    </w:p>
    <w:p w14:paraId="73C7D0C3" w14:textId="201C2739" w:rsidR="00420B22" w:rsidRPr="00F80968" w:rsidRDefault="0064299C" w:rsidP="008231AD">
      <w:pPr>
        <w:jc w:val="both"/>
      </w:pPr>
      <w:r w:rsidRPr="00F80968">
        <w:t xml:space="preserve">En </w:t>
      </w:r>
      <w:proofErr w:type="spellStart"/>
      <w:r w:rsidRPr="00F80968">
        <w:t>CoAP</w:t>
      </w:r>
      <w:proofErr w:type="spellEnd"/>
      <w:r w:rsidRPr="00F80968">
        <w:t xml:space="preserve"> los clientes hacen </w:t>
      </w:r>
      <w:proofErr w:type="spellStart"/>
      <w:r w:rsidRPr="00F80968">
        <w:t>requests</w:t>
      </w:r>
      <w:proofErr w:type="spellEnd"/>
      <w:r w:rsidRPr="00F80968">
        <w:t xml:space="preserve"> (usando </w:t>
      </w:r>
      <w:proofErr w:type="spellStart"/>
      <w:r w:rsidRPr="00F80968">
        <w:t>Method</w:t>
      </w:r>
      <w:proofErr w:type="spellEnd"/>
      <w:r w:rsidRPr="00F80968">
        <w:t xml:space="preserve"> </w:t>
      </w:r>
      <w:proofErr w:type="spellStart"/>
      <w:r w:rsidRPr="00F80968">
        <w:t>code</w:t>
      </w:r>
      <w:proofErr w:type="spellEnd"/>
      <w:r w:rsidRPr="00F80968">
        <w:t xml:space="preserve">) al servidor y este responde con un código de respuesta (Response </w:t>
      </w:r>
      <w:proofErr w:type="spellStart"/>
      <w:r w:rsidRPr="00F80968">
        <w:t>Code</w:t>
      </w:r>
      <w:proofErr w:type="spellEnd"/>
      <w:r w:rsidRPr="00F80968">
        <w:t>)</w:t>
      </w:r>
      <w:r w:rsidR="008231AD" w:rsidRPr="00F80968">
        <w:t>. La diferencia principal con HTTP es</w:t>
      </w:r>
      <w:r w:rsidR="00420B22" w:rsidRPr="00F80968">
        <w:t xml:space="preserve"> que </w:t>
      </w:r>
      <w:proofErr w:type="spellStart"/>
      <w:r w:rsidR="00420B22" w:rsidRPr="00F80968">
        <w:t>CoAP</w:t>
      </w:r>
      <w:proofErr w:type="spellEnd"/>
      <w:r w:rsidR="00420B22" w:rsidRPr="00F80968">
        <w:t xml:space="preserve"> hace</w:t>
      </w:r>
      <w:r w:rsidR="008231AD" w:rsidRPr="00F80968">
        <w:t xml:space="preserve"> este proceso de manera asíncrona. </w:t>
      </w:r>
      <w:proofErr w:type="spellStart"/>
      <w:r w:rsidR="008231AD" w:rsidRPr="00F80968">
        <w:t>CoAP</w:t>
      </w:r>
      <w:proofErr w:type="spellEnd"/>
      <w:r w:rsidR="008231AD" w:rsidRPr="00F80968">
        <w:t xml:space="preserve"> intercambia los mensajes entre puntos finales usando UDP. Hay cuatro tipos de mensaje: </w:t>
      </w:r>
      <w:proofErr w:type="spellStart"/>
      <w:r w:rsidR="008766F4" w:rsidRPr="00F80968">
        <w:t>C</w:t>
      </w:r>
      <w:r w:rsidR="008231AD" w:rsidRPr="00F80968">
        <w:t>o</w:t>
      </w:r>
      <w:r w:rsidR="008766F4" w:rsidRPr="00F80968">
        <w:t>n</w:t>
      </w:r>
      <w:r w:rsidR="008231AD" w:rsidRPr="00F80968">
        <w:t>firmables</w:t>
      </w:r>
      <w:proofErr w:type="spellEnd"/>
      <w:r w:rsidR="008231AD" w:rsidRPr="00F80968">
        <w:t xml:space="preserve"> </w:t>
      </w:r>
      <w:r w:rsidR="008766F4" w:rsidRPr="00F80968">
        <w:t>(si son recibidos ha de llegar un ACK), No-</w:t>
      </w:r>
      <w:proofErr w:type="spellStart"/>
      <w:r w:rsidR="008766F4" w:rsidRPr="00F80968">
        <w:t>Confirmables</w:t>
      </w:r>
      <w:proofErr w:type="spellEnd"/>
      <w:r w:rsidR="008766F4" w:rsidRPr="00F80968">
        <w:t xml:space="preserve"> (no hay ACK al recibirse), ACK y </w:t>
      </w:r>
      <w:proofErr w:type="spellStart"/>
      <w:r w:rsidR="008766F4" w:rsidRPr="00F80968">
        <w:t>Reset</w:t>
      </w:r>
      <w:proofErr w:type="spellEnd"/>
      <w:r w:rsidR="008766F4" w:rsidRPr="00F80968">
        <w:t>. S</w:t>
      </w:r>
      <w:r w:rsidR="000A0F68" w:rsidRPr="00F80968">
        <w:t>i</w:t>
      </w:r>
      <w:r w:rsidR="008766F4" w:rsidRPr="00F80968">
        <w:t xml:space="preserve"> se busca más robustez se optará por los </w:t>
      </w:r>
      <w:proofErr w:type="spellStart"/>
      <w:r w:rsidR="008766F4" w:rsidRPr="00F80968">
        <w:t>C</w:t>
      </w:r>
      <w:r w:rsidR="00140C23" w:rsidRPr="00F80968">
        <w:t>o</w:t>
      </w:r>
      <w:r w:rsidR="008766F4" w:rsidRPr="00F80968">
        <w:t>nfirmabl</w:t>
      </w:r>
      <w:r w:rsidR="00420B22" w:rsidRPr="00F80968">
        <w:t>e</w:t>
      </w:r>
      <w:r w:rsidR="008766F4" w:rsidRPr="00F80968">
        <w:t>s</w:t>
      </w:r>
      <w:proofErr w:type="spellEnd"/>
      <w:r w:rsidR="008766F4" w:rsidRPr="00F80968">
        <w:t>, si en cambio se busca velocidad y no importa tanto la pérdida de información se usan los No-</w:t>
      </w:r>
      <w:proofErr w:type="spellStart"/>
      <w:r w:rsidR="008766F4" w:rsidRPr="00F80968">
        <w:t>Confirmables</w:t>
      </w:r>
      <w:proofErr w:type="spellEnd"/>
      <w:r w:rsidR="008766F4" w:rsidRPr="00F80968">
        <w:t>.</w:t>
      </w:r>
      <w:r w:rsidR="00140C23" w:rsidRPr="00F80968">
        <w:t xml:space="preserve"> </w:t>
      </w:r>
    </w:p>
    <w:p w14:paraId="2E58491A" w14:textId="5E0B54FA" w:rsidR="008766F4" w:rsidRPr="00F80968" w:rsidRDefault="008766F4" w:rsidP="008231AD">
      <w:pPr>
        <w:jc w:val="both"/>
      </w:pPr>
      <w:r w:rsidRPr="00F80968">
        <w:t xml:space="preserve">En </w:t>
      </w:r>
      <w:proofErr w:type="spellStart"/>
      <w:r w:rsidR="00140C23" w:rsidRPr="00F80968">
        <w:t>CoAP</w:t>
      </w:r>
      <w:proofErr w:type="spellEnd"/>
      <w:r w:rsidR="00140C23" w:rsidRPr="00F80968">
        <w:t xml:space="preserve"> es necesario para el </w:t>
      </w:r>
      <w:r w:rsidR="00420B22" w:rsidRPr="00F80968">
        <w:t>cliente</w:t>
      </w:r>
      <w:r w:rsidR="00140C23" w:rsidRPr="00F80968">
        <w:t xml:space="preserve"> conocer la URI del </w:t>
      </w:r>
      <w:r w:rsidR="00420B22" w:rsidRPr="00F80968">
        <w:t>servidor al que van a realizar la petición</w:t>
      </w:r>
      <w:r w:rsidR="00140C23" w:rsidRPr="00F80968">
        <w:t xml:space="preserve">. Esto hace que si hay nuevos nodos se deba recurrir al </w:t>
      </w:r>
      <w:proofErr w:type="spellStart"/>
      <w:r w:rsidR="00140C23" w:rsidRPr="00F80968">
        <w:t>caching</w:t>
      </w:r>
      <w:proofErr w:type="spellEnd"/>
      <w:r w:rsidR="00140C23" w:rsidRPr="00F80968">
        <w:t xml:space="preserve"> para reconocerlos antes de poder servir sus </w:t>
      </w:r>
      <w:proofErr w:type="spellStart"/>
      <w:r w:rsidR="00140C23" w:rsidRPr="00F80968">
        <w:t>requests</w:t>
      </w:r>
      <w:proofErr w:type="spellEnd"/>
      <w:r w:rsidR="00140C23" w:rsidRPr="00F80968">
        <w:t>.</w:t>
      </w:r>
    </w:p>
    <w:p w14:paraId="2719A3BC" w14:textId="77777777" w:rsidR="006F62EF" w:rsidRDefault="00A0517A" w:rsidP="007E0113">
      <w:hyperlink r:id="rId60" w:history="1">
        <w:r w:rsidR="007E0113" w:rsidRPr="006905E3">
          <w:rPr>
            <w:rStyle w:val="Hipervnculo"/>
          </w:rPr>
          <w:t>https://en.wikipedia.org/wiki/Constrained_Application_Protocol</w:t>
        </w:r>
      </w:hyperlink>
    </w:p>
    <w:p w14:paraId="629B5FE2" w14:textId="34E1B0B2" w:rsidR="007E0113" w:rsidRPr="006F62EF" w:rsidRDefault="007E0113" w:rsidP="007E0113">
      <w:proofErr w:type="gramStart"/>
      <w:r w:rsidRPr="007E0113">
        <w:rPr>
          <w:color w:val="FF0000"/>
        </w:rPr>
        <w:t>LINK</w:t>
      </w:r>
      <w:proofErr w:type="gramEnd"/>
      <w:r w:rsidRPr="007E0113">
        <w:rPr>
          <w:color w:val="FF0000"/>
        </w:rPr>
        <w:t xml:space="preserve"> DE RFC</w:t>
      </w:r>
    </w:p>
    <w:p w14:paraId="4BCF0FFC" w14:textId="4C5EF9FB" w:rsidR="006F62EF" w:rsidRPr="007E0113" w:rsidRDefault="00A0517A" w:rsidP="007E0113">
      <w:pPr>
        <w:rPr>
          <w:color w:val="FF0000"/>
        </w:rPr>
      </w:pPr>
      <w:hyperlink r:id="rId61" w:history="1">
        <w:r w:rsidR="006F62EF" w:rsidRPr="006905E3">
          <w:rPr>
            <w:rStyle w:val="Hipervnculo"/>
          </w:rPr>
          <w:t>https://tools.ietf.org/html/rfc7252</w:t>
        </w:r>
      </w:hyperlink>
    </w:p>
    <w:p w14:paraId="6EE39727" w14:textId="77777777" w:rsidR="007E0113" w:rsidRPr="00E54CBF" w:rsidRDefault="007E0113" w:rsidP="007E0113">
      <w:pPr>
        <w:rPr>
          <w:color w:val="FF0000"/>
        </w:rPr>
      </w:pPr>
      <w:r w:rsidRPr="00E54CBF">
        <w:rPr>
          <w:color w:val="FF0000"/>
        </w:rPr>
        <w:t xml:space="preserve">IMAGEN: </w:t>
      </w:r>
    </w:p>
    <w:p w14:paraId="3DBCC91B" w14:textId="07C282D1" w:rsidR="000A0F68" w:rsidRPr="007E0113" w:rsidRDefault="00A0517A" w:rsidP="007E0113">
      <w:hyperlink r:id="rId62" w:history="1">
        <w:r w:rsidR="007E0113" w:rsidRPr="006905E3">
          <w:rPr>
            <w:rStyle w:val="Hipervnculo"/>
          </w:rPr>
          <w:t>https://www.pickdata.net/sites/default/files/coap_diagrama_example.png</w:t>
        </w:r>
      </w:hyperlink>
    </w:p>
    <w:p w14:paraId="2AEF0E7A" w14:textId="6A13B666" w:rsidR="00226F97" w:rsidRPr="005B35F6" w:rsidRDefault="00226F97" w:rsidP="00915A3D">
      <w:pPr>
        <w:pStyle w:val="Ttulo3"/>
        <w:rPr>
          <w:lang w:val="en-US"/>
        </w:rPr>
      </w:pPr>
      <w:bookmarkStart w:id="40" w:name="_Toc78903869"/>
      <w:r w:rsidRPr="005B35F6">
        <w:rPr>
          <w:lang w:val="en-US"/>
        </w:rPr>
        <w:t>MQTT (Message Queuing Telemetry Transport)</w:t>
      </w:r>
      <w:bookmarkEnd w:id="40"/>
    </w:p>
    <w:p w14:paraId="5371AC83" w14:textId="51BEF865" w:rsidR="00CA1B67" w:rsidRPr="00F80968" w:rsidRDefault="003D56D8" w:rsidP="00E13B44">
      <w:pPr>
        <w:jc w:val="both"/>
      </w:pPr>
      <w:r w:rsidRPr="00F80968">
        <w:t xml:space="preserve">MQTT se trata de un protocolo de comunicación M2M (machine </w:t>
      </w:r>
      <w:proofErr w:type="spellStart"/>
      <w:r w:rsidRPr="00F80968">
        <w:t>to</w:t>
      </w:r>
      <w:proofErr w:type="spellEnd"/>
      <w:r w:rsidRPr="00F80968">
        <w:t xml:space="preserve"> machine) de tipo </w:t>
      </w:r>
      <w:proofErr w:type="spellStart"/>
      <w:r w:rsidRPr="00F80968">
        <w:t>message</w:t>
      </w:r>
      <w:proofErr w:type="spellEnd"/>
      <w:r w:rsidRPr="00F80968">
        <w:t xml:space="preserve"> </w:t>
      </w:r>
      <w:proofErr w:type="spellStart"/>
      <w:r w:rsidRPr="00F80968">
        <w:t>queu</w:t>
      </w:r>
      <w:r w:rsidR="00AF2DCE" w:rsidRPr="00F80968">
        <w:t>ing</w:t>
      </w:r>
      <w:proofErr w:type="spellEnd"/>
      <w:r w:rsidRPr="00F80968">
        <w:t xml:space="preserve"> muy usado para la comunicación entre dispositivos </w:t>
      </w:r>
      <w:proofErr w:type="spellStart"/>
      <w:r w:rsidRPr="00F80968">
        <w:t>IoT</w:t>
      </w:r>
      <w:proofErr w:type="spellEnd"/>
      <w:r w:rsidRPr="00F80968">
        <w:t>. Está basado en la capa TCP/IP como base para la comunicación y a diferencia de otros protocolos como HTTP cada conexión de MQTT se mantiene abierta y se reutiliza en cada comunicación.</w:t>
      </w:r>
    </w:p>
    <w:p w14:paraId="238EF8DA" w14:textId="7F91C5AD" w:rsidR="003D56D8" w:rsidRPr="00F80968" w:rsidRDefault="003D56D8" w:rsidP="00E13B44">
      <w:pPr>
        <w:jc w:val="both"/>
      </w:pPr>
      <w:r w:rsidRPr="00F80968">
        <w:t xml:space="preserve">MQTT </w:t>
      </w:r>
      <w:r w:rsidR="002061C8" w:rsidRPr="00F80968">
        <w:t xml:space="preserve">es un servicio de mensajería </w:t>
      </w:r>
      <w:proofErr w:type="spellStart"/>
      <w:r w:rsidR="002061C8" w:rsidRPr="00F80968">
        <w:t>push</w:t>
      </w:r>
      <w:proofErr w:type="spellEnd"/>
      <w:r w:rsidR="002061C8" w:rsidRPr="00F80968">
        <w:t xml:space="preserve"> con patrón publicador/subscriptor. Los clientes publican en </w:t>
      </w:r>
      <w:proofErr w:type="spellStart"/>
      <w:r w:rsidR="002061C8" w:rsidRPr="00F80968">
        <w:t>topics</w:t>
      </w:r>
      <w:proofErr w:type="spellEnd"/>
      <w:r w:rsidR="002061C8" w:rsidRPr="00F80968">
        <w:t xml:space="preserve"> organizados jerárquicamente y es necesario de un bróker que filtre esos mensajes y e os haga llegar al cliente (o clientes) suscrito a ese </w:t>
      </w:r>
      <w:proofErr w:type="spellStart"/>
      <w:r w:rsidR="002061C8" w:rsidRPr="00F80968">
        <w:t>topic</w:t>
      </w:r>
      <w:proofErr w:type="spellEnd"/>
      <w:r w:rsidR="002061C8" w:rsidRPr="00F80968">
        <w:t>.</w:t>
      </w:r>
    </w:p>
    <w:p w14:paraId="658BB110" w14:textId="77777777" w:rsidR="003D56D8" w:rsidRDefault="003D56D8" w:rsidP="00E13B44">
      <w:pPr>
        <w:jc w:val="both"/>
      </w:pPr>
    </w:p>
    <w:p w14:paraId="7CEF4B2E" w14:textId="54A5082D" w:rsidR="002061C8" w:rsidRDefault="0005402E" w:rsidP="002061C8">
      <w:pPr>
        <w:keepNext/>
        <w:jc w:val="center"/>
      </w:pPr>
      <w:r>
        <w:rPr>
          <w:noProof/>
        </w:rPr>
        <w:drawing>
          <wp:inline distT="0" distB="0" distL="0" distR="0" wp14:anchorId="1D55D305" wp14:editId="7FCD6272">
            <wp:extent cx="4201562" cy="1936750"/>
            <wp:effectExtent l="0" t="0" r="8890" b="6350"/>
            <wp:docPr id="15" name="Imagen 15" descr="MQTT vs CoAP, the battle to become the best IoT protoco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MQTT vs CoAP, the battle to become the best IoT protocol"/>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4203247" cy="1937527"/>
                    </a:xfrm>
                    <a:prstGeom prst="rect">
                      <a:avLst/>
                    </a:prstGeom>
                    <a:noFill/>
                    <a:ln>
                      <a:noFill/>
                    </a:ln>
                  </pic:spPr>
                </pic:pic>
              </a:graphicData>
            </a:graphic>
          </wp:inline>
        </w:drawing>
      </w:r>
    </w:p>
    <w:p w14:paraId="7E83BCD2" w14:textId="176FC6B9" w:rsidR="003D56D8" w:rsidRDefault="002061C8" w:rsidP="002061C8">
      <w:pPr>
        <w:pStyle w:val="Descripcin"/>
        <w:jc w:val="center"/>
      </w:pPr>
      <w:r>
        <w:t xml:space="preserve">Figura </w:t>
      </w:r>
      <w:r w:rsidR="00A0517A">
        <w:fldChar w:fldCharType="begin"/>
      </w:r>
      <w:r w:rsidR="00A0517A">
        <w:instrText xml:space="preserve"> SEQ Fi</w:instrText>
      </w:r>
      <w:r w:rsidR="00A0517A">
        <w:instrText xml:space="preserve">gura \* ARABIC </w:instrText>
      </w:r>
      <w:r w:rsidR="00A0517A">
        <w:fldChar w:fldCharType="separate"/>
      </w:r>
      <w:r w:rsidR="004F597B">
        <w:rPr>
          <w:noProof/>
        </w:rPr>
        <w:t>11</w:t>
      </w:r>
      <w:r w:rsidR="00A0517A">
        <w:rPr>
          <w:noProof/>
        </w:rPr>
        <w:fldChar w:fldCharType="end"/>
      </w:r>
      <w:r>
        <w:t xml:space="preserve"> - Protocolo MQTT</w:t>
      </w:r>
    </w:p>
    <w:p w14:paraId="6899DEB5" w14:textId="4A5C3BE4" w:rsidR="00486AB9" w:rsidRPr="00F80968" w:rsidRDefault="000D2722" w:rsidP="000D2722">
      <w:pPr>
        <w:jc w:val="both"/>
      </w:pPr>
      <w:r w:rsidRPr="00F80968">
        <w:t xml:space="preserve">Los clientes mantienen una conexión TCP/IP con e </w:t>
      </w:r>
      <w:proofErr w:type="spellStart"/>
      <w:r w:rsidRPr="00F80968">
        <w:t>broker</w:t>
      </w:r>
      <w:proofErr w:type="spellEnd"/>
      <w:r w:rsidRPr="00F80968">
        <w:t xml:space="preserve"> y este mantiene un registro de los clientes conectados. Para realizar esta conexión e</w:t>
      </w:r>
      <w:r w:rsidR="00E506C4" w:rsidRPr="00F80968">
        <w:t>l</w:t>
      </w:r>
      <w:r w:rsidRPr="00F80968">
        <w:t xml:space="preserve"> cliente envía un mensaje de CONNECT con la información necesaria para la conexión (</w:t>
      </w:r>
      <w:proofErr w:type="spellStart"/>
      <w:r w:rsidRPr="00F80968">
        <w:t>client</w:t>
      </w:r>
      <w:proofErr w:type="spellEnd"/>
      <w:r w:rsidRPr="00F80968">
        <w:t>-id, nombre, usuario, contraseña…), cu</w:t>
      </w:r>
      <w:r w:rsidR="00204863" w:rsidRPr="00F80968">
        <w:t>a</w:t>
      </w:r>
      <w:r w:rsidRPr="00F80968">
        <w:t xml:space="preserve">ndo el </w:t>
      </w:r>
      <w:proofErr w:type="spellStart"/>
      <w:r w:rsidRPr="00F80968">
        <w:t>broker</w:t>
      </w:r>
      <w:proofErr w:type="spellEnd"/>
      <w:r w:rsidRPr="00F80968">
        <w:t xml:space="preserve"> lo recibe, envía un mensaje de CONNACK al cliente con el</w:t>
      </w:r>
      <w:r w:rsidR="00486AB9" w:rsidRPr="00F80968">
        <w:t xml:space="preserve"> </w:t>
      </w:r>
      <w:r w:rsidRPr="00F80968">
        <w:t>resultado</w:t>
      </w:r>
      <w:r w:rsidR="00486AB9" w:rsidRPr="00F80968">
        <w:t xml:space="preserve"> </w:t>
      </w:r>
      <w:r w:rsidRPr="00F80968">
        <w:t>de la petición (aceptada, rechazada…)</w:t>
      </w:r>
      <w:r w:rsidR="00486AB9" w:rsidRPr="00F80968">
        <w:t>.</w:t>
      </w:r>
      <w:r w:rsidR="00E506C4" w:rsidRPr="00F80968">
        <w:t xml:space="preserve"> </w:t>
      </w:r>
      <w:r w:rsidR="00486AB9" w:rsidRPr="00F80968">
        <w:t xml:space="preserve">Para enviar mensajes a un </w:t>
      </w:r>
      <w:proofErr w:type="spellStart"/>
      <w:r w:rsidR="00486AB9" w:rsidRPr="00F80968">
        <w:t>topic</w:t>
      </w:r>
      <w:proofErr w:type="spellEnd"/>
      <w:r w:rsidR="00486AB9" w:rsidRPr="00F80968">
        <w:t xml:space="preserve">, los clientes usan mensajes PUBLISH, que contienen el </w:t>
      </w:r>
      <w:proofErr w:type="spellStart"/>
      <w:r w:rsidR="00486AB9" w:rsidRPr="00F80968">
        <w:t>topic</w:t>
      </w:r>
      <w:proofErr w:type="spellEnd"/>
      <w:r w:rsidR="00486AB9" w:rsidRPr="00F80968">
        <w:t xml:space="preserve"> y el </w:t>
      </w:r>
      <w:proofErr w:type="spellStart"/>
      <w:r w:rsidR="00486AB9" w:rsidRPr="00F80968">
        <w:t>payload</w:t>
      </w:r>
      <w:proofErr w:type="spellEnd"/>
      <w:r w:rsidR="00486AB9" w:rsidRPr="00F80968">
        <w:t xml:space="preserve"> a entregar. Para suscribirse o </w:t>
      </w:r>
      <w:proofErr w:type="spellStart"/>
      <w:r w:rsidR="00486AB9" w:rsidRPr="00F80968">
        <w:t>desuscribirse</w:t>
      </w:r>
      <w:proofErr w:type="spellEnd"/>
      <w:r w:rsidR="00486AB9" w:rsidRPr="00F80968">
        <w:t xml:space="preserve"> se emplean mensajes de SUBSCRIBE y UNSUBSCRIBE que al ser recibidos por el </w:t>
      </w:r>
      <w:proofErr w:type="spellStart"/>
      <w:r w:rsidR="00486AB9" w:rsidRPr="00F80968">
        <w:t>broker</w:t>
      </w:r>
      <w:proofErr w:type="spellEnd"/>
      <w:r w:rsidR="00486AB9" w:rsidRPr="00F80968">
        <w:t xml:space="preserve"> son respondidos con SUBACK y UNSUBACK respectivamente.</w:t>
      </w:r>
      <w:r w:rsidR="00E506C4" w:rsidRPr="00F80968">
        <w:t xml:space="preserve"> Para asegurar que la conexión está activa en todo momento lo clientes mandan periódicamente un mensaje de PINGREQ que es respondido por el </w:t>
      </w:r>
      <w:proofErr w:type="spellStart"/>
      <w:r w:rsidR="00E506C4" w:rsidRPr="00F80968">
        <w:t>broker</w:t>
      </w:r>
      <w:proofErr w:type="spellEnd"/>
      <w:r w:rsidR="00E506C4" w:rsidRPr="00F80968">
        <w:t xml:space="preserve"> con un PINGRESP. Finalmente, el cliente se desconecta enviando un mensaje de DISCONNECT.</w:t>
      </w:r>
    </w:p>
    <w:p w14:paraId="611B3457" w14:textId="4F7A4FBF" w:rsidR="003A63CC" w:rsidRPr="00F80968" w:rsidRDefault="002450EC" w:rsidP="000D2722">
      <w:pPr>
        <w:jc w:val="both"/>
      </w:pPr>
      <w:r w:rsidRPr="00F80968">
        <w:t xml:space="preserve">Las ventajas de usar MQTT respecto a otros protocolos son la escalabilidad, el asincronismo y el desacoplamiento entre clientes que da el patrón pub-sub. Al ser un protocolo sencillo y ligero muy adecuado para aplicaciones </w:t>
      </w:r>
      <w:proofErr w:type="spellStart"/>
      <w:r w:rsidRPr="00F80968">
        <w:t>IoT</w:t>
      </w:r>
      <w:proofErr w:type="spellEnd"/>
      <w:r w:rsidRPr="00F80968">
        <w:t xml:space="preserve"> donde se emplean dispositivos de baja potencia. Como MQTT necesita pocos recursos el consumo de energía es bajo.</w:t>
      </w:r>
      <w:r w:rsidR="000A3361" w:rsidRPr="00F80968">
        <w:t xml:space="preserve"> MQTT dispone </w:t>
      </w:r>
      <w:r w:rsidR="00B23C94" w:rsidRPr="00F80968">
        <w:t xml:space="preserve">demás, </w:t>
      </w:r>
      <w:r w:rsidR="000A3361" w:rsidRPr="00F80968">
        <w:t>de un mecanismo de calidad de servicio (</w:t>
      </w:r>
      <w:proofErr w:type="spellStart"/>
      <w:r w:rsidR="000A3361" w:rsidRPr="00F80968">
        <w:t>QoS</w:t>
      </w:r>
      <w:proofErr w:type="spellEnd"/>
      <w:r w:rsidR="000A3361" w:rsidRPr="00F80968">
        <w:t xml:space="preserve">) que permite </w:t>
      </w:r>
      <w:r w:rsidR="00F875FE" w:rsidRPr="00F80968">
        <w:t xml:space="preserve">gestionar el nivel de </w:t>
      </w:r>
      <w:r w:rsidR="000A3361" w:rsidRPr="00F80968">
        <w:t>robustez en el envío de mensajes</w:t>
      </w:r>
      <w:r w:rsidR="00F875FE" w:rsidRPr="00F80968">
        <w:t xml:space="preserve"> con tres configuraciones posibles, lo que lo hace una muy buena solución para prevenir la pérdida de datos en caso de desconexión.</w:t>
      </w:r>
    </w:p>
    <w:p w14:paraId="46356D07" w14:textId="38C8B34E" w:rsidR="00F875FE" w:rsidRPr="00F80968" w:rsidRDefault="00964E2B" w:rsidP="000D2722">
      <w:pPr>
        <w:jc w:val="both"/>
      </w:pPr>
      <w:r w:rsidRPr="00F80968">
        <w:t xml:space="preserve">A pesar de sus características, MQTT puede suponer un problema para algunos dispositivos muy restrictivos, por el hecho de ir sobre TCP y de manejar nombres de </w:t>
      </w:r>
      <w:proofErr w:type="spellStart"/>
      <w:r w:rsidRPr="00F80968">
        <w:t>topics</w:t>
      </w:r>
      <w:proofErr w:type="spellEnd"/>
      <w:r w:rsidRPr="00F80968">
        <w:t xml:space="preserve"> largos. Esto se soluciona con la variante MQTT-SN que utiliza UDP y soporta indexación de nombres de </w:t>
      </w:r>
      <w:proofErr w:type="spellStart"/>
      <w:r w:rsidRPr="00F80968">
        <w:t>topics</w:t>
      </w:r>
      <w:proofErr w:type="spellEnd"/>
      <w:r w:rsidR="00204863" w:rsidRPr="00F80968">
        <w:t>.</w:t>
      </w:r>
    </w:p>
    <w:p w14:paraId="5E399130" w14:textId="5FE7FFDA" w:rsidR="00235D6C" w:rsidRDefault="00A0517A" w:rsidP="000D2722">
      <w:pPr>
        <w:jc w:val="both"/>
        <w:rPr>
          <w:color w:val="FF0000"/>
        </w:rPr>
      </w:pPr>
      <w:hyperlink r:id="rId64" w:history="1">
        <w:r w:rsidR="00235D6C" w:rsidRPr="006905E3">
          <w:rPr>
            <w:rStyle w:val="Hipervnculo"/>
          </w:rPr>
          <w:t>https://mqtt.org/</w:t>
        </w:r>
      </w:hyperlink>
    </w:p>
    <w:p w14:paraId="0E378D05" w14:textId="5353BE75" w:rsidR="00526329" w:rsidRDefault="00A0517A" w:rsidP="000D2722">
      <w:pPr>
        <w:jc w:val="both"/>
        <w:rPr>
          <w:color w:val="FF0000"/>
        </w:rPr>
      </w:pPr>
      <w:hyperlink r:id="rId65" w:history="1">
        <w:r w:rsidR="00526329" w:rsidRPr="006905E3">
          <w:rPr>
            <w:rStyle w:val="Hipervnculo"/>
          </w:rPr>
          <w:t>http://docs.oasis-open.org/mqtt/mqtt/v3.1.1/os/mqtt-v3.1.1-os.pdf</w:t>
        </w:r>
      </w:hyperlink>
    </w:p>
    <w:p w14:paraId="79C87EBD" w14:textId="77777777" w:rsidR="000F57E8" w:rsidRDefault="0005402E" w:rsidP="000D2722">
      <w:pPr>
        <w:jc w:val="both"/>
        <w:rPr>
          <w:color w:val="FF0000"/>
        </w:rPr>
      </w:pPr>
      <w:r>
        <w:rPr>
          <w:color w:val="FF0000"/>
        </w:rPr>
        <w:t>IMAGEN:</w:t>
      </w:r>
    </w:p>
    <w:p w14:paraId="28B52A64" w14:textId="12E85A97" w:rsidR="0005402E" w:rsidRPr="00AF2DCE" w:rsidRDefault="00A0517A" w:rsidP="00AF2DCE">
      <w:pPr>
        <w:jc w:val="both"/>
        <w:rPr>
          <w:color w:val="FF0000"/>
        </w:rPr>
      </w:pPr>
      <w:hyperlink r:id="rId66" w:history="1">
        <w:r w:rsidR="000F57E8" w:rsidRPr="006905E3">
          <w:rPr>
            <w:rStyle w:val="Hipervnculo"/>
          </w:rPr>
          <w:t>https://www.pickdata.net/sites/default/files/mqtt_diagram_example.png</w:t>
        </w:r>
      </w:hyperlink>
    </w:p>
    <w:p w14:paraId="345A66D4" w14:textId="265CBFCE" w:rsidR="00B247B1" w:rsidRDefault="00B247B1" w:rsidP="00915A3D">
      <w:pPr>
        <w:pStyle w:val="Ttulo2"/>
      </w:pPr>
      <w:bookmarkStart w:id="41" w:name="_Toc78903870"/>
      <w:r>
        <w:t>Conclusiones</w:t>
      </w:r>
      <w:bookmarkEnd w:id="41"/>
    </w:p>
    <w:p w14:paraId="52CB48CA" w14:textId="79CC4C8A" w:rsidR="0059015A" w:rsidRPr="00F80968" w:rsidRDefault="0059015A" w:rsidP="00AA3F4A">
      <w:pPr>
        <w:jc w:val="both"/>
      </w:pPr>
      <w:r w:rsidRPr="00F80968">
        <w:t>A continuación, se presenta el sistema final que se va a implementar en el proyecto y las razones por las que se ha escogido cada tecnología.</w:t>
      </w:r>
    </w:p>
    <w:p w14:paraId="5581DDC2" w14:textId="24E58075" w:rsidR="00BB77F7" w:rsidRDefault="00764F4B" w:rsidP="00BB77F7">
      <w:pPr>
        <w:keepNext/>
      </w:pPr>
      <w:r>
        <w:object w:dxaOrig="14389" w:dyaOrig="6337" w14:anchorId="4826B4EB">
          <v:shape id="_x0000_i1654" type="#_x0000_t75" style="width:425pt;height:187.5pt" o:ole="">
            <v:imagedata r:id="rId67" o:title=""/>
          </v:shape>
          <o:OLEObject Type="Embed" ProgID="Visio.Drawing.15" ShapeID="_x0000_i1654" DrawAspect="Content" ObjectID="_1689518900" r:id="rId68"/>
        </w:object>
      </w:r>
    </w:p>
    <w:p w14:paraId="2957D807" w14:textId="62F824D5" w:rsidR="00BB77F7" w:rsidRDefault="00BB77F7" w:rsidP="00BB77F7">
      <w:pPr>
        <w:pStyle w:val="Descripcin"/>
        <w:jc w:val="center"/>
      </w:pPr>
      <w:r>
        <w:t xml:space="preserve">Figura </w:t>
      </w:r>
      <w:r w:rsidR="00A0517A">
        <w:fldChar w:fldCharType="begin"/>
      </w:r>
      <w:r w:rsidR="00A0517A">
        <w:instrText xml:space="preserve"> SEQ Figura \* ARABIC </w:instrText>
      </w:r>
      <w:r w:rsidR="00A0517A">
        <w:fldChar w:fldCharType="separate"/>
      </w:r>
      <w:r w:rsidR="004F597B">
        <w:rPr>
          <w:noProof/>
        </w:rPr>
        <w:t>12</w:t>
      </w:r>
      <w:r w:rsidR="00A0517A">
        <w:rPr>
          <w:noProof/>
        </w:rPr>
        <w:fldChar w:fldCharType="end"/>
      </w:r>
      <w:r>
        <w:t xml:space="preserve"> - Diagrama final del sistema</w:t>
      </w:r>
    </w:p>
    <w:p w14:paraId="59133165" w14:textId="465277C7" w:rsidR="009F32D5" w:rsidRPr="009F32D5" w:rsidRDefault="009F32D5" w:rsidP="009F32D5">
      <w:pPr>
        <w:rPr>
          <w:color w:val="FF0000"/>
        </w:rPr>
      </w:pPr>
      <w:proofErr w:type="gramStart"/>
      <w:r w:rsidRPr="009F32D5">
        <w:rPr>
          <w:color w:val="FF0000"/>
        </w:rPr>
        <w:t>POR QUE SE HA ESCOGIDO WIRELESS HART</w:t>
      </w:r>
      <w:r w:rsidR="008F364F">
        <w:rPr>
          <w:color w:val="FF0000"/>
        </w:rPr>
        <w:t>?</w:t>
      </w:r>
      <w:proofErr w:type="gramEnd"/>
      <w:r w:rsidR="00885623">
        <w:rPr>
          <w:color w:val="FF0000"/>
        </w:rPr>
        <w:t xml:space="preserve"> Los sensores ya estaban instalados.</w:t>
      </w:r>
    </w:p>
    <w:p w14:paraId="1AEE51C0" w14:textId="76C1D739" w:rsidR="00204863" w:rsidRDefault="00B93296" w:rsidP="00E777D3">
      <w:pPr>
        <w:jc w:val="both"/>
        <w:rPr>
          <w:color w:val="00B050"/>
        </w:rPr>
      </w:pPr>
      <w:r w:rsidRPr="00A634EF">
        <w:rPr>
          <w:color w:val="00B050"/>
        </w:rPr>
        <w:t xml:space="preserve">Como protocolo de transporte se ha escogido MQTT. Aún que el consumo de recursos y el consumo energético </w:t>
      </w:r>
      <w:r w:rsidR="005B35F6" w:rsidRPr="00A634EF">
        <w:rPr>
          <w:color w:val="00B050"/>
        </w:rPr>
        <w:t xml:space="preserve">de MQTT </w:t>
      </w:r>
      <w:r w:rsidRPr="00A634EF">
        <w:rPr>
          <w:color w:val="00B050"/>
        </w:rPr>
        <w:t xml:space="preserve">sean algo superiores a los de </w:t>
      </w:r>
      <w:proofErr w:type="spellStart"/>
      <w:r w:rsidRPr="00A634EF">
        <w:rPr>
          <w:color w:val="00B050"/>
        </w:rPr>
        <w:t>CoAP</w:t>
      </w:r>
      <w:proofErr w:type="spellEnd"/>
      <w:r w:rsidRPr="00A634EF">
        <w:rPr>
          <w:color w:val="00B050"/>
        </w:rPr>
        <w:t xml:space="preserve">, una de las principales ventajas de MQTT respecto a </w:t>
      </w:r>
      <w:proofErr w:type="spellStart"/>
      <w:r w:rsidRPr="00A634EF">
        <w:rPr>
          <w:color w:val="00B050"/>
        </w:rPr>
        <w:t>CoAP</w:t>
      </w:r>
      <w:proofErr w:type="spellEnd"/>
      <w:r w:rsidRPr="00A634EF">
        <w:rPr>
          <w:color w:val="00B050"/>
        </w:rPr>
        <w:t xml:space="preserve"> es su patrón pub/sub. Con MQTT la comunicación entre los nodos y </w:t>
      </w:r>
      <w:r w:rsidR="005B35F6" w:rsidRPr="00A634EF">
        <w:rPr>
          <w:color w:val="00B050"/>
        </w:rPr>
        <w:t xml:space="preserve">el </w:t>
      </w:r>
      <w:proofErr w:type="spellStart"/>
      <w:r w:rsidR="005B35F6" w:rsidRPr="00A634EF">
        <w:rPr>
          <w:color w:val="00B050"/>
        </w:rPr>
        <w:t>backend</w:t>
      </w:r>
      <w:proofErr w:type="spellEnd"/>
      <w:r w:rsidRPr="00A634EF">
        <w:rPr>
          <w:color w:val="00B050"/>
        </w:rPr>
        <w:t xml:space="preserve"> se hace mediante un </w:t>
      </w:r>
      <w:proofErr w:type="spellStart"/>
      <w:r w:rsidRPr="00A634EF">
        <w:rPr>
          <w:color w:val="00B050"/>
        </w:rPr>
        <w:t>topic</w:t>
      </w:r>
      <w:proofErr w:type="spellEnd"/>
      <w:r w:rsidRPr="00A634EF">
        <w:rPr>
          <w:color w:val="00B050"/>
        </w:rPr>
        <w:t xml:space="preserve">, de modo que quien </w:t>
      </w:r>
      <w:r w:rsidR="005B35F6" w:rsidRPr="00A634EF">
        <w:rPr>
          <w:color w:val="00B050"/>
        </w:rPr>
        <w:t>envía</w:t>
      </w:r>
      <w:r w:rsidRPr="00A634EF">
        <w:rPr>
          <w:color w:val="00B050"/>
        </w:rPr>
        <w:t xml:space="preserve"> los datos no tiene </w:t>
      </w:r>
      <w:r w:rsidR="005B35F6" w:rsidRPr="00A634EF">
        <w:rPr>
          <w:color w:val="00B050"/>
        </w:rPr>
        <w:t>por qué</w:t>
      </w:r>
      <w:r w:rsidRPr="00A634EF">
        <w:rPr>
          <w:color w:val="00B050"/>
        </w:rPr>
        <w:t xml:space="preserve"> conocer absolutamente nada del destinatario de los datos. El destino de los datos es </w:t>
      </w:r>
      <w:r w:rsidR="005B35F6" w:rsidRPr="00A634EF">
        <w:rPr>
          <w:color w:val="00B050"/>
        </w:rPr>
        <w:t>el</w:t>
      </w:r>
      <w:r w:rsidRPr="00A634EF">
        <w:rPr>
          <w:color w:val="00B050"/>
        </w:rPr>
        <w:t xml:space="preserve"> </w:t>
      </w:r>
      <w:proofErr w:type="spellStart"/>
      <w:r w:rsidRPr="00A634EF">
        <w:rPr>
          <w:color w:val="00B050"/>
        </w:rPr>
        <w:t>topic</w:t>
      </w:r>
      <w:proofErr w:type="spellEnd"/>
      <w:r w:rsidRPr="00A634EF">
        <w:rPr>
          <w:color w:val="00B050"/>
        </w:rPr>
        <w:t xml:space="preserve"> </w:t>
      </w:r>
      <w:r w:rsidR="00E777D3" w:rsidRPr="00A634EF">
        <w:rPr>
          <w:color w:val="00B050"/>
        </w:rPr>
        <w:t xml:space="preserve">que se haya configurado </w:t>
      </w:r>
      <w:r w:rsidRPr="00A634EF">
        <w:rPr>
          <w:color w:val="00B050"/>
        </w:rPr>
        <w:t>y, por ende, todo aquel que esté suscrito a él</w:t>
      </w:r>
      <w:r w:rsidR="00E777D3" w:rsidRPr="00A634EF">
        <w:rPr>
          <w:color w:val="00B050"/>
        </w:rPr>
        <w:t xml:space="preserve"> tiene acceso a </w:t>
      </w:r>
      <w:r w:rsidR="00204863" w:rsidRPr="00A634EF">
        <w:rPr>
          <w:color w:val="00B050"/>
        </w:rPr>
        <w:t>ellos</w:t>
      </w:r>
      <w:r w:rsidRPr="00A634EF">
        <w:rPr>
          <w:color w:val="00B050"/>
        </w:rPr>
        <w:t>.</w:t>
      </w:r>
      <w:r w:rsidR="00E777D3" w:rsidRPr="00A634EF">
        <w:rPr>
          <w:color w:val="00B050"/>
        </w:rPr>
        <w:t xml:space="preserve"> En </w:t>
      </w:r>
      <w:proofErr w:type="spellStart"/>
      <w:r w:rsidR="00E777D3" w:rsidRPr="00A634EF">
        <w:rPr>
          <w:color w:val="00B050"/>
        </w:rPr>
        <w:t>CoAP</w:t>
      </w:r>
      <w:proofErr w:type="spellEnd"/>
      <w:r w:rsidR="00E777D3" w:rsidRPr="00A634EF">
        <w:rPr>
          <w:color w:val="00B050"/>
        </w:rPr>
        <w:t xml:space="preserve"> es necesario que el cliente conozca la URI del servidor de su petición para poder realizar peticiones.</w:t>
      </w:r>
      <w:r w:rsidR="00204863" w:rsidRPr="00A634EF">
        <w:rPr>
          <w:color w:val="00B050"/>
        </w:rPr>
        <w:t xml:space="preserve"> </w:t>
      </w:r>
      <w:r w:rsidR="008848CB" w:rsidRPr="00A634EF">
        <w:rPr>
          <w:color w:val="00B050"/>
        </w:rPr>
        <w:t xml:space="preserve">En </w:t>
      </w:r>
      <w:proofErr w:type="spellStart"/>
      <w:r w:rsidR="008848CB" w:rsidRPr="00A634EF">
        <w:rPr>
          <w:color w:val="00B050"/>
        </w:rPr>
        <w:t>CoAP</w:t>
      </w:r>
      <w:proofErr w:type="spellEnd"/>
      <w:r w:rsidR="008848CB" w:rsidRPr="00A634EF">
        <w:rPr>
          <w:color w:val="00B050"/>
        </w:rPr>
        <w:t xml:space="preserve"> s</w:t>
      </w:r>
      <w:r w:rsidR="00204863" w:rsidRPr="00A634EF">
        <w:rPr>
          <w:color w:val="00B050"/>
        </w:rPr>
        <w:t xml:space="preserve">e podría configurar un servidor proxy a modo de </w:t>
      </w:r>
      <w:proofErr w:type="spellStart"/>
      <w:r w:rsidR="00204863" w:rsidRPr="00A634EF">
        <w:rPr>
          <w:color w:val="00B050"/>
        </w:rPr>
        <w:t>broker</w:t>
      </w:r>
      <w:proofErr w:type="spellEnd"/>
      <w:r w:rsidR="008848CB" w:rsidRPr="00A634EF">
        <w:rPr>
          <w:color w:val="00B050"/>
        </w:rPr>
        <w:t>.</w:t>
      </w:r>
      <w:r w:rsidR="00204863" w:rsidRPr="00A634EF">
        <w:rPr>
          <w:color w:val="00B050"/>
        </w:rPr>
        <w:t xml:space="preserve"> </w:t>
      </w:r>
      <w:r w:rsidR="008848CB" w:rsidRPr="00A634EF">
        <w:rPr>
          <w:color w:val="00B050"/>
        </w:rPr>
        <w:t>Este sería</w:t>
      </w:r>
      <w:r w:rsidR="00204863" w:rsidRPr="00A634EF">
        <w:rPr>
          <w:color w:val="00B050"/>
        </w:rPr>
        <w:t xml:space="preserve"> el intermediario de todas las peticiones de los clientes. El problema de esto es la complejidad de la gestión del sistema y si tenemos en cuenta que MQTT ya implementa esta solución </w:t>
      </w:r>
      <w:r w:rsidR="00494C58" w:rsidRPr="00A634EF">
        <w:rPr>
          <w:color w:val="00B050"/>
        </w:rPr>
        <w:t xml:space="preserve">es innecesario. Uno de los posibles problemas de MQTT puede ser la caída del </w:t>
      </w:r>
      <w:proofErr w:type="spellStart"/>
      <w:r w:rsidR="00494C58" w:rsidRPr="00A634EF">
        <w:rPr>
          <w:color w:val="00B050"/>
        </w:rPr>
        <w:t>broker</w:t>
      </w:r>
      <w:proofErr w:type="spellEnd"/>
      <w:r w:rsidR="00494C58" w:rsidRPr="00A634EF">
        <w:rPr>
          <w:color w:val="00B050"/>
        </w:rPr>
        <w:t xml:space="preserve">. Si cae el </w:t>
      </w:r>
      <w:proofErr w:type="spellStart"/>
      <w:r w:rsidR="00494C58" w:rsidRPr="00A634EF">
        <w:rPr>
          <w:color w:val="00B050"/>
        </w:rPr>
        <w:t>broker</w:t>
      </w:r>
      <w:proofErr w:type="spellEnd"/>
      <w:r w:rsidR="00494C58" w:rsidRPr="00A634EF">
        <w:rPr>
          <w:color w:val="00B050"/>
        </w:rPr>
        <w:t xml:space="preserve"> la comunicación se sesga por completo. </w:t>
      </w:r>
      <w:r w:rsidR="00DF73FB" w:rsidRPr="00A634EF">
        <w:rPr>
          <w:color w:val="00B050"/>
        </w:rPr>
        <w:t>Una solución posible</w:t>
      </w:r>
      <w:r w:rsidR="00494C58" w:rsidRPr="00A634EF">
        <w:rPr>
          <w:color w:val="00B050"/>
        </w:rPr>
        <w:t xml:space="preserve"> a este problema es tener un “</w:t>
      </w:r>
      <w:proofErr w:type="spellStart"/>
      <w:r w:rsidR="00494C58" w:rsidRPr="00A634EF">
        <w:rPr>
          <w:color w:val="00B050"/>
        </w:rPr>
        <w:t>mqtt</w:t>
      </w:r>
      <w:proofErr w:type="spellEnd"/>
      <w:r w:rsidR="00494C58" w:rsidRPr="00A634EF">
        <w:rPr>
          <w:color w:val="00B050"/>
        </w:rPr>
        <w:t xml:space="preserve"> </w:t>
      </w:r>
      <w:proofErr w:type="spellStart"/>
      <w:proofErr w:type="gramStart"/>
      <w:r w:rsidR="00494C58" w:rsidRPr="00A634EF">
        <w:rPr>
          <w:color w:val="00B050"/>
        </w:rPr>
        <w:t>cluster</w:t>
      </w:r>
      <w:proofErr w:type="spellEnd"/>
      <w:proofErr w:type="gramEnd"/>
      <w:r w:rsidR="00494C58" w:rsidRPr="00A634EF">
        <w:rPr>
          <w:color w:val="00B050"/>
        </w:rPr>
        <w:t>”</w:t>
      </w:r>
      <w:r w:rsidR="00DF73FB" w:rsidRPr="00A634EF">
        <w:rPr>
          <w:color w:val="00B050"/>
        </w:rPr>
        <w:t xml:space="preserve"> o un “MQTT Bridge” en caso de </w:t>
      </w:r>
      <w:proofErr w:type="spellStart"/>
      <w:r w:rsidR="00DF73FB" w:rsidRPr="00A634EF">
        <w:rPr>
          <w:color w:val="00B050"/>
        </w:rPr>
        <w:t>mosquitto</w:t>
      </w:r>
      <w:proofErr w:type="spellEnd"/>
      <w:r w:rsidR="00DF73FB" w:rsidRPr="00A634EF">
        <w:rPr>
          <w:color w:val="00B050"/>
        </w:rPr>
        <w:t>. Esto son varios servidores que funcionan como un</w:t>
      </w:r>
      <w:r w:rsidR="00077981">
        <w:rPr>
          <w:color w:val="00B050"/>
        </w:rPr>
        <w:t>o</w:t>
      </w:r>
      <w:r w:rsidR="00DF73FB" w:rsidRPr="00A634EF">
        <w:rPr>
          <w:color w:val="00B050"/>
        </w:rPr>
        <w:t>, de modo que si alguno de ellos cae (desconexión, fallo en el hardware, etc.) los otros lo reemplazan.</w:t>
      </w:r>
    </w:p>
    <w:p w14:paraId="589B72A6" w14:textId="0FBFF7FB" w:rsidR="00F03192" w:rsidRPr="004F597B" w:rsidRDefault="00F03192" w:rsidP="00E777D3">
      <w:pPr>
        <w:jc w:val="both"/>
        <w:rPr>
          <w:color w:val="FF0000"/>
        </w:rPr>
      </w:pPr>
      <w:r w:rsidRPr="00F03192">
        <w:rPr>
          <w:color w:val="FF0000"/>
        </w:rPr>
        <w:t>Cuando se está escogiendo una tecnología para aplicarla como solución a un problema en un proyecto se deben tener en cuenta las restricciones por normativa. La regulación marca que solo se puede estar transmitiendo un 1% del tiempo en algunas bandas y con un máximo de potencia de 10dBm (100mW). Las frecuencias donde operan estas tecnologías pueden variar dependiendo del país donde se usen. De modo que hay que tener en cuenta no solo la aplicación de la tecnología y sus ventajas si no también las restricciones que pueden hacer inviable una solución.</w:t>
      </w:r>
    </w:p>
    <w:p w14:paraId="232DD8E8" w14:textId="000C0C25" w:rsidR="009F32D5" w:rsidRPr="009F32D5" w:rsidRDefault="009F32D5" w:rsidP="00E777D3">
      <w:pPr>
        <w:jc w:val="both"/>
        <w:rPr>
          <w:color w:val="FF0000"/>
        </w:rPr>
      </w:pPr>
      <w:r w:rsidRPr="009F32D5">
        <w:rPr>
          <w:color w:val="FF0000"/>
        </w:rPr>
        <w:t>POR QUE SE HA ESCOGIDO USAR NB</w:t>
      </w:r>
      <w:r w:rsidR="008F364F">
        <w:rPr>
          <w:color w:val="FF0000"/>
        </w:rPr>
        <w:t>-</w:t>
      </w:r>
      <w:r w:rsidRPr="009F32D5">
        <w:rPr>
          <w:color w:val="FF0000"/>
        </w:rPr>
        <w:t>IOT CAT-M</w:t>
      </w:r>
      <w:proofErr w:type="gramStart"/>
      <w:r w:rsidRPr="009F32D5">
        <w:rPr>
          <w:color w:val="FF0000"/>
        </w:rPr>
        <w:t>1  5</w:t>
      </w:r>
      <w:proofErr w:type="gramEnd"/>
      <w:r w:rsidRPr="009F32D5">
        <w:rPr>
          <w:color w:val="FF0000"/>
        </w:rPr>
        <w:t>G</w:t>
      </w:r>
      <w:r w:rsidR="008F364F">
        <w:rPr>
          <w:color w:val="FF0000"/>
        </w:rPr>
        <w:t>?</w:t>
      </w:r>
      <w:r w:rsidR="005529A6">
        <w:rPr>
          <w:color w:val="FF0000"/>
        </w:rPr>
        <w:t xml:space="preserve"> Cobertura a nivel mundial, no hace falta desplegar nada, contrato barato.</w:t>
      </w:r>
    </w:p>
    <w:p w14:paraId="680E9B47" w14:textId="4A8378B2" w:rsidR="0071553A" w:rsidRDefault="009701D8" w:rsidP="00915A3D">
      <w:pPr>
        <w:pStyle w:val="Ttulo1"/>
      </w:pPr>
      <w:bookmarkStart w:id="42" w:name="_Toc78903871"/>
      <w:r>
        <w:t>Diseño</w:t>
      </w:r>
      <w:r w:rsidR="00170469">
        <w:t xml:space="preserve"> y desarrollo</w:t>
      </w:r>
      <w:r>
        <w:t xml:space="preserve"> de</w:t>
      </w:r>
      <w:r w:rsidR="0045091B">
        <w:t>l hardware</w:t>
      </w:r>
      <w:bookmarkEnd w:id="42"/>
    </w:p>
    <w:p w14:paraId="3F2C1BFE" w14:textId="165D11C5" w:rsidR="009A7BF9" w:rsidRPr="00C24194" w:rsidRDefault="009A7BF9" w:rsidP="00915A3D">
      <w:pPr>
        <w:pStyle w:val="Ttulo2"/>
        <w:numPr>
          <w:ilvl w:val="1"/>
          <w:numId w:val="8"/>
        </w:numPr>
      </w:pPr>
      <w:bookmarkStart w:id="43" w:name="_Toc78903872"/>
      <w:r>
        <w:t>Introducción</w:t>
      </w:r>
      <w:bookmarkEnd w:id="43"/>
    </w:p>
    <w:p w14:paraId="074D6519" w14:textId="5A5CD794" w:rsidR="009A7BF9" w:rsidRPr="00927053" w:rsidRDefault="009A7BF9" w:rsidP="009A7BF9">
      <w:pPr>
        <w:jc w:val="both"/>
      </w:pPr>
      <w:r w:rsidRPr="00927053">
        <w:t xml:space="preserve">En esta sección se explica el diseño de las diferentes partes que componen el proyecto. Para ello se han tomado como referencia las “hardware files” de la placa de desarrollo nRF9160DK, que se pueden encontrar en la página web de </w:t>
      </w:r>
      <w:proofErr w:type="spellStart"/>
      <w:r w:rsidRPr="00927053">
        <w:t>Nordic</w:t>
      </w:r>
      <w:proofErr w:type="spellEnd"/>
      <w:r w:rsidRPr="00927053">
        <w:t xml:space="preserve"> </w:t>
      </w:r>
      <w:r w:rsidRPr="004A311A">
        <w:rPr>
          <w:color w:val="FF0000"/>
        </w:rPr>
        <w:t>[4].</w:t>
      </w:r>
    </w:p>
    <w:p w14:paraId="36C733C4" w14:textId="2F434DAD" w:rsidR="001160E8" w:rsidRPr="00927053" w:rsidRDefault="00927053" w:rsidP="009A7BF9">
      <w:pPr>
        <w:jc w:val="both"/>
      </w:pPr>
      <w:r w:rsidRPr="00927053">
        <w:t xml:space="preserve">El programa que se va a usar durante el desarrollo de este apartado será </w:t>
      </w:r>
      <w:proofErr w:type="spellStart"/>
      <w:r w:rsidRPr="00927053">
        <w:t>Circuit</w:t>
      </w:r>
      <w:proofErr w:type="spellEnd"/>
      <w:r w:rsidRPr="00927053">
        <w:t xml:space="preserve"> </w:t>
      </w:r>
      <w:proofErr w:type="spellStart"/>
      <w:r w:rsidRPr="00927053">
        <w:t>Maker</w:t>
      </w:r>
      <w:proofErr w:type="spellEnd"/>
      <w:r w:rsidRPr="00927053">
        <w:t xml:space="preserve">, una versión enfocada a la comunidad </w:t>
      </w:r>
      <w:proofErr w:type="spellStart"/>
      <w:r w:rsidRPr="00927053">
        <w:t>maker</w:t>
      </w:r>
      <w:proofErr w:type="spellEnd"/>
      <w:r w:rsidRPr="00927053">
        <w:t xml:space="preserve"> basada en el software </w:t>
      </w:r>
      <w:proofErr w:type="spellStart"/>
      <w:r w:rsidRPr="00927053">
        <w:t>Altium</w:t>
      </w:r>
      <w:proofErr w:type="spellEnd"/>
      <w:r w:rsidRPr="00927053">
        <w:t>.</w:t>
      </w:r>
    </w:p>
    <w:p w14:paraId="3C55673A" w14:textId="671FA640" w:rsidR="00C24194" w:rsidRDefault="00C24194" w:rsidP="00915A3D">
      <w:pPr>
        <w:pStyle w:val="Ttulo2"/>
      </w:pPr>
      <w:bookmarkStart w:id="44" w:name="_Toc78903873"/>
      <w:r>
        <w:t>Selección de componentes</w:t>
      </w:r>
      <w:bookmarkEnd w:id="44"/>
    </w:p>
    <w:p w14:paraId="3365F011" w14:textId="6918994D" w:rsidR="00C24194" w:rsidRPr="004F597B" w:rsidRDefault="00C24194" w:rsidP="00C24194">
      <w:pPr>
        <w:jc w:val="both"/>
      </w:pPr>
      <w:r w:rsidRPr="004F597B">
        <w:t xml:space="preserve">Los componentes principales que se han usado (nRF9160 y DUSTY) han sido seleccionados de entre las posibles soluciones teniendo en cuenta los requerimientos </w:t>
      </w:r>
      <w:r w:rsidR="009A7BF9" w:rsidRPr="004F597B">
        <w:t>funcionales</w:t>
      </w:r>
      <w:r w:rsidRPr="004F597B">
        <w:t xml:space="preserve"> y la simplicidad en la integración. </w:t>
      </w:r>
    </w:p>
    <w:p w14:paraId="68B78767" w14:textId="77777777" w:rsidR="00C24194" w:rsidRPr="004F597B" w:rsidRDefault="00C24194" w:rsidP="00C24194">
      <w:pPr>
        <w:jc w:val="both"/>
      </w:pPr>
      <w:r w:rsidRPr="004F597B">
        <w:t xml:space="preserve">Se ha elegido nRF9160 como módem LTE por su fácil integración y porque lleva un MCU integrado. Hay otras soluciones en el mercado como </w:t>
      </w:r>
      <w:r w:rsidRPr="004F597B">
        <w:rPr>
          <w:color w:val="FF0000"/>
        </w:rPr>
        <w:t xml:space="preserve">SARA-N3 [1] o SARA-R5 [2] </w:t>
      </w:r>
      <w:r w:rsidRPr="004F597B">
        <w:t xml:space="preserve">de </w:t>
      </w:r>
      <w:proofErr w:type="spellStart"/>
      <w:proofErr w:type="gramStart"/>
      <w:r w:rsidRPr="004F597B">
        <w:t>Ublox</w:t>
      </w:r>
      <w:proofErr w:type="spellEnd"/>
      <w:proofErr w:type="gramEnd"/>
      <w:r w:rsidRPr="004F597B">
        <w:t xml:space="preserve"> pero estas no llevan MCU integrada, integrar una MCU a parte podría traer dificultades. Con tal de evitar estos posibles problemas de diseño se ha acabado escogiendo el componente de </w:t>
      </w:r>
      <w:proofErr w:type="spellStart"/>
      <w:r w:rsidRPr="004F597B">
        <w:t>Nordic</w:t>
      </w:r>
      <w:proofErr w:type="spellEnd"/>
      <w:r w:rsidRPr="004F597B">
        <w:t xml:space="preserve"> </w:t>
      </w:r>
      <w:proofErr w:type="spellStart"/>
      <w:r w:rsidRPr="004F597B">
        <w:t>Semiconductors</w:t>
      </w:r>
      <w:proofErr w:type="spellEnd"/>
      <w:r w:rsidRPr="004F597B">
        <w:t xml:space="preserve">. En la figura siguiente </w:t>
      </w:r>
      <w:r w:rsidRPr="004F597B">
        <w:rPr>
          <w:color w:val="FF0000"/>
        </w:rPr>
        <w:t xml:space="preserve">[3] </w:t>
      </w:r>
      <w:r w:rsidRPr="004F597B">
        <w:t>se pueden ver las características del componente.</w:t>
      </w:r>
    </w:p>
    <w:p w14:paraId="47831AA0" w14:textId="77777777" w:rsidR="009A7BF9" w:rsidRDefault="00C24194" w:rsidP="004F597B">
      <w:pPr>
        <w:keepNext/>
        <w:jc w:val="center"/>
      </w:pPr>
      <w:r>
        <w:rPr>
          <w:noProof/>
        </w:rPr>
        <w:drawing>
          <wp:inline distT="0" distB="0" distL="0" distR="0" wp14:anchorId="6EE99084" wp14:editId="3E948CC1">
            <wp:extent cx="4665013" cy="3435126"/>
            <wp:effectExtent l="0" t="0" r="2540" b="0"/>
            <wp:docPr id="5"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4670033" cy="3438822"/>
                    </a:xfrm>
                    <a:prstGeom prst="rect">
                      <a:avLst/>
                    </a:prstGeom>
                  </pic:spPr>
                </pic:pic>
              </a:graphicData>
            </a:graphic>
          </wp:inline>
        </w:drawing>
      </w:r>
    </w:p>
    <w:p w14:paraId="1913A156" w14:textId="4DB6E314" w:rsidR="00C24194" w:rsidRDefault="009A7BF9" w:rsidP="009A7BF9">
      <w:pPr>
        <w:pStyle w:val="Descripcin"/>
        <w:jc w:val="center"/>
      </w:pPr>
      <w:r>
        <w:t xml:space="preserve">Figura </w:t>
      </w:r>
      <w:r w:rsidR="00A0517A">
        <w:fldChar w:fldCharType="begin"/>
      </w:r>
      <w:r w:rsidR="00A0517A">
        <w:instrText xml:space="preserve"> SEQ Figura \* ARABIC </w:instrText>
      </w:r>
      <w:r w:rsidR="00A0517A">
        <w:fldChar w:fldCharType="separate"/>
      </w:r>
      <w:r w:rsidR="004F597B">
        <w:rPr>
          <w:noProof/>
        </w:rPr>
        <w:t>13</w:t>
      </w:r>
      <w:r w:rsidR="00A0517A">
        <w:rPr>
          <w:noProof/>
        </w:rPr>
        <w:fldChar w:fldCharType="end"/>
      </w:r>
      <w:r>
        <w:t xml:space="preserve"> - </w:t>
      </w:r>
      <w:r w:rsidRPr="00765738">
        <w:t>Características de nRF9160</w:t>
      </w:r>
    </w:p>
    <w:p w14:paraId="21213224" w14:textId="79B5B4AF" w:rsidR="00C24194" w:rsidRPr="004F597B" w:rsidRDefault="00C24194" w:rsidP="00C24194">
      <w:pPr>
        <w:jc w:val="both"/>
      </w:pPr>
      <w:r w:rsidRPr="004F597B">
        <w:t xml:space="preserve">En el proyecto la alimentación tiene que ser de 3.3V y </w:t>
      </w:r>
      <w:r w:rsidR="00885623" w:rsidRPr="004F597B">
        <w:t>nRF9160</w:t>
      </w:r>
      <w:r w:rsidRPr="004F597B">
        <w:t xml:space="preserve"> se puede alimentar entre 3 y 5 volts. También incluye la posibilidad de instalar una antena GPS. Esto permitirá el uso de la señal de GPS para poner </w:t>
      </w:r>
      <w:proofErr w:type="spellStart"/>
      <w:r w:rsidRPr="004F597B">
        <w:t>timestamps</w:t>
      </w:r>
      <w:proofErr w:type="spellEnd"/>
      <w:r w:rsidRPr="004F597B">
        <w:t xml:space="preserve"> a los paquetes que se transmitan con el dispositivo, el error en el tiempo global será de nanosegundos.</w:t>
      </w:r>
    </w:p>
    <w:p w14:paraId="118D5703" w14:textId="4B26FBC8" w:rsidR="00C24194" w:rsidRPr="004F597B" w:rsidRDefault="00C24194" w:rsidP="00C24194">
      <w:pPr>
        <w:jc w:val="both"/>
      </w:pPr>
      <w:r w:rsidRPr="004F597B">
        <w:t xml:space="preserve">En el caso de DUSTY, se ha seleccionado por dos motivos. Por una parte, simplifica la integración al tratarse de un SOM que incorpora el microcontrolador (ARM </w:t>
      </w:r>
      <w:proofErr w:type="spellStart"/>
      <w:r w:rsidRPr="004F597B">
        <w:t>Cortex</w:t>
      </w:r>
      <w:proofErr w:type="spellEnd"/>
      <w:r w:rsidRPr="004F597B">
        <w:t xml:space="preserve"> M3), la radio IEEE802.15.4, los cristales y los conectores de antena. Por otra parte, se trata de una solución que integra la coordinación de una red IEEE802.15.4</w:t>
      </w:r>
      <w:r w:rsidR="00885623" w:rsidRPr="004F597B">
        <w:t>E</w:t>
      </w:r>
      <w:r w:rsidRPr="004F597B">
        <w:t xml:space="preserve"> con un consumo muy reducido. Otro factor importante en la elección ha sido que ahora mismo en el mercado hay pocas alternativas que implementen un Gateway para IEEE802.15.4E.</w:t>
      </w:r>
    </w:p>
    <w:p w14:paraId="764FCFF3" w14:textId="5B34B0A0" w:rsidR="00C24194" w:rsidRPr="004F597B" w:rsidRDefault="00C24194" w:rsidP="00C24194">
      <w:pPr>
        <w:jc w:val="both"/>
      </w:pPr>
      <w:r w:rsidRPr="004F597B">
        <w:t xml:space="preserve">Por último, hay que destacar que los costes de usar </w:t>
      </w:r>
      <w:proofErr w:type="spellStart"/>
      <w:r w:rsidRPr="004F597B">
        <w:t>SOMs</w:t>
      </w:r>
      <w:proofErr w:type="spellEnd"/>
      <w:r w:rsidRPr="004F597B">
        <w:t xml:space="preserve"> en vez de diseñar el circuito que implemente la funcionalidad deseada son más altos por unidad. Debido a la poca producción en la fase de prototipado el impacto económico respecto al coste del proyecto es bajo. En una situación de producción en masa este coste sería significativo y resultaría más rentable realizar el diseño e integración de una solución propia basada en el chip LTC5800</w:t>
      </w:r>
      <w:r w:rsidR="00885623" w:rsidRPr="004F597B">
        <w:t xml:space="preserve"> (chip que implementa DUSTY)</w:t>
      </w:r>
      <w:r w:rsidRPr="004F597B">
        <w:t>.</w:t>
      </w:r>
    </w:p>
    <w:p w14:paraId="0355DC02" w14:textId="3506C0C3" w:rsidR="00C24194" w:rsidRPr="00111F32" w:rsidRDefault="00C23A31" w:rsidP="00915A3D">
      <w:pPr>
        <w:pStyle w:val="Ttulo2"/>
      </w:pPr>
      <w:bookmarkStart w:id="45" w:name="_Toc78903874"/>
      <w:r>
        <w:t xml:space="preserve">Diseño del </w:t>
      </w:r>
      <w:r w:rsidR="00D209C1">
        <w:t>subsistema</w:t>
      </w:r>
      <w:r w:rsidR="009A7BF9">
        <w:t xml:space="preserve"> nRF9160</w:t>
      </w:r>
      <w:bookmarkEnd w:id="45"/>
    </w:p>
    <w:p w14:paraId="0DA341C3" w14:textId="18CB495A" w:rsidR="0071553A" w:rsidRPr="003B773D" w:rsidRDefault="0071553A" w:rsidP="00904AE7">
      <w:pPr>
        <w:jc w:val="both"/>
      </w:pPr>
      <w:r w:rsidRPr="003B773D">
        <w:t xml:space="preserve">Dentro del archivo .zip en la ruta </w:t>
      </w:r>
      <w:r w:rsidRPr="003B773D">
        <w:rPr>
          <w:i/>
          <w:iCs/>
        </w:rPr>
        <w:t xml:space="preserve">nRF9160-DK - Hardware files 0_15_0\PCA10090-nRF9160 </w:t>
      </w:r>
      <w:proofErr w:type="spellStart"/>
      <w:r w:rsidRPr="003B773D">
        <w:rPr>
          <w:i/>
          <w:iCs/>
        </w:rPr>
        <w:t>Development</w:t>
      </w:r>
      <w:proofErr w:type="spellEnd"/>
      <w:r w:rsidRPr="003B773D">
        <w:rPr>
          <w:i/>
          <w:iCs/>
        </w:rPr>
        <w:t xml:space="preserve"> </w:t>
      </w:r>
      <w:proofErr w:type="spellStart"/>
      <w:r w:rsidRPr="003B773D">
        <w:rPr>
          <w:i/>
          <w:iCs/>
        </w:rPr>
        <w:t>Board</w:t>
      </w:r>
      <w:proofErr w:type="spellEnd"/>
      <w:r w:rsidRPr="003B773D">
        <w:rPr>
          <w:i/>
          <w:iCs/>
        </w:rPr>
        <w:t xml:space="preserve"> 0_15_0\</w:t>
      </w:r>
      <w:proofErr w:type="spellStart"/>
      <w:r w:rsidRPr="003B773D">
        <w:rPr>
          <w:i/>
          <w:iCs/>
        </w:rPr>
        <w:t>Schematic_Layout</w:t>
      </w:r>
      <w:proofErr w:type="spellEnd"/>
      <w:r w:rsidRPr="003B773D">
        <w:rPr>
          <w:i/>
          <w:iCs/>
        </w:rPr>
        <w:t xml:space="preserve"> </w:t>
      </w:r>
      <w:proofErr w:type="spellStart"/>
      <w:r w:rsidRPr="003B773D">
        <w:rPr>
          <w:i/>
          <w:iCs/>
        </w:rPr>
        <w:t>pdf</w:t>
      </w:r>
      <w:proofErr w:type="spellEnd"/>
      <w:r w:rsidRPr="003B773D">
        <w:rPr>
          <w:i/>
          <w:iCs/>
        </w:rPr>
        <w:t xml:space="preserve"> files </w:t>
      </w:r>
      <w:r w:rsidRPr="003B773D">
        <w:t xml:space="preserve">se encuentra el archivo PCA10090_Schematic_And_PCB.pdf donde se recogen los esquemáticos de todas las regiones de la placa de desarrollo. Se usará este PDF, el BOM y </w:t>
      </w:r>
      <w:r w:rsidR="00C73217" w:rsidRPr="003B773D">
        <w:t>los</w:t>
      </w:r>
      <w:r w:rsidRPr="003B773D">
        <w:t xml:space="preserve"> </w:t>
      </w:r>
      <w:proofErr w:type="spellStart"/>
      <w:r w:rsidRPr="003B773D">
        <w:t>datasheets</w:t>
      </w:r>
      <w:proofErr w:type="spellEnd"/>
      <w:r w:rsidR="0029084F" w:rsidRPr="003B773D">
        <w:t xml:space="preserve"> (y guías de implementación)</w:t>
      </w:r>
      <w:r w:rsidRPr="003B773D">
        <w:t xml:space="preserve"> de</w:t>
      </w:r>
      <w:r w:rsidR="00C73217" w:rsidRPr="003B773D">
        <w:t xml:space="preserve"> los</w:t>
      </w:r>
      <w:r w:rsidRPr="003B773D">
        <w:t xml:space="preserve"> componentes </w:t>
      </w:r>
      <w:r w:rsidR="00C40220" w:rsidRPr="003B773D">
        <w:t xml:space="preserve">usados </w:t>
      </w:r>
      <w:r w:rsidRPr="003B773D">
        <w:t>para replicar los circuitos con las funcionalidades que se van a incluir en el producto final del proyecto.</w:t>
      </w:r>
      <w:r w:rsidR="00C40220" w:rsidRPr="003B773D">
        <w:t xml:space="preserve"> Los </w:t>
      </w:r>
      <w:proofErr w:type="spellStart"/>
      <w:r w:rsidR="00C40220" w:rsidRPr="003B773D">
        <w:t>datasheets</w:t>
      </w:r>
      <w:proofErr w:type="spellEnd"/>
      <w:r w:rsidR="00C40220" w:rsidRPr="003B773D">
        <w:t xml:space="preserve"> de los componentes se pueden consultar en la bibliografía.</w:t>
      </w:r>
    </w:p>
    <w:p w14:paraId="6D99353F" w14:textId="253EEEB8" w:rsidR="00170469" w:rsidRPr="003B773D" w:rsidRDefault="00D13A1C" w:rsidP="00D13A1C">
      <w:pPr>
        <w:jc w:val="both"/>
      </w:pPr>
      <w:r w:rsidRPr="003B773D">
        <w:t xml:space="preserve">Se parte del siguiente circuito, sacado de la página 389 del documento </w:t>
      </w:r>
      <w:proofErr w:type="spellStart"/>
      <w:r w:rsidRPr="003B773D">
        <w:rPr>
          <w:i/>
          <w:iCs/>
        </w:rPr>
        <w:t>Product</w:t>
      </w:r>
      <w:proofErr w:type="spellEnd"/>
      <w:r w:rsidRPr="003B773D">
        <w:rPr>
          <w:i/>
          <w:iCs/>
        </w:rPr>
        <w:t xml:space="preserve"> </w:t>
      </w:r>
      <w:proofErr w:type="spellStart"/>
      <w:r w:rsidRPr="003B773D">
        <w:rPr>
          <w:i/>
          <w:iCs/>
        </w:rPr>
        <w:t>specifications</w:t>
      </w:r>
      <w:proofErr w:type="spellEnd"/>
      <w:r w:rsidRPr="003B773D">
        <w:t xml:space="preserve"> de </w:t>
      </w:r>
      <w:proofErr w:type="spellStart"/>
      <w:r w:rsidRPr="003B773D">
        <w:t>Nordic</w:t>
      </w:r>
      <w:proofErr w:type="spellEnd"/>
      <w:r w:rsidRPr="003B773D">
        <w:t xml:space="preserve"> </w:t>
      </w:r>
      <w:proofErr w:type="spellStart"/>
      <w:r w:rsidRPr="003B773D">
        <w:t>Semiconductors</w:t>
      </w:r>
      <w:proofErr w:type="spellEnd"/>
      <w:r w:rsidRPr="003B773D">
        <w:t xml:space="preserve"> </w:t>
      </w:r>
      <w:r w:rsidR="00347D5B" w:rsidRPr="003B773D">
        <w:t>[</w:t>
      </w:r>
      <w:r w:rsidR="00756791" w:rsidRPr="003B773D">
        <w:t>5</w:t>
      </w:r>
      <w:r w:rsidR="00347D5B" w:rsidRPr="003B773D">
        <w:t>],</w:t>
      </w:r>
      <w:r w:rsidRPr="003B773D">
        <w:t xml:space="preserve"> </w:t>
      </w:r>
      <w:r w:rsidR="00F17040" w:rsidRPr="003B773D">
        <w:t xml:space="preserve">que </w:t>
      </w:r>
      <w:r w:rsidRPr="003B773D">
        <w:t>indica los componentes mínimos para el funcionamiento del chip nRF9160.</w:t>
      </w:r>
    </w:p>
    <w:p w14:paraId="78903C1D" w14:textId="4E93E9FD" w:rsidR="00780490" w:rsidRDefault="00DC06C6" w:rsidP="00780490">
      <w:pPr>
        <w:jc w:val="center"/>
      </w:pPr>
      <w:r w:rsidRPr="003B19B0">
        <w:rPr>
          <w:noProof/>
        </w:rPr>
        <mc:AlternateContent>
          <mc:Choice Requires="wps">
            <w:drawing>
              <wp:anchor distT="0" distB="0" distL="114300" distR="114300" simplePos="0" relativeHeight="251664384" behindDoc="0" locked="0" layoutInCell="1" allowOverlap="1" wp14:anchorId="74BC7E6E" wp14:editId="4616E46B">
                <wp:simplePos x="0" y="0"/>
                <wp:positionH relativeFrom="margin">
                  <wp:align>center</wp:align>
                </wp:positionH>
                <wp:positionV relativeFrom="paragraph">
                  <wp:posOffset>2236470</wp:posOffset>
                </wp:positionV>
                <wp:extent cx="4343400" cy="635"/>
                <wp:effectExtent l="0" t="0" r="0" b="0"/>
                <wp:wrapTopAndBottom/>
                <wp:docPr id="2" name="Cuadro de texto 2"/>
                <wp:cNvGraphicFramePr/>
                <a:graphic xmlns:a="http://schemas.openxmlformats.org/drawingml/2006/main">
                  <a:graphicData uri="http://schemas.microsoft.com/office/word/2010/wordprocessingShape">
                    <wps:wsp>
                      <wps:cNvSpPr txBox="1"/>
                      <wps:spPr>
                        <a:xfrm>
                          <a:off x="0" y="0"/>
                          <a:ext cx="4343400" cy="635"/>
                        </a:xfrm>
                        <a:prstGeom prst="rect">
                          <a:avLst/>
                        </a:prstGeom>
                        <a:solidFill>
                          <a:prstClr val="white"/>
                        </a:solidFill>
                        <a:ln>
                          <a:noFill/>
                        </a:ln>
                      </wps:spPr>
                      <wps:txbx>
                        <w:txbxContent>
                          <w:p w14:paraId="6CD08F84" w14:textId="143E501D" w:rsidR="00E54CBF" w:rsidRPr="00D4269D" w:rsidRDefault="00E54CBF" w:rsidP="00ED019F">
                            <w:pPr>
                              <w:pStyle w:val="Descripcin"/>
                              <w:jc w:val="center"/>
                              <w:rPr>
                                <w:noProof/>
                                <w:color w:val="FF0000"/>
                              </w:rPr>
                            </w:pPr>
                            <w:r>
                              <w:t xml:space="preserve">Figura </w:t>
                            </w:r>
                            <w:r w:rsidR="00A0517A">
                              <w:fldChar w:fldCharType="begin"/>
                            </w:r>
                            <w:r w:rsidR="00A0517A">
                              <w:instrText xml:space="preserve"> SEQ Figura \* ARABIC </w:instrText>
                            </w:r>
                            <w:r w:rsidR="00A0517A">
                              <w:fldChar w:fldCharType="separate"/>
                            </w:r>
                            <w:r w:rsidR="004F597B">
                              <w:rPr>
                                <w:noProof/>
                              </w:rPr>
                              <w:t>14</w:t>
                            </w:r>
                            <w:r w:rsidR="00A0517A">
                              <w:rPr>
                                <w:noProof/>
                              </w:rPr>
                              <w:fldChar w:fldCharType="end"/>
                            </w:r>
                            <w:r>
                              <w:t xml:space="preserve"> - Circuito básico para nRF9160</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74BC7E6E" id="_x0000_t202" coordsize="21600,21600" o:spt="202" path="m,l,21600r21600,l21600,xe">
                <v:stroke joinstyle="miter"/>
                <v:path gradientshapeok="t" o:connecttype="rect"/>
              </v:shapetype>
              <v:shape id="Cuadro de texto 2" o:spid="_x0000_s1026" type="#_x0000_t202" style="position:absolute;left:0;text-align:left;margin-left:0;margin-top:176.1pt;width:342pt;height:.05pt;z-index:251664384;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" stroked="f">
                <v:textbox style="mso-fit-shape-to-text:t" inset="0,0,0,0">
                  <w:txbxContent>
                    <w:p w14:paraId="6CD08F84" w14:textId="143E501D" w:rsidR="00E54CBF" w:rsidRPr="00D4269D" w:rsidRDefault="00E54CBF" w:rsidP="00ED019F">
                      <w:pPr>
                        <w:pStyle w:val="Descripcin"/>
                        <w:jc w:val="center"/>
                        <w:rPr>
                          <w:noProof/>
                          <w:color w:val="FF0000"/>
                        </w:rPr>
                      </w:pPr>
                      <w:r>
                        <w:t xml:space="preserve">Figura </w:t>
                      </w:r>
                      <w:r w:rsidR="00A0517A">
                        <w:fldChar w:fldCharType="begin"/>
                      </w:r>
                      <w:r w:rsidR="00A0517A">
                        <w:instrText xml:space="preserve"> SEQ Figura \* ARABIC </w:instrText>
                      </w:r>
                      <w:r w:rsidR="00A0517A">
                        <w:fldChar w:fldCharType="separate"/>
                      </w:r>
                      <w:r w:rsidR="004F597B">
                        <w:rPr>
                          <w:noProof/>
                        </w:rPr>
                        <w:t>14</w:t>
                      </w:r>
                      <w:r w:rsidR="00A0517A">
                        <w:rPr>
                          <w:noProof/>
                        </w:rPr>
                        <w:fldChar w:fldCharType="end"/>
                      </w:r>
                      <w:r>
                        <w:t xml:space="preserve"> - Circuito básico para nRF9160</w:t>
                      </w:r>
                    </w:p>
                  </w:txbxContent>
                </v:textbox>
                <w10:wrap type="topAndBottom" anchorx="margin"/>
              </v:shape>
            </w:pict>
          </mc:Fallback>
        </mc:AlternateContent>
      </w:r>
      <w:r w:rsidRPr="003B19B0">
        <w:rPr>
          <w:noProof/>
        </w:rPr>
        <w:drawing>
          <wp:inline distT="0" distB="0" distL="0" distR="0" wp14:anchorId="31211A40" wp14:editId="53C1C951">
            <wp:extent cx="4006850" cy="2190750"/>
            <wp:effectExtent l="0" t="0" r="0" b="0"/>
            <wp:docPr id="9" name="Imagen 5"/>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0" cstate="print">
                      <a:extLst>
                        <a:ext uri="{28A0092B-C50C-407E-A947-70E740481C1C}">
                          <a14:useLocalDpi xmlns:a14="http://schemas.microsoft.com/office/drawing/2010/main" val="0"/>
                        </a:ext>
                      </a:extLst>
                    </a:blip>
                    <a:stretch>
                      <a:fillRect/>
                    </a:stretch>
                  </pic:blipFill>
                  <pic:spPr>
                    <a:xfrm>
                      <a:off x="0" y="0"/>
                      <a:ext cx="4006850" cy="2190750"/>
                    </a:xfrm>
                    <a:prstGeom prst="rect">
                      <a:avLst/>
                    </a:prstGeom>
                    <a:noFill/>
                    <a:ln>
                      <a:noFill/>
                      <a:prstDash/>
                    </a:ln>
                  </pic:spPr>
                </pic:pic>
              </a:graphicData>
            </a:graphic>
          </wp:inline>
        </w:drawing>
      </w:r>
    </w:p>
    <w:p w14:paraId="1B845B44" w14:textId="606238A6" w:rsidR="00822BF7" w:rsidRPr="003B773D" w:rsidRDefault="00822BF7" w:rsidP="00822BF7">
      <w:pPr>
        <w:jc w:val="both"/>
      </w:pPr>
      <w:r w:rsidRPr="003B773D">
        <w:t>Se trata del circuito que provee de alimentación</w:t>
      </w:r>
      <w:r w:rsidR="0035570A" w:rsidRPr="003B773D">
        <w:t xml:space="preserve">, señal de </w:t>
      </w:r>
      <w:proofErr w:type="spellStart"/>
      <w:r w:rsidR="0035570A" w:rsidRPr="003B773D">
        <w:t>reset</w:t>
      </w:r>
      <w:proofErr w:type="spellEnd"/>
      <w:r w:rsidR="0035570A" w:rsidRPr="003B773D">
        <w:t xml:space="preserve"> y conectividad GPS/LTE</w:t>
      </w:r>
      <w:r w:rsidRPr="003B773D">
        <w:t xml:space="preserve"> a</w:t>
      </w:r>
      <w:r w:rsidR="0035570A" w:rsidRPr="003B773D">
        <w:t>l chip</w:t>
      </w:r>
      <w:r w:rsidRPr="003B773D">
        <w:t xml:space="preserve"> nRF9160.</w:t>
      </w:r>
      <w:r w:rsidR="0035570A" w:rsidRPr="003B773D">
        <w:t xml:space="preserve"> Se</w:t>
      </w:r>
      <w:r w:rsidRPr="003B773D">
        <w:t xml:space="preserve"> pueden ver las redes de</w:t>
      </w:r>
      <w:r w:rsidR="0035570A" w:rsidRPr="003B773D">
        <w:t xml:space="preserve"> condensadores para el</w:t>
      </w:r>
      <w:r w:rsidRPr="003B773D">
        <w:t xml:space="preserve"> filtrado de tensión</w:t>
      </w:r>
      <w:r w:rsidR="0035570A" w:rsidRPr="003B773D">
        <w:t xml:space="preserve"> </w:t>
      </w:r>
      <w:r w:rsidRPr="003B773D">
        <w:t>en los pines de alimentación</w:t>
      </w:r>
      <w:r w:rsidR="0035570A" w:rsidRPr="003B773D">
        <w:t xml:space="preserve"> (VDD1, VDD2, VDD_GPIO, DEC0)</w:t>
      </w:r>
      <w:r w:rsidRPr="003B773D">
        <w:t xml:space="preserve">, así como el filtrado de corriente </w:t>
      </w:r>
      <w:r w:rsidR="0035570A" w:rsidRPr="003B773D">
        <w:t xml:space="preserve">que efectúa la bobina </w:t>
      </w:r>
      <w:r w:rsidRPr="003B773D">
        <w:t>FB1</w:t>
      </w:r>
      <w:r w:rsidR="0035570A" w:rsidRPr="003B773D">
        <w:t>.</w:t>
      </w:r>
    </w:p>
    <w:p w14:paraId="7A5C2794" w14:textId="0E001723" w:rsidR="00D13A1C" w:rsidRPr="003B773D" w:rsidRDefault="00D13A1C" w:rsidP="00D13A1C">
      <w:pPr>
        <w:jc w:val="both"/>
      </w:pPr>
      <w:r w:rsidRPr="003B773D">
        <w:t xml:space="preserve">Los componentes recomendados por el fabricante se hallan en una tabla que se puede consultar en la página 390 de el mismo documento. </w:t>
      </w:r>
      <w:r w:rsidR="0035570A" w:rsidRPr="003B773D">
        <w:t>Cada componente tiene un designador, el cual se corresponde con un valor, una descripción del componente</w:t>
      </w:r>
      <w:r w:rsidR="00C712D1" w:rsidRPr="003B773D">
        <w:t xml:space="preserve"> y un tamaño o </w:t>
      </w:r>
      <w:proofErr w:type="spellStart"/>
      <w:r w:rsidR="00C712D1" w:rsidRPr="003B773D">
        <w:t>footprint</w:t>
      </w:r>
      <w:proofErr w:type="spellEnd"/>
      <w:r w:rsidR="0035570A" w:rsidRPr="003B773D">
        <w:t xml:space="preserve">. </w:t>
      </w:r>
      <w:r w:rsidRPr="003B773D">
        <w:t>La tabla en cuestión es la siguiente:</w:t>
      </w:r>
    </w:p>
    <w:p w14:paraId="09AF2206" w14:textId="454CAE72" w:rsidR="002F6E81" w:rsidRDefault="00D13A1C" w:rsidP="002F6E81">
      <w:pPr>
        <w:keepNext/>
        <w:jc w:val="center"/>
      </w:pPr>
      <w:r>
        <w:rPr>
          <w:noProof/>
        </w:rPr>
        <w:drawing>
          <wp:inline distT="0" distB="0" distL="0" distR="0" wp14:anchorId="3434417B" wp14:editId="40D2A0FD">
            <wp:extent cx="2881746" cy="1794164"/>
            <wp:effectExtent l="0" t="0" r="0" b="0"/>
            <wp:docPr id="10" name="Imagen 16"/>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1"/>
                    <a:stretch>
                      <a:fillRect/>
                    </a:stretch>
                  </pic:blipFill>
                  <pic:spPr>
                    <a:xfrm>
                      <a:off x="0" y="0"/>
                      <a:ext cx="2916024" cy="1815505"/>
                    </a:xfrm>
                    <a:prstGeom prst="rect">
                      <a:avLst/>
                    </a:prstGeom>
                    <a:noFill/>
                    <a:ln>
                      <a:noFill/>
                      <a:prstDash/>
                    </a:ln>
                  </pic:spPr>
                </pic:pic>
              </a:graphicData>
            </a:graphic>
          </wp:inline>
        </w:drawing>
      </w:r>
    </w:p>
    <w:p w14:paraId="59676838" w14:textId="53D8C823" w:rsidR="00780490" w:rsidRPr="00780490" w:rsidRDefault="002F6E81" w:rsidP="00780490">
      <w:pPr>
        <w:pStyle w:val="Descripcin"/>
        <w:jc w:val="center"/>
      </w:pPr>
      <w:r>
        <w:t xml:space="preserve">Figura </w:t>
      </w:r>
      <w:r w:rsidR="00A0517A">
        <w:fldChar w:fldCharType="begin"/>
      </w:r>
      <w:r w:rsidR="00A0517A">
        <w:instrText xml:space="preserve"> SEQ Figura \* ARABIC </w:instrText>
      </w:r>
      <w:r w:rsidR="00A0517A">
        <w:fldChar w:fldCharType="separate"/>
      </w:r>
      <w:r w:rsidR="004F597B">
        <w:rPr>
          <w:noProof/>
        </w:rPr>
        <w:t>15</w:t>
      </w:r>
      <w:r w:rsidR="00A0517A">
        <w:rPr>
          <w:noProof/>
        </w:rPr>
        <w:fldChar w:fldCharType="end"/>
      </w:r>
      <w:r>
        <w:t xml:space="preserve"> - BOM de </w:t>
      </w:r>
      <w:proofErr w:type="spellStart"/>
      <w:r>
        <w:t>Nordic</w:t>
      </w:r>
      <w:proofErr w:type="spellEnd"/>
      <w:r w:rsidR="0029084F">
        <w:t xml:space="preserve"> </w:t>
      </w:r>
      <w:r>
        <w:t>para el funcionamiento mínimo de</w:t>
      </w:r>
      <w:r w:rsidR="00347D5B">
        <w:t xml:space="preserve"> </w:t>
      </w:r>
      <w:r>
        <w:t>nRF9160</w:t>
      </w:r>
    </w:p>
    <w:p w14:paraId="222764BD" w14:textId="7DCD696C" w:rsidR="00DC06C6" w:rsidRPr="003B773D" w:rsidRDefault="00D13A1C" w:rsidP="00904AE7">
      <w:pPr>
        <w:jc w:val="both"/>
      </w:pPr>
      <w:r w:rsidRPr="003B773D">
        <w:t>Tras buscar los componentes en l</w:t>
      </w:r>
      <w:r w:rsidR="004E491E" w:rsidRPr="003B773D">
        <w:t>a</w:t>
      </w:r>
      <w:r w:rsidRPr="003B773D">
        <w:t xml:space="preserve"> librería online de </w:t>
      </w:r>
      <w:proofErr w:type="spellStart"/>
      <w:r w:rsidRPr="003B773D">
        <w:t>Circuit</w:t>
      </w:r>
      <w:proofErr w:type="spellEnd"/>
      <w:r w:rsidRPr="003B773D">
        <w:t xml:space="preserve"> </w:t>
      </w:r>
      <w:proofErr w:type="spellStart"/>
      <w:r w:rsidRPr="003B773D">
        <w:t>Maker</w:t>
      </w:r>
      <w:proofErr w:type="spellEnd"/>
      <w:r w:rsidRPr="003B773D">
        <w:t xml:space="preserve"> e implementarlos, se consigue el esquemático siguiente</w:t>
      </w:r>
      <w:r w:rsidR="00D83622" w:rsidRPr="003B773D">
        <w:t>:</w:t>
      </w:r>
    </w:p>
    <w:p w14:paraId="53EB54BF" w14:textId="38655DC1" w:rsidR="00D83622" w:rsidRDefault="00DC06C6" w:rsidP="00DC06C6">
      <w:pPr>
        <w:jc w:val="center"/>
      </w:pPr>
      <w:r w:rsidRPr="00A475EE">
        <w:rPr>
          <w:noProof/>
        </w:rPr>
        <w:drawing>
          <wp:inline distT="0" distB="0" distL="0" distR="0" wp14:anchorId="7C03679B" wp14:editId="60DFEBC8">
            <wp:extent cx="5473327" cy="3399693"/>
            <wp:effectExtent l="0" t="0" r="0" b="0"/>
            <wp:docPr id="14"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5485044" cy="3406971"/>
                    </a:xfrm>
                    <a:prstGeom prst="rect">
                      <a:avLst/>
                    </a:prstGeom>
                    <a:noFill/>
                    <a:ln>
                      <a:noFill/>
                    </a:ln>
                  </pic:spPr>
                </pic:pic>
              </a:graphicData>
            </a:graphic>
          </wp:inline>
        </w:drawing>
      </w:r>
    </w:p>
    <w:p w14:paraId="772068DF" w14:textId="6D210B92" w:rsidR="00D83622" w:rsidRDefault="00D83622" w:rsidP="00D83622">
      <w:pPr>
        <w:pStyle w:val="Descripcin"/>
        <w:jc w:val="center"/>
      </w:pPr>
      <w:r>
        <w:t xml:space="preserve">Figura </w:t>
      </w:r>
      <w:r w:rsidR="00A0517A">
        <w:fldChar w:fldCharType="begin"/>
      </w:r>
      <w:r w:rsidR="00A0517A">
        <w:instrText xml:space="preserve"> SEQ Figura \* ARABIC </w:instrText>
      </w:r>
      <w:r w:rsidR="00A0517A">
        <w:fldChar w:fldCharType="separate"/>
      </w:r>
      <w:r w:rsidR="004F597B">
        <w:rPr>
          <w:noProof/>
        </w:rPr>
        <w:t>16</w:t>
      </w:r>
      <w:r w:rsidR="00A0517A">
        <w:rPr>
          <w:noProof/>
        </w:rPr>
        <w:fldChar w:fldCharType="end"/>
      </w:r>
      <w:r>
        <w:t xml:space="preserve"> </w:t>
      </w:r>
      <w:r w:rsidR="00B209D5">
        <w:t>–</w:t>
      </w:r>
      <w:r>
        <w:t xml:space="preserve"> C</w:t>
      </w:r>
      <w:r w:rsidR="00B209D5">
        <w:t>i</w:t>
      </w:r>
      <w:r>
        <w:t>rcuit</w:t>
      </w:r>
      <w:r w:rsidR="00B209D5">
        <w:t>o</w:t>
      </w:r>
      <w:r>
        <w:t xml:space="preserve"> básico para nRF9160</w:t>
      </w:r>
    </w:p>
    <w:p w14:paraId="38BF73D9" w14:textId="48DA8A0E" w:rsidR="007065B0" w:rsidRPr="004F597B" w:rsidRDefault="00F00F99" w:rsidP="00904AE7">
      <w:pPr>
        <w:jc w:val="both"/>
      </w:pPr>
      <w:r w:rsidRPr="004F597B">
        <w:t xml:space="preserve">Posteriormente, se </w:t>
      </w:r>
      <w:r w:rsidR="00160E0B" w:rsidRPr="004F597B">
        <w:t xml:space="preserve">han </w:t>
      </w:r>
      <w:r w:rsidRPr="004F597B">
        <w:t>añad</w:t>
      </w:r>
      <w:r w:rsidR="00160E0B" w:rsidRPr="004F597B">
        <w:t>ido</w:t>
      </w:r>
      <w:r w:rsidRPr="004F597B">
        <w:t xml:space="preserve"> las conexiones necesarias para</w:t>
      </w:r>
      <w:r w:rsidR="007065B0" w:rsidRPr="004F597B">
        <w:t>, comunicarse con la SIM,</w:t>
      </w:r>
      <w:r w:rsidRPr="004F597B">
        <w:t xml:space="preserve"> lograr la comunicación entre el chip nRF9160 y el SOM que implementa el protocolo </w:t>
      </w:r>
      <w:proofErr w:type="spellStart"/>
      <w:r w:rsidRPr="004F597B">
        <w:t>WirelessHART</w:t>
      </w:r>
      <w:proofErr w:type="spellEnd"/>
      <w:r w:rsidRPr="004F597B">
        <w:t xml:space="preserve">, el control de los </w:t>
      </w:r>
      <w:proofErr w:type="spellStart"/>
      <w:r w:rsidR="00A475EE" w:rsidRPr="004F597B">
        <w:t>LED</w:t>
      </w:r>
      <w:r w:rsidRPr="004F597B">
        <w:t>s</w:t>
      </w:r>
      <w:proofErr w:type="spellEnd"/>
      <w:r w:rsidRPr="004F597B">
        <w:t xml:space="preserve"> y los botones, la conexión de las antenas de GPS y LTE</w:t>
      </w:r>
      <w:r w:rsidR="007065B0" w:rsidRPr="004F597B">
        <w:t xml:space="preserve">, </w:t>
      </w:r>
      <w:r w:rsidR="003B773D" w:rsidRPr="004F597B">
        <w:t xml:space="preserve">las señales de control de la alimentación, las señales de </w:t>
      </w:r>
      <w:proofErr w:type="spellStart"/>
      <w:r w:rsidR="003B773D" w:rsidRPr="004F597B">
        <w:t>reset</w:t>
      </w:r>
      <w:proofErr w:type="spellEnd"/>
      <w:r w:rsidR="003B773D" w:rsidRPr="004F597B">
        <w:t xml:space="preserve"> </w:t>
      </w:r>
      <w:r w:rsidR="007065B0" w:rsidRPr="004F597B">
        <w:t>y el control del encendido de DUSTY</w:t>
      </w:r>
      <w:r w:rsidRPr="004F597B">
        <w:t>.</w:t>
      </w:r>
      <w:r w:rsidR="003B773D" w:rsidRPr="004F597B">
        <w:t xml:space="preserve"> La funcionalidad de cada una de estas señales será explicada posteriormente en una tabla.</w:t>
      </w:r>
    </w:p>
    <w:p w14:paraId="40A02642" w14:textId="5D610A5F" w:rsidR="00A769CA" w:rsidRPr="004F597B" w:rsidRDefault="00F17040" w:rsidP="00904AE7">
      <w:pPr>
        <w:jc w:val="both"/>
      </w:pPr>
      <w:r w:rsidRPr="004F597B">
        <w:t>E</w:t>
      </w:r>
      <w:r w:rsidR="003B773D" w:rsidRPr="004F597B">
        <w:t xml:space="preserve">n cuanto a las </w:t>
      </w:r>
      <w:proofErr w:type="spellStart"/>
      <w:r w:rsidR="003B773D" w:rsidRPr="004F597B">
        <w:t>UARTs</w:t>
      </w:r>
      <w:proofErr w:type="spellEnd"/>
      <w:r w:rsidRPr="004F597B">
        <w:t xml:space="preserve">, la </w:t>
      </w:r>
      <w:r w:rsidR="00F917A5" w:rsidRPr="004F597B">
        <w:t xml:space="preserve">UART1 se destinará a </w:t>
      </w:r>
      <w:proofErr w:type="spellStart"/>
      <w:r w:rsidR="00F917A5" w:rsidRPr="004F597B">
        <w:t>debugging</w:t>
      </w:r>
      <w:proofErr w:type="spellEnd"/>
      <w:r w:rsidR="00F917A5" w:rsidRPr="004F597B">
        <w:t xml:space="preserve"> del chip nRF9160 mediante un cable FTDI y </w:t>
      </w:r>
      <w:r w:rsidRPr="004F597B">
        <w:t xml:space="preserve">la </w:t>
      </w:r>
      <w:r w:rsidR="00F917A5" w:rsidRPr="004F597B">
        <w:t xml:space="preserve">UART2 </w:t>
      </w:r>
      <w:r w:rsidRPr="004F597B">
        <w:t xml:space="preserve">se utilizará para </w:t>
      </w:r>
      <w:r w:rsidR="00F917A5" w:rsidRPr="004F597B">
        <w:t>comunicar</w:t>
      </w:r>
      <w:r w:rsidRPr="004F597B">
        <w:t xml:space="preserve">se </w:t>
      </w:r>
      <w:r w:rsidR="00F917A5" w:rsidRPr="004F597B">
        <w:t xml:space="preserve">el </w:t>
      </w:r>
      <w:r w:rsidRPr="004F597B">
        <w:t xml:space="preserve">módulo </w:t>
      </w:r>
      <w:r w:rsidR="00F917A5" w:rsidRPr="004F597B">
        <w:t xml:space="preserve">DUSTY con </w:t>
      </w:r>
      <w:r w:rsidRPr="004F597B">
        <w:t xml:space="preserve">el módulo </w:t>
      </w:r>
      <w:r w:rsidR="00F917A5" w:rsidRPr="004F597B">
        <w:t>nRF1960.</w:t>
      </w:r>
      <w:r w:rsidR="00D83622" w:rsidRPr="004F597B">
        <w:t xml:space="preserve"> </w:t>
      </w:r>
      <w:r w:rsidRPr="004F597B">
        <w:t>Por último, e</w:t>
      </w:r>
      <w:r w:rsidR="00FA03BA" w:rsidRPr="004F597B">
        <w:t>l componente J</w:t>
      </w:r>
      <w:r w:rsidR="003B773D" w:rsidRPr="004F597B">
        <w:t>7</w:t>
      </w:r>
      <w:r w:rsidR="00FA03BA" w:rsidRPr="004F597B">
        <w:t xml:space="preserve"> se usará para programar el chip nRF9160</w:t>
      </w:r>
      <w:r w:rsidR="008F463A" w:rsidRPr="004F597B">
        <w:t xml:space="preserve"> mediante una conexión SWD (Serial Wire </w:t>
      </w:r>
      <w:proofErr w:type="spellStart"/>
      <w:r w:rsidR="008F463A" w:rsidRPr="004F597B">
        <w:t>Debug</w:t>
      </w:r>
      <w:proofErr w:type="spellEnd"/>
      <w:r w:rsidR="008F463A" w:rsidRPr="004F597B">
        <w:t>).</w:t>
      </w:r>
    </w:p>
    <w:p w14:paraId="6A85570E" w14:textId="2144ADD8" w:rsidR="00F917A5" w:rsidRDefault="00DE4C7B" w:rsidP="00F917A5">
      <w:pPr>
        <w:keepNext/>
        <w:jc w:val="center"/>
      </w:pPr>
      <w:r>
        <w:rPr>
          <w:noProof/>
        </w:rPr>
        <w:drawing>
          <wp:inline distT="0" distB="0" distL="0" distR="0" wp14:anchorId="62CDF608" wp14:editId="308CB0BE">
            <wp:extent cx="5400040" cy="3495040"/>
            <wp:effectExtent l="0" t="0" r="0" b="0"/>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5400040" cy="3495040"/>
                    </a:xfrm>
                    <a:prstGeom prst="rect">
                      <a:avLst/>
                    </a:prstGeom>
                  </pic:spPr>
                </pic:pic>
              </a:graphicData>
            </a:graphic>
          </wp:inline>
        </w:drawing>
      </w:r>
    </w:p>
    <w:p w14:paraId="13513712" w14:textId="002D79E0" w:rsidR="00887516" w:rsidRDefault="00F917A5" w:rsidP="00E24BBF">
      <w:pPr>
        <w:pStyle w:val="Descripcin"/>
        <w:jc w:val="center"/>
      </w:pPr>
      <w:r>
        <w:t xml:space="preserve">Figura </w:t>
      </w:r>
      <w:r w:rsidR="00A0517A">
        <w:fldChar w:fldCharType="begin"/>
      </w:r>
      <w:r w:rsidR="00A0517A">
        <w:instrText xml:space="preserve"> SEQ Figura \* ARABIC </w:instrText>
      </w:r>
      <w:r w:rsidR="00A0517A">
        <w:fldChar w:fldCharType="separate"/>
      </w:r>
      <w:r w:rsidR="004F597B">
        <w:rPr>
          <w:noProof/>
        </w:rPr>
        <w:t>17</w:t>
      </w:r>
      <w:r w:rsidR="00A0517A">
        <w:rPr>
          <w:noProof/>
        </w:rPr>
        <w:fldChar w:fldCharType="end"/>
      </w:r>
      <w:r>
        <w:t xml:space="preserve"> - Circuito para nRF9160 con todas las funcionalidades</w:t>
      </w:r>
    </w:p>
    <w:p w14:paraId="3343AF04" w14:textId="664F368E" w:rsidR="00E24BBF" w:rsidRPr="004F597B" w:rsidRDefault="00E24BBF" w:rsidP="00E24BBF">
      <w:pPr>
        <w:jc w:val="both"/>
      </w:pPr>
      <w:r w:rsidRPr="004F597B">
        <w:t>A continuación, se muestra una tabla con todas las señales del circuito anterior con las funciones que tienen, tipo de pin, numero de pin de nRF9160, etc.</w:t>
      </w:r>
    </w:p>
    <w:p w14:paraId="07ECD59C" w14:textId="77777777" w:rsidR="00ED5835" w:rsidRDefault="00ED5835" w:rsidP="00E24BBF">
      <w:pPr>
        <w:jc w:val="both"/>
        <w:rPr>
          <w:color w:val="00B050"/>
        </w:rPr>
      </w:pPr>
    </w:p>
    <w:p w14:paraId="21DCB63C" w14:textId="09ADF03E" w:rsidR="00ED5835" w:rsidRDefault="00ED5835" w:rsidP="00ED5835">
      <w:pPr>
        <w:pStyle w:val="Descripcin"/>
        <w:jc w:val="center"/>
      </w:pPr>
    </w:p>
    <w:p w14:paraId="70E631BE" w14:textId="4A0F4135" w:rsidR="00ED5835" w:rsidRDefault="00ED5835" w:rsidP="00ED5835"/>
    <w:p w14:paraId="46455968" w14:textId="6D83CBBC" w:rsidR="00ED5835" w:rsidRDefault="00ED5835" w:rsidP="00ED5835"/>
    <w:p w14:paraId="742BED25" w14:textId="54359C67" w:rsidR="00ED5835" w:rsidRDefault="00ED5835" w:rsidP="00ED5835"/>
    <w:p w14:paraId="27BDEDEA" w14:textId="3C5D0353" w:rsidR="00ED5835" w:rsidRDefault="00ED5835" w:rsidP="00ED5835"/>
    <w:p w14:paraId="57554E68" w14:textId="7EADE204" w:rsidR="00ED5835" w:rsidRDefault="00ED5835" w:rsidP="00ED5835"/>
    <w:p w14:paraId="6FC4A56B" w14:textId="660ADE59" w:rsidR="00ED5835" w:rsidRDefault="00ED5835" w:rsidP="00ED5835"/>
    <w:p w14:paraId="4A00EC80" w14:textId="207DC11F" w:rsidR="00ED5835" w:rsidRDefault="00ED5835" w:rsidP="00ED5835"/>
    <w:p w14:paraId="136674D7" w14:textId="5C9D26E2" w:rsidR="00ED5835" w:rsidRDefault="00ED5835" w:rsidP="00ED5835"/>
    <w:p w14:paraId="13E99095" w14:textId="025C6DDD" w:rsidR="00ED5835" w:rsidRDefault="00ED5835" w:rsidP="00ED5835"/>
    <w:p w14:paraId="2EEF6092" w14:textId="30589E1B" w:rsidR="00ED5835" w:rsidRDefault="00ED5835" w:rsidP="00ED5835"/>
    <w:p w14:paraId="52B62CDA" w14:textId="31E38621" w:rsidR="00ED5835" w:rsidRDefault="00ED5835" w:rsidP="00ED5835"/>
    <w:tbl>
      <w:tblPr>
        <w:tblW w:w="9570" w:type="dxa"/>
        <w:tblCellMar>
          <w:left w:w="70" w:type="dxa"/>
          <w:right w:w="70" w:type="dxa"/>
        </w:tblCellMar>
        <w:tblLook w:val="04A0" w:firstRow="1" w:lastRow="0" w:firstColumn="1" w:lastColumn="0" w:noHBand="0" w:noVBand="1"/>
      </w:tblPr>
      <w:tblGrid>
        <w:gridCol w:w="1408"/>
        <w:gridCol w:w="1107"/>
        <w:gridCol w:w="2196"/>
        <w:gridCol w:w="2130"/>
        <w:gridCol w:w="2791"/>
      </w:tblGrid>
      <w:tr w:rsidR="00ED5835" w:rsidRPr="00ED5835" w14:paraId="5CB12716" w14:textId="77777777" w:rsidTr="00ED44A9">
        <w:trPr>
          <w:trHeight w:val="588"/>
        </w:trPr>
        <w:tc>
          <w:tcPr>
            <w:tcW w:w="1408"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7853FDB7" w14:textId="77777777" w:rsidR="00ED5835" w:rsidRPr="00ED5835" w:rsidRDefault="00ED5835" w:rsidP="00ED5835">
            <w:pPr>
              <w:suppressAutoHyphens w:val="0"/>
              <w:autoSpaceDN/>
              <w:spacing w:after="0" w:line="240" w:lineRule="auto"/>
              <w:jc w:val="center"/>
              <w:textAlignment w:val="auto"/>
              <w:rPr>
                <w:rFonts w:eastAsia="Times New Roman" w:cs="Calibri"/>
                <w:b/>
                <w:bCs/>
                <w:color w:val="00B050"/>
                <w:lang w:eastAsia="es-ES"/>
              </w:rPr>
            </w:pPr>
            <w:r w:rsidRPr="00ED5835">
              <w:rPr>
                <w:rFonts w:eastAsia="Times New Roman" w:cs="Calibri"/>
                <w:b/>
                <w:bCs/>
                <w:color w:val="00B050"/>
                <w:lang w:eastAsia="es-ES"/>
              </w:rPr>
              <w:t xml:space="preserve">nRF9160 Pin </w:t>
            </w:r>
            <w:proofErr w:type="spellStart"/>
            <w:r w:rsidRPr="00ED5835">
              <w:rPr>
                <w:rFonts w:eastAsia="Times New Roman" w:cs="Calibri"/>
                <w:b/>
                <w:bCs/>
                <w:color w:val="00B050"/>
                <w:lang w:eastAsia="es-ES"/>
              </w:rPr>
              <w:t>Number</w:t>
            </w:r>
            <w:proofErr w:type="spellEnd"/>
          </w:p>
        </w:tc>
        <w:tc>
          <w:tcPr>
            <w:tcW w:w="1045" w:type="dxa"/>
            <w:tcBorders>
              <w:top w:val="single" w:sz="8" w:space="0" w:color="auto"/>
              <w:left w:val="nil"/>
              <w:bottom w:val="single" w:sz="8" w:space="0" w:color="auto"/>
              <w:right w:val="single" w:sz="8" w:space="0" w:color="auto"/>
            </w:tcBorders>
            <w:shd w:val="clear" w:color="auto" w:fill="auto"/>
            <w:vAlign w:val="center"/>
            <w:hideMark/>
          </w:tcPr>
          <w:p w14:paraId="49394F9D" w14:textId="77777777" w:rsidR="00ED5835" w:rsidRPr="00ED5835" w:rsidRDefault="00ED5835" w:rsidP="00ED5835">
            <w:pPr>
              <w:suppressAutoHyphens w:val="0"/>
              <w:autoSpaceDN/>
              <w:spacing w:after="0" w:line="240" w:lineRule="auto"/>
              <w:jc w:val="center"/>
              <w:textAlignment w:val="auto"/>
              <w:rPr>
                <w:rFonts w:eastAsia="Times New Roman" w:cs="Calibri"/>
                <w:b/>
                <w:bCs/>
                <w:color w:val="00B050"/>
                <w:lang w:eastAsia="es-ES"/>
              </w:rPr>
            </w:pPr>
            <w:r w:rsidRPr="00ED5835">
              <w:rPr>
                <w:rFonts w:eastAsia="Times New Roman" w:cs="Calibri"/>
                <w:b/>
                <w:bCs/>
                <w:color w:val="00B050"/>
                <w:lang w:eastAsia="es-ES"/>
              </w:rPr>
              <w:t xml:space="preserve">nRF9160 Pin </w:t>
            </w:r>
            <w:proofErr w:type="spellStart"/>
            <w:r w:rsidRPr="00ED5835">
              <w:rPr>
                <w:rFonts w:eastAsia="Times New Roman" w:cs="Calibri"/>
                <w:b/>
                <w:bCs/>
                <w:color w:val="00B050"/>
                <w:lang w:eastAsia="es-ES"/>
              </w:rPr>
              <w:t>Name</w:t>
            </w:r>
            <w:proofErr w:type="spellEnd"/>
          </w:p>
        </w:tc>
        <w:tc>
          <w:tcPr>
            <w:tcW w:w="2196" w:type="dxa"/>
            <w:tcBorders>
              <w:top w:val="single" w:sz="8" w:space="0" w:color="auto"/>
              <w:left w:val="nil"/>
              <w:bottom w:val="single" w:sz="8" w:space="0" w:color="auto"/>
              <w:right w:val="single" w:sz="8" w:space="0" w:color="auto"/>
            </w:tcBorders>
            <w:shd w:val="clear" w:color="auto" w:fill="auto"/>
            <w:vAlign w:val="center"/>
            <w:hideMark/>
          </w:tcPr>
          <w:p w14:paraId="36B016DF" w14:textId="77777777" w:rsidR="00ED5835" w:rsidRPr="00ED5835" w:rsidRDefault="00ED5835" w:rsidP="00ED5835">
            <w:pPr>
              <w:suppressAutoHyphens w:val="0"/>
              <w:autoSpaceDN/>
              <w:spacing w:after="0" w:line="240" w:lineRule="auto"/>
              <w:jc w:val="center"/>
              <w:textAlignment w:val="auto"/>
              <w:rPr>
                <w:rFonts w:eastAsia="Times New Roman" w:cs="Calibri"/>
                <w:b/>
                <w:bCs/>
                <w:color w:val="00B050"/>
                <w:lang w:eastAsia="es-ES"/>
              </w:rPr>
            </w:pPr>
            <w:r w:rsidRPr="00ED5835">
              <w:rPr>
                <w:rFonts w:eastAsia="Times New Roman" w:cs="Calibri"/>
                <w:b/>
                <w:bCs/>
                <w:color w:val="00B050"/>
                <w:lang w:eastAsia="es-ES"/>
              </w:rPr>
              <w:t xml:space="preserve">nRF9160 Pin </w:t>
            </w:r>
            <w:proofErr w:type="spellStart"/>
            <w:r w:rsidRPr="00ED5835">
              <w:rPr>
                <w:rFonts w:eastAsia="Times New Roman" w:cs="Calibri"/>
                <w:b/>
                <w:bCs/>
                <w:color w:val="00B050"/>
                <w:lang w:eastAsia="es-ES"/>
              </w:rPr>
              <w:t>Type</w:t>
            </w:r>
            <w:proofErr w:type="spellEnd"/>
          </w:p>
        </w:tc>
        <w:tc>
          <w:tcPr>
            <w:tcW w:w="2130" w:type="dxa"/>
            <w:tcBorders>
              <w:top w:val="single" w:sz="8" w:space="0" w:color="auto"/>
              <w:left w:val="nil"/>
              <w:bottom w:val="single" w:sz="8" w:space="0" w:color="auto"/>
              <w:right w:val="single" w:sz="8" w:space="0" w:color="auto"/>
            </w:tcBorders>
            <w:shd w:val="clear" w:color="auto" w:fill="auto"/>
            <w:vAlign w:val="center"/>
            <w:hideMark/>
          </w:tcPr>
          <w:p w14:paraId="1C6A44E0" w14:textId="77777777" w:rsidR="00ED5835" w:rsidRPr="00ED5835" w:rsidRDefault="00ED5835" w:rsidP="00ED5835">
            <w:pPr>
              <w:suppressAutoHyphens w:val="0"/>
              <w:autoSpaceDN/>
              <w:spacing w:after="0" w:line="240" w:lineRule="auto"/>
              <w:jc w:val="center"/>
              <w:textAlignment w:val="auto"/>
              <w:rPr>
                <w:rFonts w:eastAsia="Times New Roman" w:cs="Calibri"/>
                <w:b/>
                <w:bCs/>
                <w:color w:val="00B050"/>
                <w:lang w:eastAsia="es-ES"/>
              </w:rPr>
            </w:pPr>
            <w:proofErr w:type="spellStart"/>
            <w:r w:rsidRPr="00ED5835">
              <w:rPr>
                <w:rFonts w:eastAsia="Times New Roman" w:cs="Calibri"/>
                <w:b/>
                <w:bCs/>
                <w:color w:val="00B050"/>
                <w:lang w:eastAsia="es-ES"/>
              </w:rPr>
              <w:t>Schematic</w:t>
            </w:r>
            <w:proofErr w:type="spellEnd"/>
            <w:r w:rsidRPr="00ED5835">
              <w:rPr>
                <w:rFonts w:eastAsia="Times New Roman" w:cs="Calibri"/>
                <w:b/>
                <w:bCs/>
                <w:color w:val="00B050"/>
                <w:lang w:eastAsia="es-ES"/>
              </w:rPr>
              <w:t xml:space="preserve"> </w:t>
            </w:r>
            <w:proofErr w:type="spellStart"/>
            <w:r w:rsidRPr="00ED5835">
              <w:rPr>
                <w:rFonts w:eastAsia="Times New Roman" w:cs="Calibri"/>
                <w:b/>
                <w:bCs/>
                <w:color w:val="00B050"/>
                <w:lang w:eastAsia="es-ES"/>
              </w:rPr>
              <w:t>signal</w:t>
            </w:r>
            <w:proofErr w:type="spellEnd"/>
            <w:r w:rsidRPr="00ED5835">
              <w:rPr>
                <w:rFonts w:eastAsia="Times New Roman" w:cs="Calibri"/>
                <w:b/>
                <w:bCs/>
                <w:color w:val="00B050"/>
                <w:lang w:eastAsia="es-ES"/>
              </w:rPr>
              <w:t xml:space="preserve"> </w:t>
            </w:r>
            <w:proofErr w:type="spellStart"/>
            <w:r w:rsidRPr="00ED5835">
              <w:rPr>
                <w:rFonts w:eastAsia="Times New Roman" w:cs="Calibri"/>
                <w:b/>
                <w:bCs/>
                <w:color w:val="00B050"/>
                <w:lang w:eastAsia="es-ES"/>
              </w:rPr>
              <w:t>name</w:t>
            </w:r>
            <w:proofErr w:type="spellEnd"/>
          </w:p>
        </w:tc>
        <w:tc>
          <w:tcPr>
            <w:tcW w:w="2791" w:type="dxa"/>
            <w:tcBorders>
              <w:top w:val="single" w:sz="8" w:space="0" w:color="auto"/>
              <w:left w:val="nil"/>
              <w:bottom w:val="single" w:sz="8" w:space="0" w:color="auto"/>
              <w:right w:val="single" w:sz="8" w:space="0" w:color="auto"/>
            </w:tcBorders>
            <w:shd w:val="clear" w:color="auto" w:fill="auto"/>
            <w:vAlign w:val="center"/>
            <w:hideMark/>
          </w:tcPr>
          <w:p w14:paraId="33E11360" w14:textId="77777777" w:rsidR="00ED5835" w:rsidRPr="00ED5835" w:rsidRDefault="00ED5835" w:rsidP="00ED5835">
            <w:pPr>
              <w:suppressAutoHyphens w:val="0"/>
              <w:autoSpaceDN/>
              <w:spacing w:after="0" w:line="240" w:lineRule="auto"/>
              <w:jc w:val="center"/>
              <w:textAlignment w:val="auto"/>
              <w:rPr>
                <w:rFonts w:eastAsia="Times New Roman" w:cs="Calibri"/>
                <w:b/>
                <w:bCs/>
                <w:color w:val="00B050"/>
                <w:lang w:eastAsia="es-ES"/>
              </w:rPr>
            </w:pPr>
            <w:proofErr w:type="spellStart"/>
            <w:r w:rsidRPr="00ED5835">
              <w:rPr>
                <w:rFonts w:eastAsia="Times New Roman" w:cs="Calibri"/>
                <w:b/>
                <w:bCs/>
                <w:color w:val="00B050"/>
                <w:lang w:eastAsia="es-ES"/>
              </w:rPr>
              <w:t>Function</w:t>
            </w:r>
            <w:proofErr w:type="spellEnd"/>
          </w:p>
        </w:tc>
      </w:tr>
      <w:tr w:rsidR="00ED5835" w:rsidRPr="00ED5835" w14:paraId="192365F6" w14:textId="77777777" w:rsidTr="00ED44A9">
        <w:trPr>
          <w:trHeight w:val="300"/>
        </w:trPr>
        <w:tc>
          <w:tcPr>
            <w:tcW w:w="1408" w:type="dxa"/>
            <w:tcBorders>
              <w:top w:val="nil"/>
              <w:left w:val="single" w:sz="8" w:space="0" w:color="auto"/>
              <w:bottom w:val="single" w:sz="8" w:space="0" w:color="auto"/>
              <w:right w:val="single" w:sz="8" w:space="0" w:color="auto"/>
            </w:tcBorders>
            <w:shd w:val="clear" w:color="auto" w:fill="auto"/>
            <w:vAlign w:val="center"/>
            <w:hideMark/>
          </w:tcPr>
          <w:p w14:paraId="13354F56" w14:textId="77777777" w:rsidR="00ED5835" w:rsidRPr="00ED5835" w:rsidRDefault="00ED5835" w:rsidP="00ED5835">
            <w:pPr>
              <w:suppressAutoHyphens w:val="0"/>
              <w:autoSpaceDN/>
              <w:spacing w:after="0" w:line="240" w:lineRule="auto"/>
              <w:jc w:val="center"/>
              <w:textAlignment w:val="auto"/>
              <w:rPr>
                <w:rFonts w:eastAsia="Times New Roman" w:cs="Calibri"/>
                <w:color w:val="00B050"/>
                <w:lang w:eastAsia="es-ES"/>
              </w:rPr>
            </w:pPr>
            <w:r w:rsidRPr="00ED5835">
              <w:rPr>
                <w:rFonts w:eastAsia="Times New Roman" w:cs="Calibri"/>
                <w:color w:val="00B050"/>
                <w:lang w:eastAsia="es-ES"/>
              </w:rPr>
              <w:t>2</w:t>
            </w:r>
          </w:p>
        </w:tc>
        <w:tc>
          <w:tcPr>
            <w:tcW w:w="1045" w:type="dxa"/>
            <w:tcBorders>
              <w:top w:val="nil"/>
              <w:left w:val="nil"/>
              <w:bottom w:val="single" w:sz="8" w:space="0" w:color="auto"/>
              <w:right w:val="single" w:sz="8" w:space="0" w:color="auto"/>
            </w:tcBorders>
            <w:shd w:val="clear" w:color="auto" w:fill="auto"/>
            <w:vAlign w:val="center"/>
            <w:hideMark/>
          </w:tcPr>
          <w:p w14:paraId="7F314FA2" w14:textId="77777777" w:rsidR="00ED5835" w:rsidRPr="00ED5835" w:rsidRDefault="00ED5835" w:rsidP="00ED5835">
            <w:pPr>
              <w:suppressAutoHyphens w:val="0"/>
              <w:autoSpaceDN/>
              <w:spacing w:after="0" w:line="240" w:lineRule="auto"/>
              <w:jc w:val="center"/>
              <w:textAlignment w:val="auto"/>
              <w:rPr>
                <w:rFonts w:eastAsia="Times New Roman" w:cs="Calibri"/>
                <w:color w:val="00B050"/>
                <w:lang w:eastAsia="es-ES"/>
              </w:rPr>
            </w:pPr>
            <w:r w:rsidRPr="00ED5835">
              <w:rPr>
                <w:rFonts w:eastAsia="Times New Roman" w:cs="Calibri"/>
                <w:color w:val="00B050"/>
                <w:lang w:eastAsia="es-ES"/>
              </w:rPr>
              <w:t>P0.05</w:t>
            </w:r>
          </w:p>
        </w:tc>
        <w:tc>
          <w:tcPr>
            <w:tcW w:w="2196" w:type="dxa"/>
            <w:tcBorders>
              <w:top w:val="nil"/>
              <w:left w:val="nil"/>
              <w:bottom w:val="single" w:sz="8" w:space="0" w:color="auto"/>
              <w:right w:val="single" w:sz="8" w:space="0" w:color="auto"/>
            </w:tcBorders>
            <w:shd w:val="clear" w:color="auto" w:fill="auto"/>
            <w:vAlign w:val="center"/>
            <w:hideMark/>
          </w:tcPr>
          <w:p w14:paraId="21C8FF4D" w14:textId="77777777" w:rsidR="00ED5835" w:rsidRPr="00ED5835" w:rsidRDefault="00ED5835" w:rsidP="00ED5835">
            <w:pPr>
              <w:suppressAutoHyphens w:val="0"/>
              <w:autoSpaceDN/>
              <w:spacing w:after="0" w:line="240" w:lineRule="auto"/>
              <w:jc w:val="center"/>
              <w:textAlignment w:val="auto"/>
              <w:rPr>
                <w:rFonts w:eastAsia="Times New Roman" w:cs="Calibri"/>
                <w:color w:val="00B050"/>
                <w:lang w:eastAsia="es-ES"/>
              </w:rPr>
            </w:pPr>
            <w:r w:rsidRPr="00ED5835">
              <w:rPr>
                <w:rFonts w:eastAsia="Times New Roman" w:cs="Calibri"/>
                <w:color w:val="00B050"/>
                <w:lang w:eastAsia="es-ES"/>
              </w:rPr>
              <w:t>Output</w:t>
            </w:r>
          </w:p>
        </w:tc>
        <w:tc>
          <w:tcPr>
            <w:tcW w:w="2130" w:type="dxa"/>
            <w:tcBorders>
              <w:top w:val="nil"/>
              <w:left w:val="nil"/>
              <w:bottom w:val="single" w:sz="8" w:space="0" w:color="auto"/>
              <w:right w:val="single" w:sz="8" w:space="0" w:color="auto"/>
            </w:tcBorders>
            <w:shd w:val="clear" w:color="auto" w:fill="auto"/>
            <w:vAlign w:val="center"/>
            <w:hideMark/>
          </w:tcPr>
          <w:p w14:paraId="36F6F3C8" w14:textId="77777777" w:rsidR="00ED5835" w:rsidRPr="00ED5835" w:rsidRDefault="00ED5835" w:rsidP="00ED5835">
            <w:pPr>
              <w:suppressAutoHyphens w:val="0"/>
              <w:autoSpaceDN/>
              <w:spacing w:after="0" w:line="240" w:lineRule="auto"/>
              <w:jc w:val="center"/>
              <w:textAlignment w:val="auto"/>
              <w:rPr>
                <w:rFonts w:eastAsia="Times New Roman" w:cs="Calibri"/>
                <w:color w:val="00B050"/>
                <w:lang w:eastAsia="es-ES"/>
              </w:rPr>
            </w:pPr>
            <w:r w:rsidRPr="00ED5835">
              <w:rPr>
                <w:rFonts w:eastAsia="Times New Roman" w:cs="Calibri"/>
                <w:color w:val="00B050"/>
                <w:lang w:eastAsia="es-ES"/>
              </w:rPr>
              <w:t>LED4_CTRL</w:t>
            </w:r>
          </w:p>
        </w:tc>
        <w:tc>
          <w:tcPr>
            <w:tcW w:w="2791" w:type="dxa"/>
            <w:tcBorders>
              <w:top w:val="nil"/>
              <w:left w:val="nil"/>
              <w:bottom w:val="single" w:sz="8" w:space="0" w:color="auto"/>
              <w:right w:val="single" w:sz="8" w:space="0" w:color="auto"/>
            </w:tcBorders>
            <w:shd w:val="clear" w:color="auto" w:fill="auto"/>
            <w:vAlign w:val="center"/>
            <w:hideMark/>
          </w:tcPr>
          <w:p w14:paraId="3AF30C15" w14:textId="77777777" w:rsidR="00ED5835" w:rsidRPr="00ED5835" w:rsidRDefault="00ED5835" w:rsidP="00ED5835">
            <w:pPr>
              <w:suppressAutoHyphens w:val="0"/>
              <w:autoSpaceDN/>
              <w:spacing w:after="0" w:line="240" w:lineRule="auto"/>
              <w:jc w:val="center"/>
              <w:textAlignment w:val="auto"/>
              <w:rPr>
                <w:rFonts w:eastAsia="Times New Roman" w:cs="Calibri"/>
                <w:color w:val="00B050"/>
                <w:lang w:eastAsia="es-ES"/>
              </w:rPr>
            </w:pPr>
            <w:r w:rsidRPr="00ED5835">
              <w:rPr>
                <w:rFonts w:eastAsia="Times New Roman" w:cs="Calibri"/>
                <w:color w:val="00B050"/>
                <w:lang w:eastAsia="es-ES"/>
              </w:rPr>
              <w:t>Red LED Control</w:t>
            </w:r>
          </w:p>
        </w:tc>
      </w:tr>
      <w:tr w:rsidR="00ED5835" w:rsidRPr="00ED5835" w14:paraId="5295DCDD" w14:textId="77777777" w:rsidTr="00ED44A9">
        <w:trPr>
          <w:trHeight w:val="300"/>
        </w:trPr>
        <w:tc>
          <w:tcPr>
            <w:tcW w:w="1408" w:type="dxa"/>
            <w:tcBorders>
              <w:top w:val="nil"/>
              <w:left w:val="single" w:sz="8" w:space="0" w:color="auto"/>
              <w:bottom w:val="single" w:sz="8" w:space="0" w:color="auto"/>
              <w:right w:val="single" w:sz="8" w:space="0" w:color="auto"/>
            </w:tcBorders>
            <w:shd w:val="clear" w:color="auto" w:fill="auto"/>
            <w:vAlign w:val="center"/>
            <w:hideMark/>
          </w:tcPr>
          <w:p w14:paraId="7E0B4A28" w14:textId="77777777" w:rsidR="00ED5835" w:rsidRPr="00ED5835" w:rsidRDefault="00ED5835" w:rsidP="00ED5835">
            <w:pPr>
              <w:suppressAutoHyphens w:val="0"/>
              <w:autoSpaceDN/>
              <w:spacing w:after="0" w:line="240" w:lineRule="auto"/>
              <w:jc w:val="center"/>
              <w:textAlignment w:val="auto"/>
              <w:rPr>
                <w:rFonts w:ascii="Arial" w:eastAsia="Times New Roman" w:hAnsi="Arial" w:cs="Arial"/>
                <w:color w:val="00B050"/>
                <w:sz w:val="20"/>
                <w:szCs w:val="20"/>
                <w:lang w:eastAsia="es-ES"/>
              </w:rPr>
            </w:pPr>
            <w:r w:rsidRPr="00ED5835">
              <w:rPr>
                <w:rFonts w:ascii="Arial" w:eastAsia="Times New Roman" w:hAnsi="Arial" w:cs="Arial"/>
                <w:color w:val="00B050"/>
                <w:sz w:val="20"/>
                <w:szCs w:val="20"/>
                <w:lang w:eastAsia="es-ES"/>
              </w:rPr>
              <w:t>3</w:t>
            </w:r>
          </w:p>
        </w:tc>
        <w:tc>
          <w:tcPr>
            <w:tcW w:w="1045" w:type="dxa"/>
            <w:tcBorders>
              <w:top w:val="nil"/>
              <w:left w:val="nil"/>
              <w:bottom w:val="single" w:sz="8" w:space="0" w:color="auto"/>
              <w:right w:val="single" w:sz="8" w:space="0" w:color="auto"/>
            </w:tcBorders>
            <w:shd w:val="clear" w:color="auto" w:fill="auto"/>
            <w:noWrap/>
            <w:vAlign w:val="center"/>
            <w:hideMark/>
          </w:tcPr>
          <w:p w14:paraId="1228DECA" w14:textId="77777777" w:rsidR="00ED5835" w:rsidRPr="00ED5835" w:rsidRDefault="00ED5835" w:rsidP="00ED5835">
            <w:pPr>
              <w:suppressAutoHyphens w:val="0"/>
              <w:autoSpaceDN/>
              <w:spacing w:after="0" w:line="240" w:lineRule="auto"/>
              <w:jc w:val="center"/>
              <w:textAlignment w:val="auto"/>
              <w:rPr>
                <w:rFonts w:ascii="Arial" w:eastAsia="Times New Roman" w:hAnsi="Arial" w:cs="Arial"/>
                <w:color w:val="00B050"/>
                <w:sz w:val="20"/>
                <w:szCs w:val="20"/>
                <w:lang w:eastAsia="es-ES"/>
              </w:rPr>
            </w:pPr>
            <w:r w:rsidRPr="00ED5835">
              <w:rPr>
                <w:rFonts w:ascii="Arial" w:eastAsia="Times New Roman" w:hAnsi="Arial" w:cs="Arial"/>
                <w:color w:val="00B050"/>
                <w:sz w:val="20"/>
                <w:szCs w:val="20"/>
                <w:lang w:eastAsia="es-ES"/>
              </w:rPr>
              <w:t>P0.06</w:t>
            </w:r>
          </w:p>
        </w:tc>
        <w:tc>
          <w:tcPr>
            <w:tcW w:w="2196" w:type="dxa"/>
            <w:tcBorders>
              <w:top w:val="nil"/>
              <w:left w:val="nil"/>
              <w:bottom w:val="single" w:sz="8" w:space="0" w:color="auto"/>
              <w:right w:val="single" w:sz="8" w:space="0" w:color="auto"/>
            </w:tcBorders>
            <w:shd w:val="clear" w:color="auto" w:fill="auto"/>
            <w:noWrap/>
            <w:vAlign w:val="center"/>
            <w:hideMark/>
          </w:tcPr>
          <w:p w14:paraId="44F7A168" w14:textId="77777777" w:rsidR="00ED5835" w:rsidRPr="00ED5835" w:rsidRDefault="00ED5835" w:rsidP="00ED5835">
            <w:pPr>
              <w:suppressAutoHyphens w:val="0"/>
              <w:autoSpaceDN/>
              <w:spacing w:after="0" w:line="240" w:lineRule="auto"/>
              <w:jc w:val="center"/>
              <w:textAlignment w:val="auto"/>
              <w:rPr>
                <w:rFonts w:ascii="Arial" w:eastAsia="Times New Roman" w:hAnsi="Arial" w:cs="Arial"/>
                <w:color w:val="00B050"/>
                <w:sz w:val="20"/>
                <w:szCs w:val="20"/>
                <w:lang w:val="en-US" w:eastAsia="es-ES"/>
              </w:rPr>
            </w:pPr>
            <w:r w:rsidRPr="00ED5835">
              <w:rPr>
                <w:rFonts w:ascii="Arial" w:eastAsia="Times New Roman" w:hAnsi="Arial" w:cs="Arial"/>
                <w:color w:val="00B050"/>
                <w:sz w:val="20"/>
                <w:szCs w:val="20"/>
                <w:lang w:val="en-US" w:eastAsia="es-ES"/>
              </w:rPr>
              <w:t>Input w/ internal pull-up</w:t>
            </w:r>
          </w:p>
        </w:tc>
        <w:tc>
          <w:tcPr>
            <w:tcW w:w="2130" w:type="dxa"/>
            <w:tcBorders>
              <w:top w:val="nil"/>
              <w:left w:val="nil"/>
              <w:bottom w:val="single" w:sz="8" w:space="0" w:color="auto"/>
              <w:right w:val="single" w:sz="8" w:space="0" w:color="auto"/>
            </w:tcBorders>
            <w:shd w:val="clear" w:color="auto" w:fill="auto"/>
            <w:noWrap/>
            <w:vAlign w:val="center"/>
            <w:hideMark/>
          </w:tcPr>
          <w:p w14:paraId="6AF7EB32" w14:textId="77777777" w:rsidR="00ED5835" w:rsidRPr="00ED5835" w:rsidRDefault="00ED5835" w:rsidP="00ED5835">
            <w:pPr>
              <w:suppressAutoHyphens w:val="0"/>
              <w:autoSpaceDN/>
              <w:spacing w:after="0" w:line="240" w:lineRule="auto"/>
              <w:jc w:val="center"/>
              <w:textAlignment w:val="auto"/>
              <w:rPr>
                <w:rFonts w:ascii="Arial" w:eastAsia="Times New Roman" w:hAnsi="Arial" w:cs="Arial"/>
                <w:color w:val="00B050"/>
                <w:sz w:val="20"/>
                <w:szCs w:val="20"/>
                <w:lang w:eastAsia="es-ES"/>
              </w:rPr>
            </w:pPr>
            <w:r w:rsidRPr="00ED5835">
              <w:rPr>
                <w:rFonts w:ascii="Arial" w:eastAsia="Times New Roman" w:hAnsi="Arial" w:cs="Arial"/>
                <w:color w:val="00B050"/>
                <w:sz w:val="20"/>
                <w:szCs w:val="20"/>
                <w:lang w:eastAsia="es-ES"/>
              </w:rPr>
              <w:t>BUTTON1_CTRL</w:t>
            </w:r>
          </w:p>
        </w:tc>
        <w:tc>
          <w:tcPr>
            <w:tcW w:w="2791" w:type="dxa"/>
            <w:tcBorders>
              <w:top w:val="nil"/>
              <w:left w:val="nil"/>
              <w:bottom w:val="single" w:sz="8" w:space="0" w:color="auto"/>
              <w:right w:val="single" w:sz="8" w:space="0" w:color="auto"/>
            </w:tcBorders>
            <w:shd w:val="clear" w:color="auto" w:fill="auto"/>
            <w:noWrap/>
            <w:vAlign w:val="center"/>
            <w:hideMark/>
          </w:tcPr>
          <w:p w14:paraId="4406C3E4" w14:textId="76D1F6D2" w:rsidR="00ED5835" w:rsidRPr="00ED5835" w:rsidRDefault="00E62DC1" w:rsidP="00ED5835">
            <w:pPr>
              <w:suppressAutoHyphens w:val="0"/>
              <w:autoSpaceDN/>
              <w:spacing w:after="0" w:line="240" w:lineRule="auto"/>
              <w:jc w:val="center"/>
              <w:textAlignment w:val="auto"/>
              <w:rPr>
                <w:rFonts w:ascii="Arial" w:eastAsia="Times New Roman" w:hAnsi="Arial" w:cs="Arial"/>
                <w:color w:val="00B050"/>
                <w:sz w:val="20"/>
                <w:szCs w:val="20"/>
                <w:lang w:eastAsia="es-ES"/>
              </w:rPr>
            </w:pPr>
            <w:r>
              <w:rPr>
                <w:rFonts w:ascii="Arial" w:eastAsia="Times New Roman" w:hAnsi="Arial" w:cs="Arial"/>
                <w:color w:val="00B050"/>
                <w:sz w:val="20"/>
                <w:szCs w:val="20"/>
                <w:lang w:eastAsia="es-ES"/>
              </w:rPr>
              <w:t>Botón programable</w:t>
            </w:r>
          </w:p>
        </w:tc>
      </w:tr>
      <w:tr w:rsidR="00ED5835" w:rsidRPr="00ED5835" w14:paraId="14136E6B" w14:textId="77777777" w:rsidTr="00ED44A9">
        <w:trPr>
          <w:trHeight w:val="300"/>
        </w:trPr>
        <w:tc>
          <w:tcPr>
            <w:tcW w:w="1408" w:type="dxa"/>
            <w:tcBorders>
              <w:top w:val="nil"/>
              <w:left w:val="single" w:sz="8" w:space="0" w:color="auto"/>
              <w:bottom w:val="single" w:sz="8" w:space="0" w:color="auto"/>
              <w:right w:val="single" w:sz="8" w:space="0" w:color="auto"/>
            </w:tcBorders>
            <w:shd w:val="clear" w:color="auto" w:fill="auto"/>
            <w:vAlign w:val="center"/>
            <w:hideMark/>
          </w:tcPr>
          <w:p w14:paraId="5A46FEB9" w14:textId="77777777" w:rsidR="00ED5835" w:rsidRPr="00ED5835" w:rsidRDefault="00ED5835" w:rsidP="00ED5835">
            <w:pPr>
              <w:suppressAutoHyphens w:val="0"/>
              <w:autoSpaceDN/>
              <w:spacing w:after="0" w:line="240" w:lineRule="auto"/>
              <w:jc w:val="center"/>
              <w:textAlignment w:val="auto"/>
              <w:rPr>
                <w:rFonts w:eastAsia="Times New Roman" w:cs="Calibri"/>
                <w:color w:val="00B050"/>
                <w:lang w:eastAsia="es-ES"/>
              </w:rPr>
            </w:pPr>
            <w:r w:rsidRPr="00ED5835">
              <w:rPr>
                <w:rFonts w:eastAsia="Times New Roman" w:cs="Calibri"/>
                <w:color w:val="00B050"/>
                <w:lang w:eastAsia="es-ES"/>
              </w:rPr>
              <w:t>15</w:t>
            </w:r>
          </w:p>
        </w:tc>
        <w:tc>
          <w:tcPr>
            <w:tcW w:w="1045" w:type="dxa"/>
            <w:tcBorders>
              <w:top w:val="nil"/>
              <w:left w:val="nil"/>
              <w:bottom w:val="single" w:sz="8" w:space="0" w:color="auto"/>
              <w:right w:val="single" w:sz="8" w:space="0" w:color="auto"/>
            </w:tcBorders>
            <w:shd w:val="clear" w:color="auto" w:fill="auto"/>
            <w:noWrap/>
            <w:vAlign w:val="center"/>
            <w:hideMark/>
          </w:tcPr>
          <w:p w14:paraId="70A6E362" w14:textId="77777777" w:rsidR="00ED5835" w:rsidRPr="00ED5835" w:rsidRDefault="00ED5835" w:rsidP="00ED5835">
            <w:pPr>
              <w:suppressAutoHyphens w:val="0"/>
              <w:autoSpaceDN/>
              <w:spacing w:after="0" w:line="240" w:lineRule="auto"/>
              <w:jc w:val="center"/>
              <w:textAlignment w:val="auto"/>
              <w:rPr>
                <w:rFonts w:ascii="Arial" w:eastAsia="Times New Roman" w:hAnsi="Arial" w:cs="Arial"/>
                <w:color w:val="00B050"/>
                <w:sz w:val="20"/>
                <w:szCs w:val="20"/>
                <w:lang w:eastAsia="es-ES"/>
              </w:rPr>
            </w:pPr>
            <w:r w:rsidRPr="00ED5835">
              <w:rPr>
                <w:rFonts w:ascii="Arial" w:eastAsia="Times New Roman" w:hAnsi="Arial" w:cs="Arial"/>
                <w:color w:val="00B050"/>
                <w:sz w:val="20"/>
                <w:szCs w:val="20"/>
                <w:lang w:eastAsia="es-ES"/>
              </w:rPr>
              <w:t>P0.08</w:t>
            </w:r>
          </w:p>
        </w:tc>
        <w:tc>
          <w:tcPr>
            <w:tcW w:w="2196" w:type="dxa"/>
            <w:tcBorders>
              <w:top w:val="nil"/>
              <w:left w:val="nil"/>
              <w:bottom w:val="single" w:sz="8" w:space="0" w:color="auto"/>
              <w:right w:val="single" w:sz="8" w:space="0" w:color="auto"/>
            </w:tcBorders>
            <w:shd w:val="clear" w:color="auto" w:fill="auto"/>
            <w:vAlign w:val="center"/>
            <w:hideMark/>
          </w:tcPr>
          <w:p w14:paraId="4D6E212F" w14:textId="77777777" w:rsidR="00ED5835" w:rsidRPr="00ED5835" w:rsidRDefault="00ED5835" w:rsidP="00ED5835">
            <w:pPr>
              <w:suppressAutoHyphens w:val="0"/>
              <w:autoSpaceDN/>
              <w:spacing w:after="0" w:line="240" w:lineRule="auto"/>
              <w:jc w:val="center"/>
              <w:textAlignment w:val="auto"/>
              <w:rPr>
                <w:rFonts w:eastAsia="Times New Roman" w:cs="Calibri"/>
                <w:color w:val="00B050"/>
                <w:lang w:eastAsia="es-ES"/>
              </w:rPr>
            </w:pPr>
            <w:r w:rsidRPr="00ED5835">
              <w:rPr>
                <w:rFonts w:eastAsia="Times New Roman" w:cs="Calibri"/>
                <w:color w:val="00B050"/>
                <w:lang w:eastAsia="es-ES"/>
              </w:rPr>
              <w:t>Input</w:t>
            </w:r>
          </w:p>
        </w:tc>
        <w:tc>
          <w:tcPr>
            <w:tcW w:w="2130" w:type="dxa"/>
            <w:tcBorders>
              <w:top w:val="nil"/>
              <w:left w:val="nil"/>
              <w:bottom w:val="single" w:sz="8" w:space="0" w:color="auto"/>
              <w:right w:val="single" w:sz="8" w:space="0" w:color="auto"/>
            </w:tcBorders>
            <w:shd w:val="clear" w:color="auto" w:fill="auto"/>
            <w:vAlign w:val="center"/>
            <w:hideMark/>
          </w:tcPr>
          <w:p w14:paraId="14FBE836" w14:textId="77777777" w:rsidR="00ED5835" w:rsidRPr="00ED5835" w:rsidRDefault="00ED5835" w:rsidP="00ED5835">
            <w:pPr>
              <w:suppressAutoHyphens w:val="0"/>
              <w:autoSpaceDN/>
              <w:spacing w:after="0" w:line="240" w:lineRule="auto"/>
              <w:jc w:val="center"/>
              <w:textAlignment w:val="auto"/>
              <w:rPr>
                <w:rFonts w:eastAsia="Times New Roman" w:cs="Calibri"/>
                <w:color w:val="00B050"/>
                <w:lang w:eastAsia="es-ES"/>
              </w:rPr>
            </w:pPr>
            <w:r w:rsidRPr="00ED5835">
              <w:rPr>
                <w:rFonts w:eastAsia="Times New Roman" w:cs="Calibri"/>
                <w:color w:val="00B050"/>
                <w:lang w:eastAsia="es-ES"/>
              </w:rPr>
              <w:t>BATT_SUPPLY</w:t>
            </w:r>
          </w:p>
        </w:tc>
        <w:tc>
          <w:tcPr>
            <w:tcW w:w="2791" w:type="dxa"/>
            <w:tcBorders>
              <w:top w:val="nil"/>
              <w:left w:val="nil"/>
              <w:bottom w:val="single" w:sz="8" w:space="0" w:color="auto"/>
              <w:right w:val="single" w:sz="8" w:space="0" w:color="auto"/>
            </w:tcBorders>
            <w:shd w:val="clear" w:color="auto" w:fill="auto"/>
            <w:vAlign w:val="center"/>
            <w:hideMark/>
          </w:tcPr>
          <w:p w14:paraId="1F0814D2" w14:textId="7FD43EB1" w:rsidR="00ED5835" w:rsidRPr="00ED5835" w:rsidRDefault="00E62DC1" w:rsidP="00ED5835">
            <w:pPr>
              <w:suppressAutoHyphens w:val="0"/>
              <w:autoSpaceDN/>
              <w:spacing w:after="0" w:line="240" w:lineRule="auto"/>
              <w:jc w:val="center"/>
              <w:textAlignment w:val="auto"/>
              <w:rPr>
                <w:rFonts w:eastAsia="Times New Roman" w:cs="Calibri"/>
                <w:color w:val="00B050"/>
                <w:lang w:eastAsia="es-ES"/>
              </w:rPr>
            </w:pPr>
            <w:r>
              <w:rPr>
                <w:rFonts w:eastAsia="Times New Roman" w:cs="Calibri"/>
                <w:color w:val="00B050"/>
                <w:lang w:eastAsia="es-ES"/>
              </w:rPr>
              <w:t>Indica si la fuente de alimentación principal está conectada</w:t>
            </w:r>
          </w:p>
        </w:tc>
      </w:tr>
      <w:tr w:rsidR="00ED5835" w:rsidRPr="00ED5835" w14:paraId="05E98F7B" w14:textId="77777777" w:rsidTr="00ED44A9">
        <w:trPr>
          <w:trHeight w:val="300"/>
        </w:trPr>
        <w:tc>
          <w:tcPr>
            <w:tcW w:w="1408" w:type="dxa"/>
            <w:tcBorders>
              <w:top w:val="nil"/>
              <w:left w:val="single" w:sz="8" w:space="0" w:color="auto"/>
              <w:bottom w:val="single" w:sz="8" w:space="0" w:color="auto"/>
              <w:right w:val="single" w:sz="8" w:space="0" w:color="auto"/>
            </w:tcBorders>
            <w:shd w:val="clear" w:color="auto" w:fill="auto"/>
            <w:vAlign w:val="center"/>
            <w:hideMark/>
          </w:tcPr>
          <w:p w14:paraId="487FC634" w14:textId="77777777" w:rsidR="00ED5835" w:rsidRPr="00ED5835" w:rsidRDefault="00ED5835" w:rsidP="00ED5835">
            <w:pPr>
              <w:suppressAutoHyphens w:val="0"/>
              <w:autoSpaceDN/>
              <w:spacing w:after="0" w:line="240" w:lineRule="auto"/>
              <w:jc w:val="center"/>
              <w:textAlignment w:val="auto"/>
              <w:rPr>
                <w:rFonts w:eastAsia="Times New Roman" w:cs="Calibri"/>
                <w:color w:val="00B050"/>
                <w:lang w:eastAsia="es-ES"/>
              </w:rPr>
            </w:pPr>
            <w:r w:rsidRPr="00ED5835">
              <w:rPr>
                <w:rFonts w:eastAsia="Times New Roman" w:cs="Calibri"/>
                <w:color w:val="00B050"/>
                <w:lang w:eastAsia="es-ES"/>
              </w:rPr>
              <w:t>16</w:t>
            </w:r>
          </w:p>
        </w:tc>
        <w:tc>
          <w:tcPr>
            <w:tcW w:w="1045" w:type="dxa"/>
            <w:tcBorders>
              <w:top w:val="nil"/>
              <w:left w:val="nil"/>
              <w:bottom w:val="single" w:sz="8" w:space="0" w:color="auto"/>
              <w:right w:val="single" w:sz="8" w:space="0" w:color="auto"/>
            </w:tcBorders>
            <w:shd w:val="clear" w:color="auto" w:fill="auto"/>
            <w:noWrap/>
            <w:vAlign w:val="center"/>
            <w:hideMark/>
          </w:tcPr>
          <w:p w14:paraId="68E38FBB" w14:textId="77777777" w:rsidR="00ED5835" w:rsidRPr="00ED5835" w:rsidRDefault="00ED5835" w:rsidP="00ED5835">
            <w:pPr>
              <w:suppressAutoHyphens w:val="0"/>
              <w:autoSpaceDN/>
              <w:spacing w:after="0" w:line="240" w:lineRule="auto"/>
              <w:jc w:val="center"/>
              <w:textAlignment w:val="auto"/>
              <w:rPr>
                <w:rFonts w:ascii="Arial" w:eastAsia="Times New Roman" w:hAnsi="Arial" w:cs="Arial"/>
                <w:color w:val="00B050"/>
                <w:sz w:val="20"/>
                <w:szCs w:val="20"/>
                <w:lang w:eastAsia="es-ES"/>
              </w:rPr>
            </w:pPr>
            <w:r w:rsidRPr="00ED5835">
              <w:rPr>
                <w:rFonts w:ascii="Arial" w:eastAsia="Times New Roman" w:hAnsi="Arial" w:cs="Arial"/>
                <w:color w:val="00B050"/>
                <w:sz w:val="20"/>
                <w:szCs w:val="20"/>
                <w:lang w:eastAsia="es-ES"/>
              </w:rPr>
              <w:t>P0.09</w:t>
            </w:r>
          </w:p>
        </w:tc>
        <w:tc>
          <w:tcPr>
            <w:tcW w:w="2196" w:type="dxa"/>
            <w:tcBorders>
              <w:top w:val="nil"/>
              <w:left w:val="nil"/>
              <w:bottom w:val="single" w:sz="8" w:space="0" w:color="auto"/>
              <w:right w:val="single" w:sz="8" w:space="0" w:color="auto"/>
            </w:tcBorders>
            <w:shd w:val="clear" w:color="auto" w:fill="auto"/>
            <w:vAlign w:val="center"/>
            <w:hideMark/>
          </w:tcPr>
          <w:p w14:paraId="7D0DE6C6" w14:textId="77777777" w:rsidR="00ED5835" w:rsidRPr="00ED5835" w:rsidRDefault="00ED5835" w:rsidP="00ED5835">
            <w:pPr>
              <w:suppressAutoHyphens w:val="0"/>
              <w:autoSpaceDN/>
              <w:spacing w:after="0" w:line="240" w:lineRule="auto"/>
              <w:jc w:val="center"/>
              <w:textAlignment w:val="auto"/>
              <w:rPr>
                <w:rFonts w:eastAsia="Times New Roman" w:cs="Calibri"/>
                <w:color w:val="00B050"/>
                <w:lang w:eastAsia="es-ES"/>
              </w:rPr>
            </w:pPr>
            <w:r w:rsidRPr="00ED5835">
              <w:rPr>
                <w:rFonts w:eastAsia="Times New Roman" w:cs="Calibri"/>
                <w:color w:val="00B050"/>
                <w:lang w:eastAsia="es-ES"/>
              </w:rPr>
              <w:t>Input</w:t>
            </w:r>
          </w:p>
        </w:tc>
        <w:tc>
          <w:tcPr>
            <w:tcW w:w="2130" w:type="dxa"/>
            <w:tcBorders>
              <w:top w:val="nil"/>
              <w:left w:val="nil"/>
              <w:bottom w:val="single" w:sz="8" w:space="0" w:color="auto"/>
              <w:right w:val="single" w:sz="8" w:space="0" w:color="auto"/>
            </w:tcBorders>
            <w:shd w:val="clear" w:color="auto" w:fill="auto"/>
            <w:vAlign w:val="center"/>
            <w:hideMark/>
          </w:tcPr>
          <w:p w14:paraId="195B4513" w14:textId="77777777" w:rsidR="00ED5835" w:rsidRPr="00ED5835" w:rsidRDefault="00ED5835" w:rsidP="00ED5835">
            <w:pPr>
              <w:suppressAutoHyphens w:val="0"/>
              <w:autoSpaceDN/>
              <w:spacing w:after="0" w:line="240" w:lineRule="auto"/>
              <w:jc w:val="center"/>
              <w:textAlignment w:val="auto"/>
              <w:rPr>
                <w:rFonts w:eastAsia="Times New Roman" w:cs="Calibri"/>
                <w:color w:val="00B050"/>
                <w:lang w:eastAsia="es-ES"/>
              </w:rPr>
            </w:pPr>
            <w:r w:rsidRPr="00ED5835">
              <w:rPr>
                <w:rFonts w:eastAsia="Times New Roman" w:cs="Calibri"/>
                <w:color w:val="00B050"/>
                <w:lang w:eastAsia="es-ES"/>
              </w:rPr>
              <w:t>BATT_CHARGE</w:t>
            </w:r>
          </w:p>
        </w:tc>
        <w:tc>
          <w:tcPr>
            <w:tcW w:w="2791" w:type="dxa"/>
            <w:tcBorders>
              <w:top w:val="nil"/>
              <w:left w:val="nil"/>
              <w:bottom w:val="single" w:sz="8" w:space="0" w:color="auto"/>
              <w:right w:val="single" w:sz="8" w:space="0" w:color="auto"/>
            </w:tcBorders>
            <w:shd w:val="clear" w:color="auto" w:fill="auto"/>
            <w:vAlign w:val="center"/>
            <w:hideMark/>
          </w:tcPr>
          <w:p w14:paraId="5D75A937" w14:textId="06192E1A" w:rsidR="00ED5835" w:rsidRPr="00ED5835" w:rsidRDefault="00E62DC1" w:rsidP="00ED5835">
            <w:pPr>
              <w:suppressAutoHyphens w:val="0"/>
              <w:autoSpaceDN/>
              <w:spacing w:after="0" w:line="240" w:lineRule="auto"/>
              <w:jc w:val="center"/>
              <w:textAlignment w:val="auto"/>
              <w:rPr>
                <w:rFonts w:eastAsia="Times New Roman" w:cs="Calibri"/>
                <w:color w:val="00B050"/>
                <w:lang w:eastAsia="es-ES"/>
              </w:rPr>
            </w:pPr>
            <w:r>
              <w:rPr>
                <w:rFonts w:eastAsia="Times New Roman" w:cs="Calibri"/>
                <w:color w:val="00B050"/>
                <w:lang w:eastAsia="es-ES"/>
              </w:rPr>
              <w:t>Indica si la batería está cargada</w:t>
            </w:r>
          </w:p>
        </w:tc>
      </w:tr>
      <w:tr w:rsidR="00ED5835" w:rsidRPr="00ED5835" w14:paraId="63EC5F9E" w14:textId="77777777" w:rsidTr="00ED44A9">
        <w:trPr>
          <w:trHeight w:val="300"/>
        </w:trPr>
        <w:tc>
          <w:tcPr>
            <w:tcW w:w="1408" w:type="dxa"/>
            <w:tcBorders>
              <w:top w:val="nil"/>
              <w:left w:val="single" w:sz="8" w:space="0" w:color="auto"/>
              <w:bottom w:val="single" w:sz="8" w:space="0" w:color="auto"/>
              <w:right w:val="single" w:sz="8" w:space="0" w:color="auto"/>
            </w:tcBorders>
            <w:shd w:val="clear" w:color="auto" w:fill="auto"/>
            <w:vAlign w:val="center"/>
            <w:hideMark/>
          </w:tcPr>
          <w:p w14:paraId="6C3215C2" w14:textId="77777777" w:rsidR="00ED5835" w:rsidRPr="00ED5835" w:rsidRDefault="00ED5835" w:rsidP="00ED5835">
            <w:pPr>
              <w:suppressAutoHyphens w:val="0"/>
              <w:autoSpaceDN/>
              <w:spacing w:after="0" w:line="240" w:lineRule="auto"/>
              <w:jc w:val="center"/>
              <w:textAlignment w:val="auto"/>
              <w:rPr>
                <w:rFonts w:eastAsia="Times New Roman" w:cs="Calibri"/>
                <w:color w:val="00B050"/>
                <w:lang w:eastAsia="es-ES"/>
              </w:rPr>
            </w:pPr>
            <w:r w:rsidRPr="00ED5835">
              <w:rPr>
                <w:rFonts w:eastAsia="Times New Roman" w:cs="Calibri"/>
                <w:color w:val="00B050"/>
                <w:lang w:eastAsia="es-ES"/>
              </w:rPr>
              <w:t>18</w:t>
            </w:r>
          </w:p>
        </w:tc>
        <w:tc>
          <w:tcPr>
            <w:tcW w:w="1045" w:type="dxa"/>
            <w:tcBorders>
              <w:top w:val="nil"/>
              <w:left w:val="nil"/>
              <w:bottom w:val="single" w:sz="8" w:space="0" w:color="auto"/>
              <w:right w:val="single" w:sz="8" w:space="0" w:color="auto"/>
            </w:tcBorders>
            <w:shd w:val="clear" w:color="auto" w:fill="auto"/>
            <w:noWrap/>
            <w:vAlign w:val="center"/>
            <w:hideMark/>
          </w:tcPr>
          <w:p w14:paraId="58799688" w14:textId="77777777" w:rsidR="00ED5835" w:rsidRPr="00ED5835" w:rsidRDefault="00ED5835" w:rsidP="00ED5835">
            <w:pPr>
              <w:suppressAutoHyphens w:val="0"/>
              <w:autoSpaceDN/>
              <w:spacing w:after="0" w:line="240" w:lineRule="auto"/>
              <w:jc w:val="center"/>
              <w:textAlignment w:val="auto"/>
              <w:rPr>
                <w:rFonts w:ascii="Arial" w:eastAsia="Times New Roman" w:hAnsi="Arial" w:cs="Arial"/>
                <w:color w:val="00B050"/>
                <w:sz w:val="20"/>
                <w:szCs w:val="20"/>
                <w:lang w:eastAsia="es-ES"/>
              </w:rPr>
            </w:pPr>
            <w:r w:rsidRPr="00ED5835">
              <w:rPr>
                <w:rFonts w:ascii="Arial" w:eastAsia="Times New Roman" w:hAnsi="Arial" w:cs="Arial"/>
                <w:color w:val="00B050"/>
                <w:sz w:val="20"/>
                <w:szCs w:val="20"/>
                <w:lang w:eastAsia="es-ES"/>
              </w:rPr>
              <w:t>P0.10</w:t>
            </w:r>
          </w:p>
        </w:tc>
        <w:tc>
          <w:tcPr>
            <w:tcW w:w="2196" w:type="dxa"/>
            <w:tcBorders>
              <w:top w:val="nil"/>
              <w:left w:val="nil"/>
              <w:bottom w:val="single" w:sz="8" w:space="0" w:color="auto"/>
              <w:right w:val="single" w:sz="8" w:space="0" w:color="auto"/>
            </w:tcBorders>
            <w:shd w:val="clear" w:color="auto" w:fill="auto"/>
            <w:vAlign w:val="center"/>
            <w:hideMark/>
          </w:tcPr>
          <w:p w14:paraId="4B90BE57" w14:textId="77777777" w:rsidR="00ED5835" w:rsidRPr="00ED5835" w:rsidRDefault="00ED5835" w:rsidP="00ED5835">
            <w:pPr>
              <w:suppressAutoHyphens w:val="0"/>
              <w:autoSpaceDN/>
              <w:spacing w:after="0" w:line="240" w:lineRule="auto"/>
              <w:jc w:val="center"/>
              <w:textAlignment w:val="auto"/>
              <w:rPr>
                <w:rFonts w:eastAsia="Times New Roman" w:cs="Calibri"/>
                <w:color w:val="00B050"/>
                <w:lang w:eastAsia="es-ES"/>
              </w:rPr>
            </w:pPr>
            <w:r w:rsidRPr="00ED5835">
              <w:rPr>
                <w:rFonts w:eastAsia="Times New Roman" w:cs="Calibri"/>
                <w:color w:val="00B050"/>
                <w:lang w:eastAsia="es-ES"/>
              </w:rPr>
              <w:t>Output</w:t>
            </w:r>
          </w:p>
        </w:tc>
        <w:tc>
          <w:tcPr>
            <w:tcW w:w="2130" w:type="dxa"/>
            <w:tcBorders>
              <w:top w:val="nil"/>
              <w:left w:val="nil"/>
              <w:bottom w:val="single" w:sz="8" w:space="0" w:color="auto"/>
              <w:right w:val="single" w:sz="8" w:space="0" w:color="auto"/>
            </w:tcBorders>
            <w:shd w:val="clear" w:color="auto" w:fill="auto"/>
            <w:vAlign w:val="center"/>
            <w:hideMark/>
          </w:tcPr>
          <w:p w14:paraId="0AE2EEC5" w14:textId="77777777" w:rsidR="00ED5835" w:rsidRPr="00ED5835" w:rsidRDefault="00ED5835" w:rsidP="00ED5835">
            <w:pPr>
              <w:suppressAutoHyphens w:val="0"/>
              <w:autoSpaceDN/>
              <w:spacing w:after="0" w:line="240" w:lineRule="auto"/>
              <w:jc w:val="center"/>
              <w:textAlignment w:val="auto"/>
              <w:rPr>
                <w:rFonts w:eastAsia="Times New Roman" w:cs="Calibri"/>
                <w:color w:val="00B050"/>
                <w:lang w:eastAsia="es-ES"/>
              </w:rPr>
            </w:pPr>
            <w:r w:rsidRPr="00ED5835">
              <w:rPr>
                <w:rFonts w:eastAsia="Times New Roman" w:cs="Calibri"/>
                <w:color w:val="00B050"/>
                <w:lang w:eastAsia="es-ES"/>
              </w:rPr>
              <w:t>P_MODE</w:t>
            </w:r>
          </w:p>
        </w:tc>
        <w:tc>
          <w:tcPr>
            <w:tcW w:w="2791" w:type="dxa"/>
            <w:tcBorders>
              <w:top w:val="nil"/>
              <w:left w:val="nil"/>
              <w:bottom w:val="single" w:sz="8" w:space="0" w:color="auto"/>
              <w:right w:val="single" w:sz="8" w:space="0" w:color="auto"/>
            </w:tcBorders>
            <w:shd w:val="clear" w:color="auto" w:fill="auto"/>
            <w:vAlign w:val="center"/>
            <w:hideMark/>
          </w:tcPr>
          <w:p w14:paraId="3EEEA2E7" w14:textId="77777777" w:rsidR="00ED5835" w:rsidRPr="00ED5835" w:rsidRDefault="00ED5835" w:rsidP="00ED5835">
            <w:pPr>
              <w:suppressAutoHyphens w:val="0"/>
              <w:autoSpaceDN/>
              <w:spacing w:after="0" w:line="240" w:lineRule="auto"/>
              <w:jc w:val="center"/>
              <w:textAlignment w:val="auto"/>
              <w:rPr>
                <w:rFonts w:eastAsia="Times New Roman" w:cs="Calibri"/>
                <w:color w:val="00B050"/>
                <w:lang w:eastAsia="es-ES"/>
              </w:rPr>
            </w:pPr>
            <w:r w:rsidRPr="00ED5835">
              <w:rPr>
                <w:rFonts w:eastAsia="Times New Roman" w:cs="Calibri"/>
                <w:color w:val="00B050"/>
                <w:lang w:eastAsia="es-ES"/>
              </w:rPr>
              <w:t>Modo PWM o PFM</w:t>
            </w:r>
          </w:p>
        </w:tc>
      </w:tr>
      <w:tr w:rsidR="00ED5835" w:rsidRPr="00ED5835" w14:paraId="7AB6212B" w14:textId="77777777" w:rsidTr="00ED44A9">
        <w:trPr>
          <w:trHeight w:val="300"/>
        </w:trPr>
        <w:tc>
          <w:tcPr>
            <w:tcW w:w="1408" w:type="dxa"/>
            <w:tcBorders>
              <w:top w:val="nil"/>
              <w:left w:val="single" w:sz="8" w:space="0" w:color="auto"/>
              <w:bottom w:val="single" w:sz="8" w:space="0" w:color="auto"/>
              <w:right w:val="single" w:sz="8" w:space="0" w:color="auto"/>
            </w:tcBorders>
            <w:shd w:val="clear" w:color="auto" w:fill="auto"/>
            <w:vAlign w:val="center"/>
            <w:hideMark/>
          </w:tcPr>
          <w:p w14:paraId="7E1D1938" w14:textId="77777777" w:rsidR="00ED5835" w:rsidRPr="00ED5835" w:rsidRDefault="00ED5835" w:rsidP="00ED5835">
            <w:pPr>
              <w:suppressAutoHyphens w:val="0"/>
              <w:autoSpaceDN/>
              <w:spacing w:after="0" w:line="240" w:lineRule="auto"/>
              <w:jc w:val="center"/>
              <w:textAlignment w:val="auto"/>
              <w:rPr>
                <w:rFonts w:eastAsia="Times New Roman" w:cs="Calibri"/>
                <w:color w:val="00B050"/>
                <w:lang w:eastAsia="es-ES"/>
              </w:rPr>
            </w:pPr>
            <w:r w:rsidRPr="00ED5835">
              <w:rPr>
                <w:rFonts w:eastAsia="Times New Roman" w:cs="Calibri"/>
                <w:color w:val="00B050"/>
                <w:lang w:eastAsia="es-ES"/>
              </w:rPr>
              <w:t>19</w:t>
            </w:r>
          </w:p>
        </w:tc>
        <w:tc>
          <w:tcPr>
            <w:tcW w:w="1045" w:type="dxa"/>
            <w:tcBorders>
              <w:top w:val="nil"/>
              <w:left w:val="nil"/>
              <w:bottom w:val="single" w:sz="8" w:space="0" w:color="auto"/>
              <w:right w:val="single" w:sz="8" w:space="0" w:color="auto"/>
            </w:tcBorders>
            <w:shd w:val="clear" w:color="auto" w:fill="auto"/>
            <w:noWrap/>
            <w:vAlign w:val="center"/>
            <w:hideMark/>
          </w:tcPr>
          <w:p w14:paraId="3D5D7DF8" w14:textId="77777777" w:rsidR="00ED5835" w:rsidRPr="00ED5835" w:rsidRDefault="00ED5835" w:rsidP="00ED5835">
            <w:pPr>
              <w:suppressAutoHyphens w:val="0"/>
              <w:autoSpaceDN/>
              <w:spacing w:after="0" w:line="240" w:lineRule="auto"/>
              <w:jc w:val="center"/>
              <w:textAlignment w:val="auto"/>
              <w:rPr>
                <w:rFonts w:ascii="Arial" w:eastAsia="Times New Roman" w:hAnsi="Arial" w:cs="Arial"/>
                <w:color w:val="00B050"/>
                <w:sz w:val="20"/>
                <w:szCs w:val="20"/>
                <w:lang w:eastAsia="es-ES"/>
              </w:rPr>
            </w:pPr>
            <w:r w:rsidRPr="00ED5835">
              <w:rPr>
                <w:rFonts w:ascii="Arial" w:eastAsia="Times New Roman" w:hAnsi="Arial" w:cs="Arial"/>
                <w:color w:val="00B050"/>
                <w:sz w:val="20"/>
                <w:szCs w:val="20"/>
                <w:lang w:eastAsia="es-ES"/>
              </w:rPr>
              <w:t>P0.11</w:t>
            </w:r>
          </w:p>
        </w:tc>
        <w:tc>
          <w:tcPr>
            <w:tcW w:w="2196" w:type="dxa"/>
            <w:tcBorders>
              <w:top w:val="nil"/>
              <w:left w:val="nil"/>
              <w:bottom w:val="single" w:sz="8" w:space="0" w:color="auto"/>
              <w:right w:val="single" w:sz="8" w:space="0" w:color="auto"/>
            </w:tcBorders>
            <w:shd w:val="clear" w:color="auto" w:fill="auto"/>
            <w:vAlign w:val="center"/>
            <w:hideMark/>
          </w:tcPr>
          <w:p w14:paraId="46B65A0D" w14:textId="77777777" w:rsidR="00ED5835" w:rsidRPr="00ED5835" w:rsidRDefault="00ED5835" w:rsidP="00ED5835">
            <w:pPr>
              <w:suppressAutoHyphens w:val="0"/>
              <w:autoSpaceDN/>
              <w:spacing w:after="0" w:line="240" w:lineRule="auto"/>
              <w:jc w:val="center"/>
              <w:textAlignment w:val="auto"/>
              <w:rPr>
                <w:rFonts w:eastAsia="Times New Roman" w:cs="Calibri"/>
                <w:color w:val="00B050"/>
                <w:lang w:eastAsia="es-ES"/>
              </w:rPr>
            </w:pPr>
            <w:r w:rsidRPr="00ED5835">
              <w:rPr>
                <w:rFonts w:eastAsia="Times New Roman" w:cs="Calibri"/>
                <w:color w:val="00B050"/>
                <w:lang w:eastAsia="es-ES"/>
              </w:rPr>
              <w:t>Input</w:t>
            </w:r>
          </w:p>
        </w:tc>
        <w:tc>
          <w:tcPr>
            <w:tcW w:w="2130" w:type="dxa"/>
            <w:tcBorders>
              <w:top w:val="nil"/>
              <w:left w:val="nil"/>
              <w:bottom w:val="single" w:sz="8" w:space="0" w:color="auto"/>
              <w:right w:val="single" w:sz="8" w:space="0" w:color="auto"/>
            </w:tcBorders>
            <w:shd w:val="clear" w:color="auto" w:fill="auto"/>
            <w:vAlign w:val="center"/>
            <w:hideMark/>
          </w:tcPr>
          <w:p w14:paraId="5CA97F16" w14:textId="77777777" w:rsidR="00ED5835" w:rsidRPr="00ED5835" w:rsidRDefault="00ED5835" w:rsidP="00ED5835">
            <w:pPr>
              <w:suppressAutoHyphens w:val="0"/>
              <w:autoSpaceDN/>
              <w:spacing w:after="0" w:line="240" w:lineRule="auto"/>
              <w:jc w:val="center"/>
              <w:textAlignment w:val="auto"/>
              <w:rPr>
                <w:rFonts w:eastAsia="Times New Roman" w:cs="Calibri"/>
                <w:color w:val="00B050"/>
                <w:lang w:eastAsia="es-ES"/>
              </w:rPr>
            </w:pPr>
            <w:r w:rsidRPr="00ED5835">
              <w:rPr>
                <w:rFonts w:eastAsia="Times New Roman" w:cs="Calibri"/>
                <w:color w:val="00B050"/>
                <w:lang w:eastAsia="es-ES"/>
              </w:rPr>
              <w:t>P_GOOD</w:t>
            </w:r>
          </w:p>
        </w:tc>
        <w:tc>
          <w:tcPr>
            <w:tcW w:w="2791" w:type="dxa"/>
            <w:tcBorders>
              <w:top w:val="nil"/>
              <w:left w:val="nil"/>
              <w:bottom w:val="single" w:sz="8" w:space="0" w:color="auto"/>
              <w:right w:val="single" w:sz="8" w:space="0" w:color="auto"/>
            </w:tcBorders>
            <w:shd w:val="clear" w:color="auto" w:fill="auto"/>
            <w:vAlign w:val="center"/>
            <w:hideMark/>
          </w:tcPr>
          <w:p w14:paraId="6D7D4B14" w14:textId="1C37C526" w:rsidR="00ED5835" w:rsidRPr="00ED5835" w:rsidRDefault="00E62DC1" w:rsidP="00ED5835">
            <w:pPr>
              <w:suppressAutoHyphens w:val="0"/>
              <w:autoSpaceDN/>
              <w:spacing w:after="0" w:line="240" w:lineRule="auto"/>
              <w:jc w:val="center"/>
              <w:textAlignment w:val="auto"/>
              <w:rPr>
                <w:rFonts w:eastAsia="Times New Roman" w:cs="Calibri"/>
                <w:color w:val="00B050"/>
                <w:lang w:eastAsia="es-ES"/>
              </w:rPr>
            </w:pPr>
            <w:r>
              <w:rPr>
                <w:rFonts w:eastAsia="Times New Roman" w:cs="Calibri"/>
                <w:color w:val="00B050"/>
                <w:lang w:eastAsia="es-ES"/>
              </w:rPr>
              <w:t>Indica si los valores del voltaje son correctos</w:t>
            </w:r>
          </w:p>
        </w:tc>
      </w:tr>
      <w:tr w:rsidR="00ED5835" w:rsidRPr="00ED5835" w14:paraId="58A7FCF0" w14:textId="77777777" w:rsidTr="00ED44A9">
        <w:trPr>
          <w:trHeight w:val="300"/>
        </w:trPr>
        <w:tc>
          <w:tcPr>
            <w:tcW w:w="1408" w:type="dxa"/>
            <w:tcBorders>
              <w:top w:val="nil"/>
              <w:left w:val="single" w:sz="8" w:space="0" w:color="auto"/>
              <w:bottom w:val="single" w:sz="8" w:space="0" w:color="auto"/>
              <w:right w:val="single" w:sz="8" w:space="0" w:color="auto"/>
            </w:tcBorders>
            <w:shd w:val="clear" w:color="auto" w:fill="auto"/>
            <w:vAlign w:val="center"/>
            <w:hideMark/>
          </w:tcPr>
          <w:p w14:paraId="382365D5" w14:textId="77777777" w:rsidR="00ED5835" w:rsidRPr="00ED5835" w:rsidRDefault="00ED5835" w:rsidP="00ED5835">
            <w:pPr>
              <w:suppressAutoHyphens w:val="0"/>
              <w:autoSpaceDN/>
              <w:spacing w:after="0" w:line="240" w:lineRule="auto"/>
              <w:jc w:val="center"/>
              <w:textAlignment w:val="auto"/>
              <w:rPr>
                <w:rFonts w:eastAsia="Times New Roman" w:cs="Calibri"/>
                <w:color w:val="00B050"/>
                <w:lang w:eastAsia="es-ES"/>
              </w:rPr>
            </w:pPr>
            <w:r w:rsidRPr="00ED5835">
              <w:rPr>
                <w:rFonts w:eastAsia="Times New Roman" w:cs="Calibri"/>
                <w:color w:val="00B050"/>
                <w:lang w:eastAsia="es-ES"/>
              </w:rPr>
              <w:t>24</w:t>
            </w:r>
          </w:p>
        </w:tc>
        <w:tc>
          <w:tcPr>
            <w:tcW w:w="1045" w:type="dxa"/>
            <w:tcBorders>
              <w:top w:val="nil"/>
              <w:left w:val="nil"/>
              <w:bottom w:val="single" w:sz="8" w:space="0" w:color="auto"/>
              <w:right w:val="single" w:sz="8" w:space="0" w:color="auto"/>
            </w:tcBorders>
            <w:shd w:val="clear" w:color="auto" w:fill="auto"/>
            <w:vAlign w:val="center"/>
            <w:hideMark/>
          </w:tcPr>
          <w:p w14:paraId="410675EB" w14:textId="77777777" w:rsidR="00ED5835" w:rsidRPr="00ED5835" w:rsidRDefault="00ED5835" w:rsidP="00ED5835">
            <w:pPr>
              <w:suppressAutoHyphens w:val="0"/>
              <w:autoSpaceDN/>
              <w:spacing w:after="0" w:line="240" w:lineRule="auto"/>
              <w:jc w:val="center"/>
              <w:textAlignment w:val="auto"/>
              <w:rPr>
                <w:rFonts w:eastAsia="Times New Roman" w:cs="Calibri"/>
                <w:color w:val="00B050"/>
                <w:lang w:eastAsia="es-ES"/>
              </w:rPr>
            </w:pPr>
            <w:r w:rsidRPr="00ED5835">
              <w:rPr>
                <w:rFonts w:eastAsia="Times New Roman" w:cs="Calibri"/>
                <w:color w:val="00B050"/>
                <w:lang w:eastAsia="es-ES"/>
              </w:rPr>
              <w:t>P0.14</w:t>
            </w:r>
          </w:p>
        </w:tc>
        <w:tc>
          <w:tcPr>
            <w:tcW w:w="2196" w:type="dxa"/>
            <w:tcBorders>
              <w:top w:val="nil"/>
              <w:left w:val="nil"/>
              <w:bottom w:val="single" w:sz="8" w:space="0" w:color="auto"/>
              <w:right w:val="single" w:sz="8" w:space="0" w:color="auto"/>
            </w:tcBorders>
            <w:shd w:val="clear" w:color="auto" w:fill="auto"/>
            <w:vAlign w:val="center"/>
            <w:hideMark/>
          </w:tcPr>
          <w:p w14:paraId="2FE69489" w14:textId="77777777" w:rsidR="00ED5835" w:rsidRPr="00ED5835" w:rsidRDefault="00ED5835" w:rsidP="00ED5835">
            <w:pPr>
              <w:suppressAutoHyphens w:val="0"/>
              <w:autoSpaceDN/>
              <w:spacing w:after="0" w:line="240" w:lineRule="auto"/>
              <w:jc w:val="center"/>
              <w:textAlignment w:val="auto"/>
              <w:rPr>
                <w:rFonts w:eastAsia="Times New Roman" w:cs="Calibri"/>
                <w:color w:val="00B050"/>
                <w:lang w:eastAsia="es-ES"/>
              </w:rPr>
            </w:pPr>
            <w:r w:rsidRPr="00ED5835">
              <w:rPr>
                <w:rFonts w:eastAsia="Times New Roman" w:cs="Calibri"/>
                <w:color w:val="00B050"/>
                <w:lang w:eastAsia="es-ES"/>
              </w:rPr>
              <w:t> Output</w:t>
            </w:r>
          </w:p>
        </w:tc>
        <w:tc>
          <w:tcPr>
            <w:tcW w:w="2130" w:type="dxa"/>
            <w:tcBorders>
              <w:top w:val="nil"/>
              <w:left w:val="nil"/>
              <w:bottom w:val="single" w:sz="8" w:space="0" w:color="auto"/>
              <w:right w:val="single" w:sz="8" w:space="0" w:color="auto"/>
            </w:tcBorders>
            <w:shd w:val="clear" w:color="auto" w:fill="auto"/>
            <w:vAlign w:val="center"/>
            <w:hideMark/>
          </w:tcPr>
          <w:p w14:paraId="3BDD0F48" w14:textId="77777777" w:rsidR="00ED5835" w:rsidRPr="00ED5835" w:rsidRDefault="00ED5835" w:rsidP="00ED5835">
            <w:pPr>
              <w:suppressAutoHyphens w:val="0"/>
              <w:autoSpaceDN/>
              <w:spacing w:after="0" w:line="240" w:lineRule="auto"/>
              <w:jc w:val="center"/>
              <w:textAlignment w:val="auto"/>
              <w:rPr>
                <w:rFonts w:eastAsia="Times New Roman" w:cs="Calibri"/>
                <w:color w:val="00B050"/>
                <w:lang w:eastAsia="es-ES"/>
              </w:rPr>
            </w:pPr>
            <w:r w:rsidRPr="00ED5835">
              <w:rPr>
                <w:rFonts w:eastAsia="Times New Roman" w:cs="Calibri"/>
                <w:color w:val="00B050"/>
                <w:lang w:eastAsia="es-ES"/>
              </w:rPr>
              <w:t>NRF9160_UART.RTS</w:t>
            </w:r>
          </w:p>
        </w:tc>
        <w:tc>
          <w:tcPr>
            <w:tcW w:w="2791" w:type="dxa"/>
            <w:tcBorders>
              <w:top w:val="nil"/>
              <w:left w:val="nil"/>
              <w:bottom w:val="single" w:sz="8" w:space="0" w:color="auto"/>
              <w:right w:val="single" w:sz="8" w:space="0" w:color="auto"/>
            </w:tcBorders>
            <w:shd w:val="clear" w:color="auto" w:fill="auto"/>
            <w:vAlign w:val="center"/>
            <w:hideMark/>
          </w:tcPr>
          <w:p w14:paraId="2AA009E2" w14:textId="77777777" w:rsidR="00ED5835" w:rsidRPr="00ED5835" w:rsidRDefault="00ED5835" w:rsidP="00ED5835">
            <w:pPr>
              <w:suppressAutoHyphens w:val="0"/>
              <w:autoSpaceDN/>
              <w:spacing w:after="0" w:line="240" w:lineRule="auto"/>
              <w:jc w:val="center"/>
              <w:textAlignment w:val="auto"/>
              <w:rPr>
                <w:rFonts w:eastAsia="Times New Roman" w:cs="Calibri"/>
                <w:color w:val="00B050"/>
                <w:lang w:eastAsia="es-ES"/>
              </w:rPr>
            </w:pPr>
            <w:r w:rsidRPr="00ED5835">
              <w:rPr>
                <w:rFonts w:eastAsia="Times New Roman" w:cs="Calibri"/>
                <w:color w:val="00B050"/>
                <w:lang w:eastAsia="es-ES"/>
              </w:rPr>
              <w:t> UART2</w:t>
            </w:r>
          </w:p>
        </w:tc>
      </w:tr>
      <w:tr w:rsidR="00ED5835" w:rsidRPr="00ED5835" w14:paraId="46F38BC8" w14:textId="77777777" w:rsidTr="00ED44A9">
        <w:trPr>
          <w:trHeight w:val="300"/>
        </w:trPr>
        <w:tc>
          <w:tcPr>
            <w:tcW w:w="1408" w:type="dxa"/>
            <w:tcBorders>
              <w:top w:val="nil"/>
              <w:left w:val="single" w:sz="8" w:space="0" w:color="auto"/>
              <w:bottom w:val="single" w:sz="8" w:space="0" w:color="auto"/>
              <w:right w:val="single" w:sz="8" w:space="0" w:color="auto"/>
            </w:tcBorders>
            <w:shd w:val="clear" w:color="auto" w:fill="auto"/>
            <w:vAlign w:val="center"/>
            <w:hideMark/>
          </w:tcPr>
          <w:p w14:paraId="3F9F7B39" w14:textId="77777777" w:rsidR="00ED5835" w:rsidRPr="00ED5835" w:rsidRDefault="00ED5835" w:rsidP="00ED5835">
            <w:pPr>
              <w:suppressAutoHyphens w:val="0"/>
              <w:autoSpaceDN/>
              <w:spacing w:after="0" w:line="240" w:lineRule="auto"/>
              <w:jc w:val="center"/>
              <w:textAlignment w:val="auto"/>
              <w:rPr>
                <w:rFonts w:eastAsia="Times New Roman" w:cs="Calibri"/>
                <w:color w:val="00B050"/>
                <w:lang w:eastAsia="es-ES"/>
              </w:rPr>
            </w:pPr>
            <w:r w:rsidRPr="00ED5835">
              <w:rPr>
                <w:rFonts w:eastAsia="Times New Roman" w:cs="Calibri"/>
                <w:color w:val="00B050"/>
                <w:lang w:eastAsia="es-ES"/>
              </w:rPr>
              <w:t>25</w:t>
            </w:r>
          </w:p>
        </w:tc>
        <w:tc>
          <w:tcPr>
            <w:tcW w:w="1045" w:type="dxa"/>
            <w:tcBorders>
              <w:top w:val="nil"/>
              <w:left w:val="nil"/>
              <w:bottom w:val="single" w:sz="8" w:space="0" w:color="auto"/>
              <w:right w:val="single" w:sz="8" w:space="0" w:color="auto"/>
            </w:tcBorders>
            <w:shd w:val="clear" w:color="auto" w:fill="auto"/>
            <w:vAlign w:val="center"/>
            <w:hideMark/>
          </w:tcPr>
          <w:p w14:paraId="64471318" w14:textId="77777777" w:rsidR="00ED5835" w:rsidRPr="00ED5835" w:rsidRDefault="00ED5835" w:rsidP="00ED5835">
            <w:pPr>
              <w:suppressAutoHyphens w:val="0"/>
              <w:autoSpaceDN/>
              <w:spacing w:after="0" w:line="240" w:lineRule="auto"/>
              <w:jc w:val="center"/>
              <w:textAlignment w:val="auto"/>
              <w:rPr>
                <w:rFonts w:eastAsia="Times New Roman" w:cs="Calibri"/>
                <w:color w:val="00B050"/>
                <w:lang w:eastAsia="es-ES"/>
              </w:rPr>
            </w:pPr>
            <w:r w:rsidRPr="00ED5835">
              <w:rPr>
                <w:rFonts w:eastAsia="Times New Roman" w:cs="Calibri"/>
                <w:color w:val="00B050"/>
                <w:lang w:eastAsia="es-ES"/>
              </w:rPr>
              <w:t>P0.15</w:t>
            </w:r>
          </w:p>
        </w:tc>
        <w:tc>
          <w:tcPr>
            <w:tcW w:w="2196" w:type="dxa"/>
            <w:tcBorders>
              <w:top w:val="nil"/>
              <w:left w:val="nil"/>
              <w:bottom w:val="single" w:sz="8" w:space="0" w:color="auto"/>
              <w:right w:val="single" w:sz="8" w:space="0" w:color="auto"/>
            </w:tcBorders>
            <w:shd w:val="clear" w:color="auto" w:fill="auto"/>
            <w:vAlign w:val="center"/>
            <w:hideMark/>
          </w:tcPr>
          <w:p w14:paraId="15B4744F" w14:textId="77777777" w:rsidR="00ED5835" w:rsidRPr="00ED5835" w:rsidRDefault="00ED5835" w:rsidP="00ED5835">
            <w:pPr>
              <w:suppressAutoHyphens w:val="0"/>
              <w:autoSpaceDN/>
              <w:spacing w:after="0" w:line="240" w:lineRule="auto"/>
              <w:jc w:val="center"/>
              <w:textAlignment w:val="auto"/>
              <w:rPr>
                <w:rFonts w:eastAsia="Times New Roman" w:cs="Calibri"/>
                <w:color w:val="00B050"/>
                <w:lang w:eastAsia="es-ES"/>
              </w:rPr>
            </w:pPr>
            <w:r w:rsidRPr="00ED5835">
              <w:rPr>
                <w:rFonts w:eastAsia="Times New Roman" w:cs="Calibri"/>
                <w:color w:val="00B050"/>
                <w:lang w:eastAsia="es-ES"/>
              </w:rPr>
              <w:t> Input</w:t>
            </w:r>
          </w:p>
        </w:tc>
        <w:tc>
          <w:tcPr>
            <w:tcW w:w="2130" w:type="dxa"/>
            <w:tcBorders>
              <w:top w:val="nil"/>
              <w:left w:val="nil"/>
              <w:bottom w:val="single" w:sz="8" w:space="0" w:color="auto"/>
              <w:right w:val="single" w:sz="8" w:space="0" w:color="auto"/>
            </w:tcBorders>
            <w:shd w:val="clear" w:color="auto" w:fill="auto"/>
            <w:vAlign w:val="center"/>
            <w:hideMark/>
          </w:tcPr>
          <w:p w14:paraId="46DEC674" w14:textId="77777777" w:rsidR="00ED5835" w:rsidRPr="00ED5835" w:rsidRDefault="00ED5835" w:rsidP="00ED5835">
            <w:pPr>
              <w:suppressAutoHyphens w:val="0"/>
              <w:autoSpaceDN/>
              <w:spacing w:after="0" w:line="240" w:lineRule="auto"/>
              <w:jc w:val="center"/>
              <w:textAlignment w:val="auto"/>
              <w:rPr>
                <w:rFonts w:eastAsia="Times New Roman" w:cs="Calibri"/>
                <w:color w:val="00B050"/>
                <w:lang w:eastAsia="es-ES"/>
              </w:rPr>
            </w:pPr>
            <w:r w:rsidRPr="00ED5835">
              <w:rPr>
                <w:rFonts w:eastAsia="Times New Roman" w:cs="Calibri"/>
                <w:color w:val="00B050"/>
                <w:lang w:eastAsia="es-ES"/>
              </w:rPr>
              <w:t>NRF9160_UART.CTS</w:t>
            </w:r>
          </w:p>
        </w:tc>
        <w:tc>
          <w:tcPr>
            <w:tcW w:w="2791" w:type="dxa"/>
            <w:tcBorders>
              <w:top w:val="nil"/>
              <w:left w:val="nil"/>
              <w:bottom w:val="single" w:sz="8" w:space="0" w:color="auto"/>
              <w:right w:val="single" w:sz="8" w:space="0" w:color="auto"/>
            </w:tcBorders>
            <w:shd w:val="clear" w:color="auto" w:fill="auto"/>
            <w:vAlign w:val="center"/>
            <w:hideMark/>
          </w:tcPr>
          <w:p w14:paraId="6B701C1E" w14:textId="77777777" w:rsidR="00ED5835" w:rsidRPr="00ED5835" w:rsidRDefault="00ED5835" w:rsidP="00ED5835">
            <w:pPr>
              <w:suppressAutoHyphens w:val="0"/>
              <w:autoSpaceDN/>
              <w:spacing w:after="0" w:line="240" w:lineRule="auto"/>
              <w:jc w:val="center"/>
              <w:textAlignment w:val="auto"/>
              <w:rPr>
                <w:rFonts w:eastAsia="Times New Roman" w:cs="Calibri"/>
                <w:color w:val="00B050"/>
                <w:lang w:eastAsia="es-ES"/>
              </w:rPr>
            </w:pPr>
            <w:r w:rsidRPr="00ED5835">
              <w:rPr>
                <w:rFonts w:eastAsia="Times New Roman" w:cs="Calibri"/>
                <w:color w:val="00B050"/>
                <w:lang w:eastAsia="es-ES"/>
              </w:rPr>
              <w:t xml:space="preserve">  UART2 </w:t>
            </w:r>
          </w:p>
        </w:tc>
      </w:tr>
      <w:tr w:rsidR="00ED5835" w:rsidRPr="00ED5835" w14:paraId="01AA6022" w14:textId="77777777" w:rsidTr="00ED44A9">
        <w:trPr>
          <w:trHeight w:val="300"/>
        </w:trPr>
        <w:tc>
          <w:tcPr>
            <w:tcW w:w="1408" w:type="dxa"/>
            <w:tcBorders>
              <w:top w:val="nil"/>
              <w:left w:val="single" w:sz="8" w:space="0" w:color="auto"/>
              <w:bottom w:val="single" w:sz="8" w:space="0" w:color="auto"/>
              <w:right w:val="single" w:sz="8" w:space="0" w:color="auto"/>
            </w:tcBorders>
            <w:shd w:val="clear" w:color="auto" w:fill="auto"/>
            <w:vAlign w:val="center"/>
            <w:hideMark/>
          </w:tcPr>
          <w:p w14:paraId="08464C41" w14:textId="77777777" w:rsidR="00ED5835" w:rsidRPr="00ED5835" w:rsidRDefault="00ED5835" w:rsidP="00ED5835">
            <w:pPr>
              <w:suppressAutoHyphens w:val="0"/>
              <w:autoSpaceDN/>
              <w:spacing w:after="0" w:line="240" w:lineRule="auto"/>
              <w:jc w:val="center"/>
              <w:textAlignment w:val="auto"/>
              <w:rPr>
                <w:rFonts w:ascii="Arial" w:eastAsia="Times New Roman" w:hAnsi="Arial" w:cs="Arial"/>
                <w:color w:val="00B050"/>
                <w:sz w:val="20"/>
                <w:szCs w:val="20"/>
                <w:lang w:eastAsia="es-ES"/>
              </w:rPr>
            </w:pPr>
            <w:r w:rsidRPr="00ED5835">
              <w:rPr>
                <w:rFonts w:ascii="Arial" w:eastAsia="Times New Roman" w:hAnsi="Arial" w:cs="Arial"/>
                <w:color w:val="00B050"/>
                <w:sz w:val="20"/>
                <w:szCs w:val="20"/>
                <w:lang w:eastAsia="es-ES"/>
              </w:rPr>
              <w:t>32</w:t>
            </w:r>
          </w:p>
        </w:tc>
        <w:tc>
          <w:tcPr>
            <w:tcW w:w="1045" w:type="dxa"/>
            <w:tcBorders>
              <w:top w:val="nil"/>
              <w:left w:val="nil"/>
              <w:bottom w:val="single" w:sz="8" w:space="0" w:color="auto"/>
              <w:right w:val="single" w:sz="8" w:space="0" w:color="auto"/>
            </w:tcBorders>
            <w:shd w:val="clear" w:color="auto" w:fill="auto"/>
            <w:noWrap/>
            <w:vAlign w:val="center"/>
            <w:hideMark/>
          </w:tcPr>
          <w:p w14:paraId="0BE80FDD" w14:textId="77777777" w:rsidR="00ED5835" w:rsidRPr="00ED5835" w:rsidRDefault="00ED5835" w:rsidP="00ED5835">
            <w:pPr>
              <w:suppressAutoHyphens w:val="0"/>
              <w:autoSpaceDN/>
              <w:spacing w:after="0" w:line="240" w:lineRule="auto"/>
              <w:jc w:val="center"/>
              <w:textAlignment w:val="auto"/>
              <w:rPr>
                <w:rFonts w:ascii="Arial" w:eastAsia="Times New Roman" w:hAnsi="Arial" w:cs="Arial"/>
                <w:color w:val="00B050"/>
                <w:sz w:val="20"/>
                <w:szCs w:val="20"/>
                <w:lang w:eastAsia="es-ES"/>
              </w:rPr>
            </w:pPr>
            <w:proofErr w:type="spellStart"/>
            <w:r w:rsidRPr="00ED5835">
              <w:rPr>
                <w:rFonts w:ascii="Arial" w:eastAsia="Times New Roman" w:hAnsi="Arial" w:cs="Arial"/>
                <w:color w:val="00B050"/>
                <w:sz w:val="20"/>
                <w:szCs w:val="20"/>
                <w:lang w:eastAsia="es-ES"/>
              </w:rPr>
              <w:t>nRESET</w:t>
            </w:r>
            <w:proofErr w:type="spellEnd"/>
          </w:p>
        </w:tc>
        <w:tc>
          <w:tcPr>
            <w:tcW w:w="2196" w:type="dxa"/>
            <w:tcBorders>
              <w:top w:val="nil"/>
              <w:left w:val="nil"/>
              <w:bottom w:val="single" w:sz="8" w:space="0" w:color="auto"/>
              <w:right w:val="single" w:sz="8" w:space="0" w:color="auto"/>
            </w:tcBorders>
            <w:shd w:val="clear" w:color="auto" w:fill="auto"/>
            <w:noWrap/>
            <w:vAlign w:val="center"/>
            <w:hideMark/>
          </w:tcPr>
          <w:p w14:paraId="60B5583E" w14:textId="77777777" w:rsidR="00ED5835" w:rsidRPr="00ED5835" w:rsidRDefault="00ED5835" w:rsidP="00ED5835">
            <w:pPr>
              <w:suppressAutoHyphens w:val="0"/>
              <w:autoSpaceDN/>
              <w:spacing w:after="0" w:line="240" w:lineRule="auto"/>
              <w:jc w:val="center"/>
              <w:textAlignment w:val="auto"/>
              <w:rPr>
                <w:rFonts w:ascii="Arial" w:eastAsia="Times New Roman" w:hAnsi="Arial" w:cs="Arial"/>
                <w:color w:val="00B050"/>
                <w:sz w:val="20"/>
                <w:szCs w:val="20"/>
                <w:lang w:val="en-US" w:eastAsia="es-ES"/>
              </w:rPr>
            </w:pPr>
            <w:r w:rsidRPr="00ED5835">
              <w:rPr>
                <w:rFonts w:ascii="Arial" w:eastAsia="Times New Roman" w:hAnsi="Arial" w:cs="Arial"/>
                <w:color w:val="00B050"/>
                <w:sz w:val="20"/>
                <w:szCs w:val="20"/>
                <w:lang w:val="en-US" w:eastAsia="es-ES"/>
              </w:rPr>
              <w:t>Input w/ internal pull-up</w:t>
            </w:r>
          </w:p>
        </w:tc>
        <w:tc>
          <w:tcPr>
            <w:tcW w:w="2130" w:type="dxa"/>
            <w:tcBorders>
              <w:top w:val="nil"/>
              <w:left w:val="nil"/>
              <w:bottom w:val="single" w:sz="8" w:space="0" w:color="auto"/>
              <w:right w:val="single" w:sz="8" w:space="0" w:color="auto"/>
            </w:tcBorders>
            <w:shd w:val="clear" w:color="auto" w:fill="auto"/>
            <w:noWrap/>
            <w:vAlign w:val="center"/>
            <w:hideMark/>
          </w:tcPr>
          <w:p w14:paraId="28071CE4" w14:textId="77777777" w:rsidR="00ED5835" w:rsidRPr="00ED5835" w:rsidRDefault="00ED5835" w:rsidP="00ED5835">
            <w:pPr>
              <w:suppressAutoHyphens w:val="0"/>
              <w:autoSpaceDN/>
              <w:spacing w:after="0" w:line="240" w:lineRule="auto"/>
              <w:jc w:val="center"/>
              <w:textAlignment w:val="auto"/>
              <w:rPr>
                <w:rFonts w:ascii="Arial" w:eastAsia="Times New Roman" w:hAnsi="Arial" w:cs="Arial"/>
                <w:color w:val="00B050"/>
                <w:sz w:val="20"/>
                <w:szCs w:val="20"/>
                <w:lang w:eastAsia="es-ES"/>
              </w:rPr>
            </w:pPr>
            <w:r w:rsidRPr="00ED5835">
              <w:rPr>
                <w:rFonts w:ascii="Arial" w:eastAsia="Times New Roman" w:hAnsi="Arial" w:cs="Arial"/>
                <w:color w:val="00B050"/>
                <w:sz w:val="20"/>
                <w:szCs w:val="20"/>
                <w:lang w:eastAsia="es-ES"/>
              </w:rPr>
              <w:t>nRESET_nRF9160</w:t>
            </w:r>
          </w:p>
        </w:tc>
        <w:tc>
          <w:tcPr>
            <w:tcW w:w="2791" w:type="dxa"/>
            <w:tcBorders>
              <w:top w:val="nil"/>
              <w:left w:val="nil"/>
              <w:bottom w:val="single" w:sz="8" w:space="0" w:color="auto"/>
              <w:right w:val="single" w:sz="8" w:space="0" w:color="auto"/>
            </w:tcBorders>
            <w:shd w:val="clear" w:color="auto" w:fill="auto"/>
            <w:noWrap/>
            <w:vAlign w:val="center"/>
            <w:hideMark/>
          </w:tcPr>
          <w:p w14:paraId="33EC0C8E" w14:textId="77777777" w:rsidR="00ED5835" w:rsidRPr="00ED5835" w:rsidRDefault="00ED5835" w:rsidP="00ED5835">
            <w:pPr>
              <w:suppressAutoHyphens w:val="0"/>
              <w:autoSpaceDN/>
              <w:spacing w:after="0" w:line="240" w:lineRule="auto"/>
              <w:jc w:val="center"/>
              <w:textAlignment w:val="auto"/>
              <w:rPr>
                <w:rFonts w:ascii="Arial" w:eastAsia="Times New Roman" w:hAnsi="Arial" w:cs="Arial"/>
                <w:color w:val="00B050"/>
                <w:sz w:val="20"/>
                <w:szCs w:val="20"/>
                <w:lang w:eastAsia="es-ES"/>
              </w:rPr>
            </w:pPr>
            <w:proofErr w:type="spellStart"/>
            <w:r w:rsidRPr="00ED5835">
              <w:rPr>
                <w:rFonts w:ascii="Arial" w:eastAsia="Times New Roman" w:hAnsi="Arial" w:cs="Arial"/>
                <w:color w:val="00B050"/>
                <w:sz w:val="20"/>
                <w:szCs w:val="20"/>
                <w:lang w:eastAsia="es-ES"/>
              </w:rPr>
              <w:t>Reset</w:t>
            </w:r>
            <w:proofErr w:type="spellEnd"/>
            <w:r w:rsidRPr="00ED5835">
              <w:rPr>
                <w:rFonts w:ascii="Arial" w:eastAsia="Times New Roman" w:hAnsi="Arial" w:cs="Arial"/>
                <w:color w:val="00B050"/>
                <w:sz w:val="20"/>
                <w:szCs w:val="20"/>
                <w:lang w:eastAsia="es-ES"/>
              </w:rPr>
              <w:t xml:space="preserve"> </w:t>
            </w:r>
            <w:proofErr w:type="spellStart"/>
            <w:r w:rsidRPr="00ED5835">
              <w:rPr>
                <w:rFonts w:ascii="Arial" w:eastAsia="Times New Roman" w:hAnsi="Arial" w:cs="Arial"/>
                <w:color w:val="00B050"/>
                <w:sz w:val="20"/>
                <w:szCs w:val="20"/>
                <w:lang w:eastAsia="es-ES"/>
              </w:rPr>
              <w:t>button</w:t>
            </w:r>
            <w:proofErr w:type="spellEnd"/>
          </w:p>
        </w:tc>
      </w:tr>
      <w:tr w:rsidR="00ED5835" w:rsidRPr="00ED5835" w14:paraId="5251FF74" w14:textId="77777777" w:rsidTr="00ED44A9">
        <w:trPr>
          <w:trHeight w:val="300"/>
        </w:trPr>
        <w:tc>
          <w:tcPr>
            <w:tcW w:w="1408" w:type="dxa"/>
            <w:tcBorders>
              <w:top w:val="nil"/>
              <w:left w:val="single" w:sz="8" w:space="0" w:color="auto"/>
              <w:bottom w:val="single" w:sz="8" w:space="0" w:color="auto"/>
              <w:right w:val="single" w:sz="8" w:space="0" w:color="auto"/>
            </w:tcBorders>
            <w:shd w:val="clear" w:color="auto" w:fill="auto"/>
            <w:vAlign w:val="center"/>
            <w:hideMark/>
          </w:tcPr>
          <w:p w14:paraId="0036A2D7" w14:textId="77777777" w:rsidR="00ED5835" w:rsidRPr="00ED5835" w:rsidRDefault="00ED5835" w:rsidP="00ED5835">
            <w:pPr>
              <w:suppressAutoHyphens w:val="0"/>
              <w:autoSpaceDN/>
              <w:spacing w:after="0" w:line="240" w:lineRule="auto"/>
              <w:jc w:val="center"/>
              <w:textAlignment w:val="auto"/>
              <w:rPr>
                <w:rFonts w:ascii="Arial" w:eastAsia="Times New Roman" w:hAnsi="Arial" w:cs="Arial"/>
                <w:color w:val="00B050"/>
                <w:sz w:val="20"/>
                <w:szCs w:val="20"/>
                <w:lang w:eastAsia="es-ES"/>
              </w:rPr>
            </w:pPr>
            <w:r w:rsidRPr="00ED5835">
              <w:rPr>
                <w:rFonts w:ascii="Arial" w:eastAsia="Times New Roman" w:hAnsi="Arial" w:cs="Arial"/>
                <w:color w:val="00B050"/>
                <w:sz w:val="20"/>
                <w:szCs w:val="20"/>
                <w:lang w:eastAsia="es-ES"/>
              </w:rPr>
              <w:t>33</w:t>
            </w:r>
          </w:p>
        </w:tc>
        <w:tc>
          <w:tcPr>
            <w:tcW w:w="1045" w:type="dxa"/>
            <w:tcBorders>
              <w:top w:val="nil"/>
              <w:left w:val="nil"/>
              <w:bottom w:val="single" w:sz="8" w:space="0" w:color="auto"/>
              <w:right w:val="single" w:sz="8" w:space="0" w:color="auto"/>
            </w:tcBorders>
            <w:shd w:val="clear" w:color="auto" w:fill="auto"/>
            <w:noWrap/>
            <w:vAlign w:val="center"/>
            <w:hideMark/>
          </w:tcPr>
          <w:p w14:paraId="4B11C535" w14:textId="77777777" w:rsidR="00ED5835" w:rsidRPr="00ED5835" w:rsidRDefault="00ED5835" w:rsidP="00ED5835">
            <w:pPr>
              <w:suppressAutoHyphens w:val="0"/>
              <w:autoSpaceDN/>
              <w:spacing w:after="0" w:line="240" w:lineRule="auto"/>
              <w:jc w:val="center"/>
              <w:textAlignment w:val="auto"/>
              <w:rPr>
                <w:rFonts w:ascii="Arial" w:eastAsia="Times New Roman" w:hAnsi="Arial" w:cs="Arial"/>
                <w:color w:val="00B050"/>
                <w:sz w:val="20"/>
                <w:szCs w:val="20"/>
                <w:lang w:eastAsia="es-ES"/>
              </w:rPr>
            </w:pPr>
            <w:r w:rsidRPr="00ED5835">
              <w:rPr>
                <w:rFonts w:ascii="Arial" w:eastAsia="Times New Roman" w:hAnsi="Arial" w:cs="Arial"/>
                <w:color w:val="00B050"/>
                <w:sz w:val="20"/>
                <w:szCs w:val="20"/>
                <w:lang w:eastAsia="es-ES"/>
              </w:rPr>
              <w:t>SWD_CLK</w:t>
            </w:r>
          </w:p>
        </w:tc>
        <w:tc>
          <w:tcPr>
            <w:tcW w:w="2196" w:type="dxa"/>
            <w:tcBorders>
              <w:top w:val="nil"/>
              <w:left w:val="nil"/>
              <w:bottom w:val="single" w:sz="8" w:space="0" w:color="auto"/>
              <w:right w:val="single" w:sz="8" w:space="0" w:color="auto"/>
            </w:tcBorders>
            <w:shd w:val="clear" w:color="auto" w:fill="auto"/>
            <w:noWrap/>
            <w:vAlign w:val="center"/>
            <w:hideMark/>
          </w:tcPr>
          <w:p w14:paraId="03C76E73" w14:textId="77777777" w:rsidR="00ED5835" w:rsidRPr="00ED5835" w:rsidRDefault="00ED5835" w:rsidP="00ED5835">
            <w:pPr>
              <w:suppressAutoHyphens w:val="0"/>
              <w:autoSpaceDN/>
              <w:spacing w:after="0" w:line="240" w:lineRule="auto"/>
              <w:jc w:val="center"/>
              <w:textAlignment w:val="auto"/>
              <w:rPr>
                <w:rFonts w:ascii="Arial" w:eastAsia="Times New Roman" w:hAnsi="Arial" w:cs="Arial"/>
                <w:color w:val="00B050"/>
                <w:sz w:val="20"/>
                <w:szCs w:val="20"/>
                <w:lang w:eastAsia="es-ES"/>
              </w:rPr>
            </w:pPr>
            <w:r w:rsidRPr="00ED5835">
              <w:rPr>
                <w:rFonts w:ascii="Arial" w:eastAsia="Times New Roman" w:hAnsi="Arial" w:cs="Arial"/>
                <w:color w:val="00B050"/>
                <w:sz w:val="20"/>
                <w:szCs w:val="20"/>
                <w:lang w:eastAsia="es-ES"/>
              </w:rPr>
              <w:t>Input </w:t>
            </w:r>
          </w:p>
        </w:tc>
        <w:tc>
          <w:tcPr>
            <w:tcW w:w="2130" w:type="dxa"/>
            <w:tcBorders>
              <w:top w:val="nil"/>
              <w:left w:val="nil"/>
              <w:bottom w:val="single" w:sz="8" w:space="0" w:color="auto"/>
              <w:right w:val="single" w:sz="8" w:space="0" w:color="auto"/>
            </w:tcBorders>
            <w:shd w:val="clear" w:color="auto" w:fill="auto"/>
            <w:noWrap/>
            <w:vAlign w:val="center"/>
            <w:hideMark/>
          </w:tcPr>
          <w:p w14:paraId="14E4E016" w14:textId="77777777" w:rsidR="00ED5835" w:rsidRPr="00ED5835" w:rsidRDefault="00ED5835" w:rsidP="00ED5835">
            <w:pPr>
              <w:suppressAutoHyphens w:val="0"/>
              <w:autoSpaceDN/>
              <w:spacing w:after="0" w:line="240" w:lineRule="auto"/>
              <w:jc w:val="center"/>
              <w:textAlignment w:val="auto"/>
              <w:rPr>
                <w:rFonts w:ascii="Arial" w:eastAsia="Times New Roman" w:hAnsi="Arial" w:cs="Arial"/>
                <w:color w:val="00B050"/>
                <w:sz w:val="20"/>
                <w:szCs w:val="20"/>
                <w:lang w:eastAsia="es-ES"/>
              </w:rPr>
            </w:pPr>
            <w:r w:rsidRPr="00ED5835">
              <w:rPr>
                <w:rFonts w:ascii="Arial" w:eastAsia="Times New Roman" w:hAnsi="Arial" w:cs="Arial"/>
                <w:color w:val="00B050"/>
                <w:sz w:val="20"/>
                <w:szCs w:val="20"/>
                <w:lang w:eastAsia="es-ES"/>
              </w:rPr>
              <w:t>SWD_CLK</w:t>
            </w:r>
          </w:p>
        </w:tc>
        <w:tc>
          <w:tcPr>
            <w:tcW w:w="2791" w:type="dxa"/>
            <w:tcBorders>
              <w:top w:val="nil"/>
              <w:left w:val="nil"/>
              <w:bottom w:val="single" w:sz="8" w:space="0" w:color="auto"/>
              <w:right w:val="single" w:sz="8" w:space="0" w:color="auto"/>
            </w:tcBorders>
            <w:shd w:val="clear" w:color="auto" w:fill="auto"/>
            <w:noWrap/>
            <w:vAlign w:val="center"/>
            <w:hideMark/>
          </w:tcPr>
          <w:p w14:paraId="2B756936" w14:textId="77777777" w:rsidR="00ED5835" w:rsidRPr="00ED5835" w:rsidRDefault="00ED5835" w:rsidP="00ED5835">
            <w:pPr>
              <w:suppressAutoHyphens w:val="0"/>
              <w:autoSpaceDN/>
              <w:spacing w:after="0" w:line="240" w:lineRule="auto"/>
              <w:jc w:val="center"/>
              <w:textAlignment w:val="auto"/>
              <w:rPr>
                <w:rFonts w:ascii="Arial" w:eastAsia="Times New Roman" w:hAnsi="Arial" w:cs="Arial"/>
                <w:color w:val="00B050"/>
                <w:sz w:val="20"/>
                <w:szCs w:val="20"/>
                <w:lang w:eastAsia="es-ES"/>
              </w:rPr>
            </w:pPr>
            <w:proofErr w:type="spellStart"/>
            <w:r w:rsidRPr="00ED5835">
              <w:rPr>
                <w:rFonts w:ascii="Arial" w:eastAsia="Times New Roman" w:hAnsi="Arial" w:cs="Arial"/>
                <w:color w:val="00B050"/>
                <w:sz w:val="20"/>
                <w:szCs w:val="20"/>
                <w:lang w:eastAsia="es-ES"/>
              </w:rPr>
              <w:t>Clock</w:t>
            </w:r>
            <w:proofErr w:type="spellEnd"/>
          </w:p>
        </w:tc>
      </w:tr>
      <w:tr w:rsidR="00ED5835" w:rsidRPr="00ED5835" w14:paraId="34FCDA41" w14:textId="77777777" w:rsidTr="00ED44A9">
        <w:trPr>
          <w:trHeight w:val="300"/>
        </w:trPr>
        <w:tc>
          <w:tcPr>
            <w:tcW w:w="1408" w:type="dxa"/>
            <w:tcBorders>
              <w:top w:val="nil"/>
              <w:left w:val="single" w:sz="8" w:space="0" w:color="auto"/>
              <w:bottom w:val="single" w:sz="8" w:space="0" w:color="auto"/>
              <w:right w:val="single" w:sz="8" w:space="0" w:color="auto"/>
            </w:tcBorders>
            <w:shd w:val="clear" w:color="auto" w:fill="auto"/>
            <w:vAlign w:val="center"/>
            <w:hideMark/>
          </w:tcPr>
          <w:p w14:paraId="2EC1DFE1" w14:textId="77777777" w:rsidR="00ED5835" w:rsidRPr="00ED5835" w:rsidRDefault="00ED5835" w:rsidP="00ED5835">
            <w:pPr>
              <w:suppressAutoHyphens w:val="0"/>
              <w:autoSpaceDN/>
              <w:spacing w:after="0" w:line="240" w:lineRule="auto"/>
              <w:jc w:val="center"/>
              <w:textAlignment w:val="auto"/>
              <w:rPr>
                <w:rFonts w:ascii="Arial" w:eastAsia="Times New Roman" w:hAnsi="Arial" w:cs="Arial"/>
                <w:color w:val="00B050"/>
                <w:sz w:val="20"/>
                <w:szCs w:val="20"/>
                <w:lang w:eastAsia="es-ES"/>
              </w:rPr>
            </w:pPr>
            <w:r w:rsidRPr="00ED5835">
              <w:rPr>
                <w:rFonts w:ascii="Arial" w:eastAsia="Times New Roman" w:hAnsi="Arial" w:cs="Arial"/>
                <w:color w:val="00B050"/>
                <w:sz w:val="20"/>
                <w:szCs w:val="20"/>
                <w:lang w:eastAsia="es-ES"/>
              </w:rPr>
              <w:t>34</w:t>
            </w:r>
          </w:p>
        </w:tc>
        <w:tc>
          <w:tcPr>
            <w:tcW w:w="1045" w:type="dxa"/>
            <w:tcBorders>
              <w:top w:val="nil"/>
              <w:left w:val="nil"/>
              <w:bottom w:val="single" w:sz="8" w:space="0" w:color="auto"/>
              <w:right w:val="single" w:sz="8" w:space="0" w:color="auto"/>
            </w:tcBorders>
            <w:shd w:val="clear" w:color="auto" w:fill="auto"/>
            <w:noWrap/>
            <w:vAlign w:val="center"/>
            <w:hideMark/>
          </w:tcPr>
          <w:p w14:paraId="5EB6934D" w14:textId="77777777" w:rsidR="00ED5835" w:rsidRPr="00ED5835" w:rsidRDefault="00ED5835" w:rsidP="00ED5835">
            <w:pPr>
              <w:suppressAutoHyphens w:val="0"/>
              <w:autoSpaceDN/>
              <w:spacing w:after="0" w:line="240" w:lineRule="auto"/>
              <w:jc w:val="center"/>
              <w:textAlignment w:val="auto"/>
              <w:rPr>
                <w:rFonts w:ascii="Arial" w:eastAsia="Times New Roman" w:hAnsi="Arial" w:cs="Arial"/>
                <w:color w:val="00B050"/>
                <w:sz w:val="20"/>
                <w:szCs w:val="20"/>
                <w:lang w:eastAsia="es-ES"/>
              </w:rPr>
            </w:pPr>
            <w:r w:rsidRPr="00ED5835">
              <w:rPr>
                <w:rFonts w:ascii="Arial" w:eastAsia="Times New Roman" w:hAnsi="Arial" w:cs="Arial"/>
                <w:color w:val="00B050"/>
                <w:sz w:val="20"/>
                <w:szCs w:val="20"/>
                <w:lang w:eastAsia="es-ES"/>
              </w:rPr>
              <w:t>SWD_IO</w:t>
            </w:r>
          </w:p>
        </w:tc>
        <w:tc>
          <w:tcPr>
            <w:tcW w:w="2196" w:type="dxa"/>
            <w:tcBorders>
              <w:top w:val="nil"/>
              <w:left w:val="nil"/>
              <w:bottom w:val="single" w:sz="8" w:space="0" w:color="auto"/>
              <w:right w:val="single" w:sz="8" w:space="0" w:color="auto"/>
            </w:tcBorders>
            <w:shd w:val="clear" w:color="auto" w:fill="auto"/>
            <w:noWrap/>
            <w:vAlign w:val="center"/>
            <w:hideMark/>
          </w:tcPr>
          <w:p w14:paraId="1D3DE5A3" w14:textId="77777777" w:rsidR="00ED5835" w:rsidRPr="00ED5835" w:rsidRDefault="00ED5835" w:rsidP="00ED5835">
            <w:pPr>
              <w:suppressAutoHyphens w:val="0"/>
              <w:autoSpaceDN/>
              <w:spacing w:after="0" w:line="240" w:lineRule="auto"/>
              <w:jc w:val="center"/>
              <w:textAlignment w:val="auto"/>
              <w:rPr>
                <w:rFonts w:ascii="Arial" w:eastAsia="Times New Roman" w:hAnsi="Arial" w:cs="Arial"/>
                <w:color w:val="00B050"/>
                <w:sz w:val="20"/>
                <w:szCs w:val="20"/>
                <w:lang w:eastAsia="es-ES"/>
              </w:rPr>
            </w:pPr>
            <w:r w:rsidRPr="00ED5835">
              <w:rPr>
                <w:rFonts w:ascii="Arial" w:eastAsia="Times New Roman" w:hAnsi="Arial" w:cs="Arial"/>
                <w:color w:val="00B050"/>
                <w:sz w:val="20"/>
                <w:szCs w:val="20"/>
                <w:lang w:eastAsia="es-ES"/>
              </w:rPr>
              <w:t>Input/Output</w:t>
            </w:r>
          </w:p>
        </w:tc>
        <w:tc>
          <w:tcPr>
            <w:tcW w:w="2130" w:type="dxa"/>
            <w:tcBorders>
              <w:top w:val="nil"/>
              <w:left w:val="nil"/>
              <w:bottom w:val="single" w:sz="8" w:space="0" w:color="auto"/>
              <w:right w:val="single" w:sz="8" w:space="0" w:color="auto"/>
            </w:tcBorders>
            <w:shd w:val="clear" w:color="auto" w:fill="auto"/>
            <w:noWrap/>
            <w:vAlign w:val="center"/>
            <w:hideMark/>
          </w:tcPr>
          <w:p w14:paraId="6A9F70EF" w14:textId="77777777" w:rsidR="00ED5835" w:rsidRPr="00ED5835" w:rsidRDefault="00ED5835" w:rsidP="00ED5835">
            <w:pPr>
              <w:suppressAutoHyphens w:val="0"/>
              <w:autoSpaceDN/>
              <w:spacing w:after="0" w:line="240" w:lineRule="auto"/>
              <w:jc w:val="center"/>
              <w:textAlignment w:val="auto"/>
              <w:rPr>
                <w:rFonts w:ascii="Arial" w:eastAsia="Times New Roman" w:hAnsi="Arial" w:cs="Arial"/>
                <w:color w:val="00B050"/>
                <w:sz w:val="20"/>
                <w:szCs w:val="20"/>
                <w:lang w:eastAsia="es-ES"/>
              </w:rPr>
            </w:pPr>
            <w:r w:rsidRPr="00ED5835">
              <w:rPr>
                <w:rFonts w:ascii="Arial" w:eastAsia="Times New Roman" w:hAnsi="Arial" w:cs="Arial"/>
                <w:color w:val="00B050"/>
                <w:sz w:val="20"/>
                <w:szCs w:val="20"/>
                <w:lang w:eastAsia="es-ES"/>
              </w:rPr>
              <w:t>SWD_IO</w:t>
            </w:r>
          </w:p>
        </w:tc>
        <w:tc>
          <w:tcPr>
            <w:tcW w:w="2791" w:type="dxa"/>
            <w:tcBorders>
              <w:top w:val="nil"/>
              <w:left w:val="nil"/>
              <w:bottom w:val="single" w:sz="8" w:space="0" w:color="auto"/>
              <w:right w:val="single" w:sz="8" w:space="0" w:color="auto"/>
            </w:tcBorders>
            <w:shd w:val="clear" w:color="auto" w:fill="auto"/>
            <w:noWrap/>
            <w:vAlign w:val="center"/>
            <w:hideMark/>
          </w:tcPr>
          <w:p w14:paraId="01BC6F0C" w14:textId="77777777" w:rsidR="00ED5835" w:rsidRPr="00ED5835" w:rsidRDefault="00ED5835" w:rsidP="00ED5835">
            <w:pPr>
              <w:suppressAutoHyphens w:val="0"/>
              <w:autoSpaceDN/>
              <w:spacing w:after="0" w:line="240" w:lineRule="auto"/>
              <w:jc w:val="center"/>
              <w:textAlignment w:val="auto"/>
              <w:rPr>
                <w:rFonts w:ascii="Arial" w:eastAsia="Times New Roman" w:hAnsi="Arial" w:cs="Arial"/>
                <w:color w:val="00B050"/>
                <w:sz w:val="20"/>
                <w:szCs w:val="20"/>
                <w:lang w:eastAsia="es-ES"/>
              </w:rPr>
            </w:pPr>
            <w:proofErr w:type="spellStart"/>
            <w:r w:rsidRPr="00ED5835">
              <w:rPr>
                <w:rFonts w:ascii="Arial" w:eastAsia="Times New Roman" w:hAnsi="Arial" w:cs="Arial"/>
                <w:color w:val="00B050"/>
                <w:sz w:val="20"/>
                <w:szCs w:val="20"/>
                <w:lang w:eastAsia="es-ES"/>
              </w:rPr>
              <w:t>Debug</w:t>
            </w:r>
            <w:proofErr w:type="spellEnd"/>
            <w:r w:rsidRPr="00ED5835">
              <w:rPr>
                <w:rFonts w:ascii="Arial" w:eastAsia="Times New Roman" w:hAnsi="Arial" w:cs="Arial"/>
                <w:color w:val="00B050"/>
                <w:sz w:val="20"/>
                <w:szCs w:val="20"/>
                <w:lang w:eastAsia="es-ES"/>
              </w:rPr>
              <w:t xml:space="preserve"> IO </w:t>
            </w:r>
          </w:p>
        </w:tc>
      </w:tr>
      <w:tr w:rsidR="00ED5835" w:rsidRPr="00ED5835" w14:paraId="60EAF496" w14:textId="77777777" w:rsidTr="00ED44A9">
        <w:trPr>
          <w:trHeight w:val="300"/>
        </w:trPr>
        <w:tc>
          <w:tcPr>
            <w:tcW w:w="1408" w:type="dxa"/>
            <w:tcBorders>
              <w:top w:val="nil"/>
              <w:left w:val="single" w:sz="8" w:space="0" w:color="auto"/>
              <w:bottom w:val="single" w:sz="8" w:space="0" w:color="auto"/>
              <w:right w:val="single" w:sz="8" w:space="0" w:color="auto"/>
            </w:tcBorders>
            <w:shd w:val="clear" w:color="auto" w:fill="auto"/>
            <w:vAlign w:val="center"/>
            <w:hideMark/>
          </w:tcPr>
          <w:p w14:paraId="634DC09C" w14:textId="77777777" w:rsidR="00ED5835" w:rsidRPr="00ED5835" w:rsidRDefault="00ED5835" w:rsidP="00ED5835">
            <w:pPr>
              <w:suppressAutoHyphens w:val="0"/>
              <w:autoSpaceDN/>
              <w:spacing w:after="0" w:line="240" w:lineRule="auto"/>
              <w:jc w:val="center"/>
              <w:textAlignment w:val="auto"/>
              <w:rPr>
                <w:rFonts w:eastAsia="Times New Roman" w:cs="Calibri"/>
                <w:color w:val="00B050"/>
                <w:lang w:eastAsia="es-ES"/>
              </w:rPr>
            </w:pPr>
            <w:r w:rsidRPr="00ED5835">
              <w:rPr>
                <w:rFonts w:eastAsia="Times New Roman" w:cs="Calibri"/>
                <w:color w:val="00B050"/>
                <w:lang w:eastAsia="es-ES"/>
              </w:rPr>
              <w:t>35</w:t>
            </w:r>
          </w:p>
        </w:tc>
        <w:tc>
          <w:tcPr>
            <w:tcW w:w="1045" w:type="dxa"/>
            <w:tcBorders>
              <w:top w:val="nil"/>
              <w:left w:val="nil"/>
              <w:bottom w:val="single" w:sz="8" w:space="0" w:color="auto"/>
              <w:right w:val="single" w:sz="8" w:space="0" w:color="auto"/>
            </w:tcBorders>
            <w:shd w:val="clear" w:color="auto" w:fill="auto"/>
            <w:vAlign w:val="center"/>
            <w:hideMark/>
          </w:tcPr>
          <w:p w14:paraId="38E31F14" w14:textId="77777777" w:rsidR="00ED5835" w:rsidRPr="00ED5835" w:rsidRDefault="00ED5835" w:rsidP="00ED5835">
            <w:pPr>
              <w:suppressAutoHyphens w:val="0"/>
              <w:autoSpaceDN/>
              <w:spacing w:after="0" w:line="240" w:lineRule="auto"/>
              <w:jc w:val="center"/>
              <w:textAlignment w:val="auto"/>
              <w:rPr>
                <w:rFonts w:eastAsia="Times New Roman" w:cs="Calibri"/>
                <w:color w:val="00B050"/>
                <w:lang w:eastAsia="es-ES"/>
              </w:rPr>
            </w:pPr>
            <w:r w:rsidRPr="00ED5835">
              <w:rPr>
                <w:rFonts w:eastAsia="Times New Roman" w:cs="Calibri"/>
                <w:color w:val="00B050"/>
                <w:lang w:eastAsia="es-ES"/>
              </w:rPr>
              <w:t>P0.20</w:t>
            </w:r>
          </w:p>
        </w:tc>
        <w:tc>
          <w:tcPr>
            <w:tcW w:w="2196" w:type="dxa"/>
            <w:tcBorders>
              <w:top w:val="nil"/>
              <w:left w:val="nil"/>
              <w:bottom w:val="single" w:sz="8" w:space="0" w:color="auto"/>
              <w:right w:val="single" w:sz="8" w:space="0" w:color="auto"/>
            </w:tcBorders>
            <w:shd w:val="clear" w:color="auto" w:fill="auto"/>
            <w:vAlign w:val="center"/>
            <w:hideMark/>
          </w:tcPr>
          <w:p w14:paraId="7C2C0626" w14:textId="77777777" w:rsidR="00ED5835" w:rsidRPr="00ED5835" w:rsidRDefault="00ED5835" w:rsidP="00ED5835">
            <w:pPr>
              <w:suppressAutoHyphens w:val="0"/>
              <w:autoSpaceDN/>
              <w:spacing w:after="0" w:line="240" w:lineRule="auto"/>
              <w:jc w:val="center"/>
              <w:textAlignment w:val="auto"/>
              <w:rPr>
                <w:rFonts w:eastAsia="Times New Roman" w:cs="Calibri"/>
                <w:color w:val="00B050"/>
                <w:lang w:eastAsia="es-ES"/>
              </w:rPr>
            </w:pPr>
            <w:r w:rsidRPr="00ED5835">
              <w:rPr>
                <w:rFonts w:eastAsia="Times New Roman" w:cs="Calibri"/>
                <w:color w:val="00B050"/>
                <w:lang w:eastAsia="es-ES"/>
              </w:rPr>
              <w:t>Output</w:t>
            </w:r>
          </w:p>
        </w:tc>
        <w:tc>
          <w:tcPr>
            <w:tcW w:w="2130" w:type="dxa"/>
            <w:tcBorders>
              <w:top w:val="nil"/>
              <w:left w:val="nil"/>
              <w:bottom w:val="single" w:sz="8" w:space="0" w:color="auto"/>
              <w:right w:val="single" w:sz="8" w:space="0" w:color="auto"/>
            </w:tcBorders>
            <w:shd w:val="clear" w:color="auto" w:fill="auto"/>
            <w:vAlign w:val="center"/>
            <w:hideMark/>
          </w:tcPr>
          <w:p w14:paraId="3FF4CF60" w14:textId="77777777" w:rsidR="00ED5835" w:rsidRPr="00ED5835" w:rsidRDefault="00ED5835" w:rsidP="00ED5835">
            <w:pPr>
              <w:suppressAutoHyphens w:val="0"/>
              <w:autoSpaceDN/>
              <w:spacing w:after="0" w:line="240" w:lineRule="auto"/>
              <w:jc w:val="center"/>
              <w:textAlignment w:val="auto"/>
              <w:rPr>
                <w:rFonts w:eastAsia="Times New Roman" w:cs="Calibri"/>
                <w:color w:val="00B050"/>
                <w:lang w:eastAsia="es-ES"/>
              </w:rPr>
            </w:pPr>
            <w:r w:rsidRPr="00ED5835">
              <w:rPr>
                <w:rFonts w:eastAsia="Times New Roman" w:cs="Calibri"/>
                <w:color w:val="00B050"/>
                <w:lang w:eastAsia="es-ES"/>
              </w:rPr>
              <w:t>DUSTY_PWR_CTRL</w:t>
            </w:r>
          </w:p>
        </w:tc>
        <w:tc>
          <w:tcPr>
            <w:tcW w:w="2791" w:type="dxa"/>
            <w:tcBorders>
              <w:top w:val="nil"/>
              <w:left w:val="nil"/>
              <w:bottom w:val="single" w:sz="8" w:space="0" w:color="auto"/>
              <w:right w:val="single" w:sz="8" w:space="0" w:color="auto"/>
            </w:tcBorders>
            <w:shd w:val="clear" w:color="auto" w:fill="auto"/>
            <w:vAlign w:val="center"/>
            <w:hideMark/>
          </w:tcPr>
          <w:p w14:paraId="2DC45B2F" w14:textId="77777777" w:rsidR="00ED5835" w:rsidRPr="00ED5835" w:rsidRDefault="00ED5835" w:rsidP="00ED5835">
            <w:pPr>
              <w:suppressAutoHyphens w:val="0"/>
              <w:autoSpaceDN/>
              <w:spacing w:after="0" w:line="240" w:lineRule="auto"/>
              <w:jc w:val="center"/>
              <w:textAlignment w:val="auto"/>
              <w:rPr>
                <w:rFonts w:eastAsia="Times New Roman" w:cs="Calibri"/>
                <w:color w:val="00B050"/>
                <w:lang w:eastAsia="es-ES"/>
              </w:rPr>
            </w:pPr>
            <w:r w:rsidRPr="00ED5835">
              <w:rPr>
                <w:rFonts w:eastAsia="Times New Roman" w:cs="Calibri"/>
                <w:color w:val="00B050"/>
                <w:lang w:eastAsia="es-ES"/>
              </w:rPr>
              <w:t xml:space="preserve">DUSTY </w:t>
            </w:r>
            <w:proofErr w:type="spellStart"/>
            <w:r w:rsidRPr="00ED5835">
              <w:rPr>
                <w:rFonts w:eastAsia="Times New Roman" w:cs="Calibri"/>
                <w:color w:val="00B050"/>
                <w:lang w:eastAsia="es-ES"/>
              </w:rPr>
              <w:t>power</w:t>
            </w:r>
            <w:proofErr w:type="spellEnd"/>
            <w:r w:rsidRPr="00ED5835">
              <w:rPr>
                <w:rFonts w:eastAsia="Times New Roman" w:cs="Calibri"/>
                <w:color w:val="00B050"/>
                <w:lang w:eastAsia="es-ES"/>
              </w:rPr>
              <w:t xml:space="preserve"> control</w:t>
            </w:r>
          </w:p>
        </w:tc>
      </w:tr>
      <w:tr w:rsidR="00ED5835" w:rsidRPr="00ED5835" w14:paraId="0D3FBB7E" w14:textId="77777777" w:rsidTr="00ED44A9">
        <w:trPr>
          <w:trHeight w:val="300"/>
        </w:trPr>
        <w:tc>
          <w:tcPr>
            <w:tcW w:w="1408" w:type="dxa"/>
            <w:tcBorders>
              <w:top w:val="nil"/>
              <w:left w:val="single" w:sz="8" w:space="0" w:color="auto"/>
              <w:bottom w:val="single" w:sz="8" w:space="0" w:color="auto"/>
              <w:right w:val="single" w:sz="8" w:space="0" w:color="auto"/>
            </w:tcBorders>
            <w:shd w:val="clear" w:color="auto" w:fill="auto"/>
            <w:vAlign w:val="center"/>
            <w:hideMark/>
          </w:tcPr>
          <w:p w14:paraId="30B60884" w14:textId="77777777" w:rsidR="00ED5835" w:rsidRPr="00ED5835" w:rsidRDefault="00ED5835" w:rsidP="00ED5835">
            <w:pPr>
              <w:suppressAutoHyphens w:val="0"/>
              <w:autoSpaceDN/>
              <w:spacing w:after="0" w:line="240" w:lineRule="auto"/>
              <w:jc w:val="center"/>
              <w:textAlignment w:val="auto"/>
              <w:rPr>
                <w:rFonts w:ascii="Arial" w:eastAsia="Times New Roman" w:hAnsi="Arial" w:cs="Arial"/>
                <w:color w:val="00B050"/>
                <w:sz w:val="20"/>
                <w:szCs w:val="20"/>
                <w:lang w:eastAsia="es-ES"/>
              </w:rPr>
            </w:pPr>
            <w:r w:rsidRPr="00ED5835">
              <w:rPr>
                <w:rFonts w:ascii="Arial" w:eastAsia="Times New Roman" w:hAnsi="Arial" w:cs="Arial"/>
                <w:color w:val="00B050"/>
                <w:sz w:val="20"/>
                <w:szCs w:val="20"/>
                <w:lang w:eastAsia="es-ES"/>
              </w:rPr>
              <w:t>38</w:t>
            </w:r>
          </w:p>
        </w:tc>
        <w:tc>
          <w:tcPr>
            <w:tcW w:w="1045" w:type="dxa"/>
            <w:tcBorders>
              <w:top w:val="nil"/>
              <w:left w:val="nil"/>
              <w:bottom w:val="single" w:sz="8" w:space="0" w:color="auto"/>
              <w:right w:val="single" w:sz="8" w:space="0" w:color="auto"/>
            </w:tcBorders>
            <w:shd w:val="clear" w:color="auto" w:fill="auto"/>
            <w:noWrap/>
            <w:vAlign w:val="center"/>
            <w:hideMark/>
          </w:tcPr>
          <w:p w14:paraId="52718A9E" w14:textId="77777777" w:rsidR="00ED5835" w:rsidRPr="00ED5835" w:rsidRDefault="00ED5835" w:rsidP="00ED5835">
            <w:pPr>
              <w:suppressAutoHyphens w:val="0"/>
              <w:autoSpaceDN/>
              <w:spacing w:after="0" w:line="240" w:lineRule="auto"/>
              <w:jc w:val="center"/>
              <w:textAlignment w:val="auto"/>
              <w:rPr>
                <w:rFonts w:ascii="Arial" w:eastAsia="Times New Roman" w:hAnsi="Arial" w:cs="Arial"/>
                <w:color w:val="00B050"/>
                <w:sz w:val="20"/>
                <w:szCs w:val="20"/>
                <w:lang w:eastAsia="es-ES"/>
              </w:rPr>
            </w:pPr>
            <w:r w:rsidRPr="00ED5835">
              <w:rPr>
                <w:rFonts w:ascii="Arial" w:eastAsia="Times New Roman" w:hAnsi="Arial" w:cs="Arial"/>
                <w:color w:val="00B050"/>
                <w:sz w:val="20"/>
                <w:szCs w:val="20"/>
                <w:lang w:eastAsia="es-ES"/>
              </w:rPr>
              <w:t>P0.22</w:t>
            </w:r>
          </w:p>
        </w:tc>
        <w:tc>
          <w:tcPr>
            <w:tcW w:w="2196" w:type="dxa"/>
            <w:tcBorders>
              <w:top w:val="nil"/>
              <w:left w:val="nil"/>
              <w:bottom w:val="single" w:sz="8" w:space="0" w:color="auto"/>
              <w:right w:val="single" w:sz="8" w:space="0" w:color="auto"/>
            </w:tcBorders>
            <w:shd w:val="clear" w:color="auto" w:fill="auto"/>
            <w:noWrap/>
            <w:vAlign w:val="center"/>
            <w:hideMark/>
          </w:tcPr>
          <w:p w14:paraId="68DFA0FE" w14:textId="77777777" w:rsidR="00ED5835" w:rsidRPr="00ED5835" w:rsidRDefault="00ED5835" w:rsidP="00ED5835">
            <w:pPr>
              <w:suppressAutoHyphens w:val="0"/>
              <w:autoSpaceDN/>
              <w:spacing w:after="0" w:line="240" w:lineRule="auto"/>
              <w:jc w:val="center"/>
              <w:textAlignment w:val="auto"/>
              <w:rPr>
                <w:rFonts w:ascii="Arial" w:eastAsia="Times New Roman" w:hAnsi="Arial" w:cs="Arial"/>
                <w:color w:val="00B050"/>
                <w:sz w:val="20"/>
                <w:szCs w:val="20"/>
                <w:lang w:eastAsia="es-ES"/>
              </w:rPr>
            </w:pPr>
            <w:r w:rsidRPr="00ED5835">
              <w:rPr>
                <w:rFonts w:ascii="Arial" w:eastAsia="Times New Roman" w:hAnsi="Arial" w:cs="Arial"/>
                <w:color w:val="00B050"/>
                <w:sz w:val="20"/>
                <w:szCs w:val="20"/>
                <w:lang w:eastAsia="es-ES"/>
              </w:rPr>
              <w:t> Output</w:t>
            </w:r>
          </w:p>
        </w:tc>
        <w:tc>
          <w:tcPr>
            <w:tcW w:w="2130" w:type="dxa"/>
            <w:tcBorders>
              <w:top w:val="nil"/>
              <w:left w:val="nil"/>
              <w:bottom w:val="single" w:sz="8" w:space="0" w:color="auto"/>
              <w:right w:val="single" w:sz="8" w:space="0" w:color="auto"/>
            </w:tcBorders>
            <w:shd w:val="clear" w:color="auto" w:fill="auto"/>
            <w:noWrap/>
            <w:vAlign w:val="center"/>
            <w:hideMark/>
          </w:tcPr>
          <w:p w14:paraId="6630290E" w14:textId="77777777" w:rsidR="00ED5835" w:rsidRPr="00ED5835" w:rsidRDefault="00ED5835" w:rsidP="00ED5835">
            <w:pPr>
              <w:suppressAutoHyphens w:val="0"/>
              <w:autoSpaceDN/>
              <w:spacing w:after="0" w:line="240" w:lineRule="auto"/>
              <w:jc w:val="center"/>
              <w:textAlignment w:val="auto"/>
              <w:rPr>
                <w:rFonts w:ascii="Arial" w:eastAsia="Times New Roman" w:hAnsi="Arial" w:cs="Arial"/>
                <w:color w:val="00B050"/>
                <w:sz w:val="20"/>
                <w:szCs w:val="20"/>
                <w:lang w:eastAsia="es-ES"/>
              </w:rPr>
            </w:pPr>
            <w:r w:rsidRPr="00ED5835">
              <w:rPr>
                <w:rFonts w:ascii="Arial" w:eastAsia="Times New Roman" w:hAnsi="Arial" w:cs="Arial"/>
                <w:color w:val="00B050"/>
                <w:sz w:val="20"/>
                <w:szCs w:val="20"/>
                <w:lang w:eastAsia="es-ES"/>
              </w:rPr>
              <w:t>SWD_SWO</w:t>
            </w:r>
          </w:p>
        </w:tc>
        <w:tc>
          <w:tcPr>
            <w:tcW w:w="2791" w:type="dxa"/>
            <w:tcBorders>
              <w:top w:val="nil"/>
              <w:left w:val="nil"/>
              <w:bottom w:val="single" w:sz="8" w:space="0" w:color="auto"/>
              <w:right w:val="single" w:sz="8" w:space="0" w:color="auto"/>
            </w:tcBorders>
            <w:shd w:val="clear" w:color="auto" w:fill="auto"/>
            <w:noWrap/>
            <w:vAlign w:val="center"/>
            <w:hideMark/>
          </w:tcPr>
          <w:p w14:paraId="60A3F6CB" w14:textId="77777777" w:rsidR="00ED5835" w:rsidRPr="00ED5835" w:rsidRDefault="00ED5835" w:rsidP="00ED5835">
            <w:pPr>
              <w:suppressAutoHyphens w:val="0"/>
              <w:autoSpaceDN/>
              <w:spacing w:after="0" w:line="240" w:lineRule="auto"/>
              <w:jc w:val="center"/>
              <w:textAlignment w:val="auto"/>
              <w:rPr>
                <w:rFonts w:ascii="Arial" w:eastAsia="Times New Roman" w:hAnsi="Arial" w:cs="Arial"/>
                <w:color w:val="00B050"/>
                <w:sz w:val="20"/>
                <w:szCs w:val="20"/>
                <w:lang w:eastAsia="es-ES"/>
              </w:rPr>
            </w:pPr>
            <w:r w:rsidRPr="00ED5835">
              <w:rPr>
                <w:rFonts w:ascii="Arial" w:eastAsia="Times New Roman" w:hAnsi="Arial" w:cs="Arial"/>
                <w:color w:val="00B050"/>
                <w:sz w:val="20"/>
                <w:szCs w:val="20"/>
                <w:lang w:eastAsia="es-ES"/>
              </w:rPr>
              <w:t>Serial Data </w:t>
            </w:r>
          </w:p>
        </w:tc>
      </w:tr>
      <w:tr w:rsidR="00ED5835" w:rsidRPr="00ED5835" w14:paraId="0FBD532B" w14:textId="77777777" w:rsidTr="00ED44A9">
        <w:trPr>
          <w:trHeight w:val="300"/>
        </w:trPr>
        <w:tc>
          <w:tcPr>
            <w:tcW w:w="1408" w:type="dxa"/>
            <w:tcBorders>
              <w:top w:val="nil"/>
              <w:left w:val="single" w:sz="8" w:space="0" w:color="auto"/>
              <w:bottom w:val="single" w:sz="8" w:space="0" w:color="auto"/>
              <w:right w:val="single" w:sz="8" w:space="0" w:color="auto"/>
            </w:tcBorders>
            <w:shd w:val="clear" w:color="auto" w:fill="auto"/>
            <w:noWrap/>
            <w:vAlign w:val="center"/>
            <w:hideMark/>
          </w:tcPr>
          <w:p w14:paraId="610879E8" w14:textId="77777777" w:rsidR="00ED5835" w:rsidRPr="00ED5835" w:rsidRDefault="00ED5835" w:rsidP="00ED5835">
            <w:pPr>
              <w:suppressAutoHyphens w:val="0"/>
              <w:autoSpaceDN/>
              <w:spacing w:after="0" w:line="240" w:lineRule="auto"/>
              <w:jc w:val="center"/>
              <w:textAlignment w:val="auto"/>
              <w:rPr>
                <w:rFonts w:ascii="Arial" w:eastAsia="Times New Roman" w:hAnsi="Arial" w:cs="Arial"/>
                <w:color w:val="00B050"/>
                <w:sz w:val="20"/>
                <w:szCs w:val="20"/>
                <w:lang w:eastAsia="es-ES"/>
              </w:rPr>
            </w:pPr>
            <w:r w:rsidRPr="00ED5835">
              <w:rPr>
                <w:rFonts w:ascii="Arial" w:eastAsia="Times New Roman" w:hAnsi="Arial" w:cs="Arial"/>
                <w:color w:val="00B050"/>
                <w:sz w:val="20"/>
                <w:szCs w:val="20"/>
                <w:lang w:eastAsia="es-ES"/>
              </w:rPr>
              <w:t>44</w:t>
            </w:r>
          </w:p>
        </w:tc>
        <w:tc>
          <w:tcPr>
            <w:tcW w:w="1045" w:type="dxa"/>
            <w:tcBorders>
              <w:top w:val="nil"/>
              <w:left w:val="nil"/>
              <w:bottom w:val="single" w:sz="8" w:space="0" w:color="auto"/>
              <w:right w:val="single" w:sz="8" w:space="0" w:color="auto"/>
            </w:tcBorders>
            <w:shd w:val="clear" w:color="auto" w:fill="auto"/>
            <w:noWrap/>
            <w:vAlign w:val="center"/>
            <w:hideMark/>
          </w:tcPr>
          <w:p w14:paraId="1D39AEC5" w14:textId="77777777" w:rsidR="00ED5835" w:rsidRPr="00ED5835" w:rsidRDefault="00ED5835" w:rsidP="00ED5835">
            <w:pPr>
              <w:suppressAutoHyphens w:val="0"/>
              <w:autoSpaceDN/>
              <w:spacing w:after="0" w:line="240" w:lineRule="auto"/>
              <w:jc w:val="center"/>
              <w:textAlignment w:val="auto"/>
              <w:rPr>
                <w:rFonts w:ascii="Arial" w:eastAsia="Times New Roman" w:hAnsi="Arial" w:cs="Arial"/>
                <w:color w:val="00B050"/>
                <w:sz w:val="20"/>
                <w:szCs w:val="20"/>
                <w:lang w:eastAsia="es-ES"/>
              </w:rPr>
            </w:pPr>
            <w:r w:rsidRPr="00ED5835">
              <w:rPr>
                <w:rFonts w:ascii="Arial" w:eastAsia="Times New Roman" w:hAnsi="Arial" w:cs="Arial"/>
                <w:color w:val="00B050"/>
                <w:sz w:val="20"/>
                <w:szCs w:val="20"/>
                <w:lang w:eastAsia="es-ES"/>
              </w:rPr>
              <w:t>SIM_RST</w:t>
            </w:r>
          </w:p>
        </w:tc>
        <w:tc>
          <w:tcPr>
            <w:tcW w:w="2196" w:type="dxa"/>
            <w:tcBorders>
              <w:top w:val="nil"/>
              <w:left w:val="nil"/>
              <w:bottom w:val="single" w:sz="8" w:space="0" w:color="auto"/>
              <w:right w:val="single" w:sz="8" w:space="0" w:color="auto"/>
            </w:tcBorders>
            <w:shd w:val="clear" w:color="auto" w:fill="auto"/>
            <w:noWrap/>
            <w:vAlign w:val="center"/>
            <w:hideMark/>
          </w:tcPr>
          <w:p w14:paraId="48F28E36" w14:textId="77777777" w:rsidR="00ED5835" w:rsidRPr="00ED5835" w:rsidRDefault="00ED5835" w:rsidP="00ED5835">
            <w:pPr>
              <w:suppressAutoHyphens w:val="0"/>
              <w:autoSpaceDN/>
              <w:spacing w:after="0" w:line="240" w:lineRule="auto"/>
              <w:jc w:val="center"/>
              <w:textAlignment w:val="auto"/>
              <w:rPr>
                <w:rFonts w:ascii="Arial" w:eastAsia="Times New Roman" w:hAnsi="Arial" w:cs="Arial"/>
                <w:color w:val="00B050"/>
                <w:sz w:val="20"/>
                <w:szCs w:val="20"/>
                <w:lang w:eastAsia="es-ES"/>
              </w:rPr>
            </w:pPr>
            <w:r w:rsidRPr="00ED5835">
              <w:rPr>
                <w:rFonts w:ascii="Arial" w:eastAsia="Times New Roman" w:hAnsi="Arial" w:cs="Arial"/>
                <w:color w:val="00B050"/>
                <w:sz w:val="20"/>
                <w:szCs w:val="20"/>
                <w:lang w:eastAsia="es-ES"/>
              </w:rPr>
              <w:t>Output</w:t>
            </w:r>
          </w:p>
        </w:tc>
        <w:tc>
          <w:tcPr>
            <w:tcW w:w="2130" w:type="dxa"/>
            <w:tcBorders>
              <w:top w:val="nil"/>
              <w:left w:val="nil"/>
              <w:bottom w:val="single" w:sz="8" w:space="0" w:color="auto"/>
              <w:right w:val="single" w:sz="8" w:space="0" w:color="auto"/>
            </w:tcBorders>
            <w:shd w:val="clear" w:color="auto" w:fill="auto"/>
            <w:noWrap/>
            <w:vAlign w:val="center"/>
            <w:hideMark/>
          </w:tcPr>
          <w:p w14:paraId="1C4694DF" w14:textId="77777777" w:rsidR="00ED5835" w:rsidRPr="00ED5835" w:rsidRDefault="00ED5835" w:rsidP="00ED5835">
            <w:pPr>
              <w:suppressAutoHyphens w:val="0"/>
              <w:autoSpaceDN/>
              <w:spacing w:after="0" w:line="240" w:lineRule="auto"/>
              <w:jc w:val="center"/>
              <w:textAlignment w:val="auto"/>
              <w:rPr>
                <w:rFonts w:ascii="Arial" w:eastAsia="Times New Roman" w:hAnsi="Arial" w:cs="Arial"/>
                <w:color w:val="00B050"/>
                <w:sz w:val="20"/>
                <w:szCs w:val="20"/>
                <w:lang w:eastAsia="es-ES"/>
              </w:rPr>
            </w:pPr>
            <w:r w:rsidRPr="00ED5835">
              <w:rPr>
                <w:rFonts w:ascii="Arial" w:eastAsia="Times New Roman" w:hAnsi="Arial" w:cs="Arial"/>
                <w:color w:val="00B050"/>
                <w:sz w:val="20"/>
                <w:szCs w:val="20"/>
                <w:lang w:eastAsia="es-ES"/>
              </w:rPr>
              <w:t>SIM_RST</w:t>
            </w:r>
          </w:p>
        </w:tc>
        <w:tc>
          <w:tcPr>
            <w:tcW w:w="2791" w:type="dxa"/>
            <w:tcBorders>
              <w:top w:val="nil"/>
              <w:left w:val="nil"/>
              <w:bottom w:val="single" w:sz="8" w:space="0" w:color="auto"/>
              <w:right w:val="single" w:sz="8" w:space="0" w:color="auto"/>
            </w:tcBorders>
            <w:shd w:val="clear" w:color="auto" w:fill="auto"/>
            <w:noWrap/>
            <w:vAlign w:val="center"/>
            <w:hideMark/>
          </w:tcPr>
          <w:p w14:paraId="5AC9EE06" w14:textId="77777777" w:rsidR="00ED5835" w:rsidRPr="00ED5835" w:rsidRDefault="00ED5835" w:rsidP="00ED5835">
            <w:pPr>
              <w:suppressAutoHyphens w:val="0"/>
              <w:autoSpaceDN/>
              <w:spacing w:after="0" w:line="240" w:lineRule="auto"/>
              <w:jc w:val="center"/>
              <w:textAlignment w:val="auto"/>
              <w:rPr>
                <w:rFonts w:ascii="Arial" w:eastAsia="Times New Roman" w:hAnsi="Arial" w:cs="Arial"/>
                <w:color w:val="00B050"/>
                <w:sz w:val="20"/>
                <w:szCs w:val="20"/>
                <w:lang w:eastAsia="es-ES"/>
              </w:rPr>
            </w:pPr>
            <w:r w:rsidRPr="00ED5835">
              <w:rPr>
                <w:rFonts w:ascii="Arial" w:eastAsia="Times New Roman" w:hAnsi="Arial" w:cs="Arial"/>
                <w:color w:val="00B050"/>
                <w:sz w:val="20"/>
                <w:szCs w:val="20"/>
                <w:lang w:eastAsia="es-ES"/>
              </w:rPr>
              <w:t xml:space="preserve">SIM </w:t>
            </w:r>
            <w:proofErr w:type="spellStart"/>
            <w:r w:rsidRPr="00ED5835">
              <w:rPr>
                <w:rFonts w:ascii="Arial" w:eastAsia="Times New Roman" w:hAnsi="Arial" w:cs="Arial"/>
                <w:color w:val="00B050"/>
                <w:sz w:val="20"/>
                <w:szCs w:val="20"/>
                <w:lang w:eastAsia="es-ES"/>
              </w:rPr>
              <w:t>Reset</w:t>
            </w:r>
            <w:proofErr w:type="spellEnd"/>
          </w:p>
        </w:tc>
      </w:tr>
      <w:tr w:rsidR="00ED5835" w:rsidRPr="00ED5835" w14:paraId="0AEAFB3A" w14:textId="77777777" w:rsidTr="00ED44A9">
        <w:trPr>
          <w:trHeight w:val="300"/>
        </w:trPr>
        <w:tc>
          <w:tcPr>
            <w:tcW w:w="1408" w:type="dxa"/>
            <w:tcBorders>
              <w:top w:val="nil"/>
              <w:left w:val="single" w:sz="8" w:space="0" w:color="auto"/>
              <w:bottom w:val="single" w:sz="8" w:space="0" w:color="auto"/>
              <w:right w:val="single" w:sz="8" w:space="0" w:color="auto"/>
            </w:tcBorders>
            <w:shd w:val="clear" w:color="auto" w:fill="auto"/>
            <w:noWrap/>
            <w:vAlign w:val="center"/>
            <w:hideMark/>
          </w:tcPr>
          <w:p w14:paraId="6D2C5D2E" w14:textId="77777777" w:rsidR="00ED5835" w:rsidRPr="00ED5835" w:rsidRDefault="00ED5835" w:rsidP="00ED5835">
            <w:pPr>
              <w:suppressAutoHyphens w:val="0"/>
              <w:autoSpaceDN/>
              <w:spacing w:after="0" w:line="240" w:lineRule="auto"/>
              <w:jc w:val="center"/>
              <w:textAlignment w:val="auto"/>
              <w:rPr>
                <w:rFonts w:ascii="Arial" w:eastAsia="Times New Roman" w:hAnsi="Arial" w:cs="Arial"/>
                <w:color w:val="00B050"/>
                <w:sz w:val="20"/>
                <w:szCs w:val="20"/>
                <w:lang w:eastAsia="es-ES"/>
              </w:rPr>
            </w:pPr>
            <w:r w:rsidRPr="00ED5835">
              <w:rPr>
                <w:rFonts w:ascii="Arial" w:eastAsia="Times New Roman" w:hAnsi="Arial" w:cs="Arial"/>
                <w:color w:val="00B050"/>
                <w:sz w:val="20"/>
                <w:szCs w:val="20"/>
                <w:lang w:eastAsia="es-ES"/>
              </w:rPr>
              <w:t>45</w:t>
            </w:r>
          </w:p>
        </w:tc>
        <w:tc>
          <w:tcPr>
            <w:tcW w:w="1045" w:type="dxa"/>
            <w:tcBorders>
              <w:top w:val="nil"/>
              <w:left w:val="nil"/>
              <w:bottom w:val="single" w:sz="8" w:space="0" w:color="auto"/>
              <w:right w:val="single" w:sz="8" w:space="0" w:color="auto"/>
            </w:tcBorders>
            <w:shd w:val="clear" w:color="auto" w:fill="auto"/>
            <w:noWrap/>
            <w:vAlign w:val="center"/>
            <w:hideMark/>
          </w:tcPr>
          <w:p w14:paraId="59FF8F44" w14:textId="77777777" w:rsidR="00ED5835" w:rsidRPr="00ED5835" w:rsidRDefault="00ED5835" w:rsidP="00ED5835">
            <w:pPr>
              <w:suppressAutoHyphens w:val="0"/>
              <w:autoSpaceDN/>
              <w:spacing w:after="0" w:line="240" w:lineRule="auto"/>
              <w:jc w:val="center"/>
              <w:textAlignment w:val="auto"/>
              <w:rPr>
                <w:rFonts w:ascii="Arial" w:eastAsia="Times New Roman" w:hAnsi="Arial" w:cs="Arial"/>
                <w:color w:val="00B050"/>
                <w:sz w:val="20"/>
                <w:szCs w:val="20"/>
                <w:lang w:eastAsia="es-ES"/>
              </w:rPr>
            </w:pPr>
            <w:r w:rsidRPr="00ED5835">
              <w:rPr>
                <w:rFonts w:ascii="Arial" w:eastAsia="Times New Roman" w:hAnsi="Arial" w:cs="Arial"/>
                <w:color w:val="00B050"/>
                <w:sz w:val="20"/>
                <w:szCs w:val="20"/>
                <w:lang w:eastAsia="es-ES"/>
              </w:rPr>
              <w:t>SIM_DET</w:t>
            </w:r>
          </w:p>
        </w:tc>
        <w:tc>
          <w:tcPr>
            <w:tcW w:w="2196" w:type="dxa"/>
            <w:tcBorders>
              <w:top w:val="nil"/>
              <w:left w:val="nil"/>
              <w:bottom w:val="single" w:sz="8" w:space="0" w:color="auto"/>
              <w:right w:val="single" w:sz="8" w:space="0" w:color="auto"/>
            </w:tcBorders>
            <w:shd w:val="clear" w:color="auto" w:fill="auto"/>
            <w:noWrap/>
            <w:vAlign w:val="center"/>
            <w:hideMark/>
          </w:tcPr>
          <w:p w14:paraId="3C2810B9" w14:textId="77777777" w:rsidR="00ED5835" w:rsidRPr="00ED5835" w:rsidRDefault="00ED5835" w:rsidP="00ED5835">
            <w:pPr>
              <w:suppressAutoHyphens w:val="0"/>
              <w:autoSpaceDN/>
              <w:spacing w:after="0" w:line="240" w:lineRule="auto"/>
              <w:jc w:val="center"/>
              <w:textAlignment w:val="auto"/>
              <w:rPr>
                <w:rFonts w:ascii="Arial" w:eastAsia="Times New Roman" w:hAnsi="Arial" w:cs="Arial"/>
                <w:color w:val="00B050"/>
                <w:sz w:val="20"/>
                <w:szCs w:val="20"/>
                <w:lang w:eastAsia="es-ES"/>
              </w:rPr>
            </w:pPr>
            <w:r w:rsidRPr="00ED5835">
              <w:rPr>
                <w:rFonts w:ascii="Arial" w:eastAsia="Times New Roman" w:hAnsi="Arial" w:cs="Arial"/>
                <w:color w:val="00B050"/>
                <w:sz w:val="20"/>
                <w:szCs w:val="20"/>
                <w:lang w:eastAsia="es-ES"/>
              </w:rPr>
              <w:t>Input</w:t>
            </w:r>
          </w:p>
        </w:tc>
        <w:tc>
          <w:tcPr>
            <w:tcW w:w="2130" w:type="dxa"/>
            <w:tcBorders>
              <w:top w:val="nil"/>
              <w:left w:val="nil"/>
              <w:bottom w:val="single" w:sz="8" w:space="0" w:color="auto"/>
              <w:right w:val="single" w:sz="8" w:space="0" w:color="auto"/>
            </w:tcBorders>
            <w:shd w:val="clear" w:color="auto" w:fill="auto"/>
            <w:noWrap/>
            <w:vAlign w:val="center"/>
            <w:hideMark/>
          </w:tcPr>
          <w:p w14:paraId="68166E0F" w14:textId="77777777" w:rsidR="00ED5835" w:rsidRPr="00ED5835" w:rsidRDefault="00ED5835" w:rsidP="00ED5835">
            <w:pPr>
              <w:suppressAutoHyphens w:val="0"/>
              <w:autoSpaceDN/>
              <w:spacing w:after="0" w:line="240" w:lineRule="auto"/>
              <w:jc w:val="center"/>
              <w:textAlignment w:val="auto"/>
              <w:rPr>
                <w:rFonts w:ascii="Arial" w:eastAsia="Times New Roman" w:hAnsi="Arial" w:cs="Arial"/>
                <w:color w:val="00B050"/>
                <w:sz w:val="20"/>
                <w:szCs w:val="20"/>
                <w:lang w:eastAsia="es-ES"/>
              </w:rPr>
            </w:pPr>
            <w:r w:rsidRPr="00ED5835">
              <w:rPr>
                <w:rFonts w:ascii="Arial" w:eastAsia="Times New Roman" w:hAnsi="Arial" w:cs="Arial"/>
                <w:color w:val="00B050"/>
                <w:sz w:val="20"/>
                <w:szCs w:val="20"/>
                <w:lang w:eastAsia="es-ES"/>
              </w:rPr>
              <w:t>SIM_DET</w:t>
            </w:r>
          </w:p>
        </w:tc>
        <w:tc>
          <w:tcPr>
            <w:tcW w:w="2791" w:type="dxa"/>
            <w:tcBorders>
              <w:top w:val="nil"/>
              <w:left w:val="nil"/>
              <w:bottom w:val="single" w:sz="8" w:space="0" w:color="auto"/>
              <w:right w:val="single" w:sz="8" w:space="0" w:color="auto"/>
            </w:tcBorders>
            <w:shd w:val="clear" w:color="auto" w:fill="auto"/>
            <w:noWrap/>
            <w:vAlign w:val="center"/>
            <w:hideMark/>
          </w:tcPr>
          <w:p w14:paraId="3F892205" w14:textId="77777777" w:rsidR="00ED5835" w:rsidRPr="00ED5835" w:rsidRDefault="00ED5835" w:rsidP="00ED5835">
            <w:pPr>
              <w:suppressAutoHyphens w:val="0"/>
              <w:autoSpaceDN/>
              <w:spacing w:after="0" w:line="240" w:lineRule="auto"/>
              <w:jc w:val="center"/>
              <w:textAlignment w:val="auto"/>
              <w:rPr>
                <w:rFonts w:ascii="Arial" w:eastAsia="Times New Roman" w:hAnsi="Arial" w:cs="Arial"/>
                <w:color w:val="00B050"/>
                <w:sz w:val="20"/>
                <w:szCs w:val="20"/>
                <w:lang w:eastAsia="es-ES"/>
              </w:rPr>
            </w:pPr>
            <w:r w:rsidRPr="00ED5835">
              <w:rPr>
                <w:rFonts w:ascii="Arial" w:eastAsia="Times New Roman" w:hAnsi="Arial" w:cs="Arial"/>
                <w:color w:val="00B050"/>
                <w:sz w:val="20"/>
                <w:szCs w:val="20"/>
                <w:lang w:eastAsia="es-ES"/>
              </w:rPr>
              <w:t xml:space="preserve">SIM </w:t>
            </w:r>
            <w:proofErr w:type="spellStart"/>
            <w:r w:rsidRPr="00ED5835">
              <w:rPr>
                <w:rFonts w:ascii="Arial" w:eastAsia="Times New Roman" w:hAnsi="Arial" w:cs="Arial"/>
                <w:color w:val="00B050"/>
                <w:sz w:val="20"/>
                <w:szCs w:val="20"/>
                <w:lang w:eastAsia="es-ES"/>
              </w:rPr>
              <w:t>Detection</w:t>
            </w:r>
            <w:proofErr w:type="spellEnd"/>
          </w:p>
        </w:tc>
      </w:tr>
      <w:tr w:rsidR="00ED5835" w:rsidRPr="00ED5835" w14:paraId="1D142D8D" w14:textId="77777777" w:rsidTr="00ED44A9">
        <w:trPr>
          <w:trHeight w:val="300"/>
        </w:trPr>
        <w:tc>
          <w:tcPr>
            <w:tcW w:w="1408" w:type="dxa"/>
            <w:tcBorders>
              <w:top w:val="nil"/>
              <w:left w:val="single" w:sz="8" w:space="0" w:color="auto"/>
              <w:bottom w:val="single" w:sz="8" w:space="0" w:color="auto"/>
              <w:right w:val="single" w:sz="8" w:space="0" w:color="auto"/>
            </w:tcBorders>
            <w:shd w:val="clear" w:color="auto" w:fill="auto"/>
            <w:noWrap/>
            <w:vAlign w:val="center"/>
            <w:hideMark/>
          </w:tcPr>
          <w:p w14:paraId="73B498A3" w14:textId="77777777" w:rsidR="00ED5835" w:rsidRPr="00ED5835" w:rsidRDefault="00ED5835" w:rsidP="00ED5835">
            <w:pPr>
              <w:suppressAutoHyphens w:val="0"/>
              <w:autoSpaceDN/>
              <w:spacing w:after="0" w:line="240" w:lineRule="auto"/>
              <w:jc w:val="center"/>
              <w:textAlignment w:val="auto"/>
              <w:rPr>
                <w:rFonts w:ascii="Arial" w:eastAsia="Times New Roman" w:hAnsi="Arial" w:cs="Arial"/>
                <w:color w:val="00B050"/>
                <w:sz w:val="20"/>
                <w:szCs w:val="20"/>
                <w:lang w:eastAsia="es-ES"/>
              </w:rPr>
            </w:pPr>
            <w:r w:rsidRPr="00ED5835">
              <w:rPr>
                <w:rFonts w:ascii="Arial" w:eastAsia="Times New Roman" w:hAnsi="Arial" w:cs="Arial"/>
                <w:color w:val="00B050"/>
                <w:sz w:val="20"/>
                <w:szCs w:val="20"/>
                <w:lang w:eastAsia="es-ES"/>
              </w:rPr>
              <w:t>46</w:t>
            </w:r>
          </w:p>
        </w:tc>
        <w:tc>
          <w:tcPr>
            <w:tcW w:w="1045" w:type="dxa"/>
            <w:tcBorders>
              <w:top w:val="nil"/>
              <w:left w:val="nil"/>
              <w:bottom w:val="single" w:sz="8" w:space="0" w:color="auto"/>
              <w:right w:val="single" w:sz="8" w:space="0" w:color="auto"/>
            </w:tcBorders>
            <w:shd w:val="clear" w:color="auto" w:fill="auto"/>
            <w:noWrap/>
            <w:vAlign w:val="center"/>
            <w:hideMark/>
          </w:tcPr>
          <w:p w14:paraId="7250AABC" w14:textId="77777777" w:rsidR="00ED5835" w:rsidRPr="00ED5835" w:rsidRDefault="00ED5835" w:rsidP="00ED5835">
            <w:pPr>
              <w:suppressAutoHyphens w:val="0"/>
              <w:autoSpaceDN/>
              <w:spacing w:after="0" w:line="240" w:lineRule="auto"/>
              <w:jc w:val="center"/>
              <w:textAlignment w:val="auto"/>
              <w:rPr>
                <w:rFonts w:ascii="Arial" w:eastAsia="Times New Roman" w:hAnsi="Arial" w:cs="Arial"/>
                <w:color w:val="00B050"/>
                <w:sz w:val="20"/>
                <w:szCs w:val="20"/>
                <w:lang w:eastAsia="es-ES"/>
              </w:rPr>
            </w:pPr>
            <w:r w:rsidRPr="00ED5835">
              <w:rPr>
                <w:rFonts w:ascii="Arial" w:eastAsia="Times New Roman" w:hAnsi="Arial" w:cs="Arial"/>
                <w:color w:val="00B050"/>
                <w:sz w:val="20"/>
                <w:szCs w:val="20"/>
                <w:lang w:eastAsia="es-ES"/>
              </w:rPr>
              <w:t>SIM_CLK</w:t>
            </w:r>
          </w:p>
        </w:tc>
        <w:tc>
          <w:tcPr>
            <w:tcW w:w="2196" w:type="dxa"/>
            <w:tcBorders>
              <w:top w:val="nil"/>
              <w:left w:val="nil"/>
              <w:bottom w:val="single" w:sz="8" w:space="0" w:color="auto"/>
              <w:right w:val="single" w:sz="8" w:space="0" w:color="auto"/>
            </w:tcBorders>
            <w:shd w:val="clear" w:color="auto" w:fill="auto"/>
            <w:noWrap/>
            <w:vAlign w:val="center"/>
            <w:hideMark/>
          </w:tcPr>
          <w:p w14:paraId="1BB2E283" w14:textId="77777777" w:rsidR="00ED5835" w:rsidRPr="00ED5835" w:rsidRDefault="00ED5835" w:rsidP="00ED5835">
            <w:pPr>
              <w:suppressAutoHyphens w:val="0"/>
              <w:autoSpaceDN/>
              <w:spacing w:after="0" w:line="240" w:lineRule="auto"/>
              <w:jc w:val="center"/>
              <w:textAlignment w:val="auto"/>
              <w:rPr>
                <w:rFonts w:ascii="Arial" w:eastAsia="Times New Roman" w:hAnsi="Arial" w:cs="Arial"/>
                <w:color w:val="00B050"/>
                <w:sz w:val="20"/>
                <w:szCs w:val="20"/>
                <w:lang w:eastAsia="es-ES"/>
              </w:rPr>
            </w:pPr>
            <w:r w:rsidRPr="00ED5835">
              <w:rPr>
                <w:rFonts w:ascii="Arial" w:eastAsia="Times New Roman" w:hAnsi="Arial" w:cs="Arial"/>
                <w:color w:val="00B050"/>
                <w:sz w:val="20"/>
                <w:szCs w:val="20"/>
                <w:lang w:eastAsia="es-ES"/>
              </w:rPr>
              <w:t>Output</w:t>
            </w:r>
          </w:p>
        </w:tc>
        <w:tc>
          <w:tcPr>
            <w:tcW w:w="2130" w:type="dxa"/>
            <w:tcBorders>
              <w:top w:val="nil"/>
              <w:left w:val="nil"/>
              <w:bottom w:val="single" w:sz="8" w:space="0" w:color="auto"/>
              <w:right w:val="single" w:sz="8" w:space="0" w:color="auto"/>
            </w:tcBorders>
            <w:shd w:val="clear" w:color="auto" w:fill="auto"/>
            <w:noWrap/>
            <w:vAlign w:val="center"/>
            <w:hideMark/>
          </w:tcPr>
          <w:p w14:paraId="38A88AF1" w14:textId="77777777" w:rsidR="00ED5835" w:rsidRPr="00ED5835" w:rsidRDefault="00ED5835" w:rsidP="00ED5835">
            <w:pPr>
              <w:suppressAutoHyphens w:val="0"/>
              <w:autoSpaceDN/>
              <w:spacing w:after="0" w:line="240" w:lineRule="auto"/>
              <w:jc w:val="center"/>
              <w:textAlignment w:val="auto"/>
              <w:rPr>
                <w:rFonts w:ascii="Arial" w:eastAsia="Times New Roman" w:hAnsi="Arial" w:cs="Arial"/>
                <w:color w:val="00B050"/>
                <w:sz w:val="20"/>
                <w:szCs w:val="20"/>
                <w:lang w:eastAsia="es-ES"/>
              </w:rPr>
            </w:pPr>
            <w:r w:rsidRPr="00ED5835">
              <w:rPr>
                <w:rFonts w:ascii="Arial" w:eastAsia="Times New Roman" w:hAnsi="Arial" w:cs="Arial"/>
                <w:color w:val="00B050"/>
                <w:sz w:val="20"/>
                <w:szCs w:val="20"/>
                <w:lang w:eastAsia="es-ES"/>
              </w:rPr>
              <w:t>SIM_CLK</w:t>
            </w:r>
          </w:p>
        </w:tc>
        <w:tc>
          <w:tcPr>
            <w:tcW w:w="2791" w:type="dxa"/>
            <w:tcBorders>
              <w:top w:val="nil"/>
              <w:left w:val="nil"/>
              <w:bottom w:val="single" w:sz="8" w:space="0" w:color="auto"/>
              <w:right w:val="single" w:sz="8" w:space="0" w:color="auto"/>
            </w:tcBorders>
            <w:shd w:val="clear" w:color="auto" w:fill="auto"/>
            <w:noWrap/>
            <w:vAlign w:val="center"/>
            <w:hideMark/>
          </w:tcPr>
          <w:p w14:paraId="34E700BD" w14:textId="77777777" w:rsidR="00ED5835" w:rsidRPr="00ED5835" w:rsidRDefault="00ED5835" w:rsidP="00ED5835">
            <w:pPr>
              <w:suppressAutoHyphens w:val="0"/>
              <w:autoSpaceDN/>
              <w:spacing w:after="0" w:line="240" w:lineRule="auto"/>
              <w:jc w:val="center"/>
              <w:textAlignment w:val="auto"/>
              <w:rPr>
                <w:rFonts w:ascii="Arial" w:eastAsia="Times New Roman" w:hAnsi="Arial" w:cs="Arial"/>
                <w:color w:val="00B050"/>
                <w:sz w:val="20"/>
                <w:szCs w:val="20"/>
                <w:lang w:eastAsia="es-ES"/>
              </w:rPr>
            </w:pPr>
            <w:r w:rsidRPr="00ED5835">
              <w:rPr>
                <w:rFonts w:ascii="Arial" w:eastAsia="Times New Roman" w:hAnsi="Arial" w:cs="Arial"/>
                <w:color w:val="00B050"/>
                <w:sz w:val="20"/>
                <w:szCs w:val="20"/>
                <w:lang w:eastAsia="es-ES"/>
              </w:rPr>
              <w:t>SIM Data</w:t>
            </w:r>
          </w:p>
        </w:tc>
      </w:tr>
      <w:tr w:rsidR="00ED5835" w:rsidRPr="00ED5835" w14:paraId="4095E2E9" w14:textId="77777777" w:rsidTr="00ED44A9">
        <w:trPr>
          <w:trHeight w:val="300"/>
        </w:trPr>
        <w:tc>
          <w:tcPr>
            <w:tcW w:w="1408" w:type="dxa"/>
            <w:tcBorders>
              <w:top w:val="nil"/>
              <w:left w:val="single" w:sz="8" w:space="0" w:color="auto"/>
              <w:bottom w:val="single" w:sz="8" w:space="0" w:color="auto"/>
              <w:right w:val="single" w:sz="8" w:space="0" w:color="auto"/>
            </w:tcBorders>
            <w:shd w:val="clear" w:color="auto" w:fill="auto"/>
            <w:noWrap/>
            <w:vAlign w:val="center"/>
            <w:hideMark/>
          </w:tcPr>
          <w:p w14:paraId="2A243A5D" w14:textId="77777777" w:rsidR="00ED5835" w:rsidRPr="00ED5835" w:rsidRDefault="00ED5835" w:rsidP="00ED5835">
            <w:pPr>
              <w:suppressAutoHyphens w:val="0"/>
              <w:autoSpaceDN/>
              <w:spacing w:after="0" w:line="240" w:lineRule="auto"/>
              <w:jc w:val="center"/>
              <w:textAlignment w:val="auto"/>
              <w:rPr>
                <w:rFonts w:ascii="Arial" w:eastAsia="Times New Roman" w:hAnsi="Arial" w:cs="Arial"/>
                <w:color w:val="00B050"/>
                <w:sz w:val="20"/>
                <w:szCs w:val="20"/>
                <w:lang w:eastAsia="es-ES"/>
              </w:rPr>
            </w:pPr>
            <w:r w:rsidRPr="00ED5835">
              <w:rPr>
                <w:rFonts w:ascii="Arial" w:eastAsia="Times New Roman" w:hAnsi="Arial" w:cs="Arial"/>
                <w:color w:val="00B050"/>
                <w:sz w:val="20"/>
                <w:szCs w:val="20"/>
                <w:lang w:eastAsia="es-ES"/>
              </w:rPr>
              <w:t>48</w:t>
            </w:r>
          </w:p>
        </w:tc>
        <w:tc>
          <w:tcPr>
            <w:tcW w:w="1045" w:type="dxa"/>
            <w:tcBorders>
              <w:top w:val="nil"/>
              <w:left w:val="nil"/>
              <w:bottom w:val="single" w:sz="8" w:space="0" w:color="auto"/>
              <w:right w:val="single" w:sz="8" w:space="0" w:color="auto"/>
            </w:tcBorders>
            <w:shd w:val="clear" w:color="auto" w:fill="auto"/>
            <w:noWrap/>
            <w:vAlign w:val="center"/>
            <w:hideMark/>
          </w:tcPr>
          <w:p w14:paraId="4ADFC7D8" w14:textId="77777777" w:rsidR="00ED5835" w:rsidRPr="00ED5835" w:rsidRDefault="00ED5835" w:rsidP="00ED5835">
            <w:pPr>
              <w:suppressAutoHyphens w:val="0"/>
              <w:autoSpaceDN/>
              <w:spacing w:after="0" w:line="240" w:lineRule="auto"/>
              <w:jc w:val="center"/>
              <w:textAlignment w:val="auto"/>
              <w:rPr>
                <w:rFonts w:ascii="Arial" w:eastAsia="Times New Roman" w:hAnsi="Arial" w:cs="Arial"/>
                <w:color w:val="00B050"/>
                <w:sz w:val="20"/>
                <w:szCs w:val="20"/>
                <w:lang w:eastAsia="es-ES"/>
              </w:rPr>
            </w:pPr>
            <w:r w:rsidRPr="00ED5835">
              <w:rPr>
                <w:rFonts w:ascii="Arial" w:eastAsia="Times New Roman" w:hAnsi="Arial" w:cs="Arial"/>
                <w:color w:val="00B050"/>
                <w:sz w:val="20"/>
                <w:szCs w:val="20"/>
                <w:lang w:eastAsia="es-ES"/>
              </w:rPr>
              <w:t>SIM_IO</w:t>
            </w:r>
          </w:p>
        </w:tc>
        <w:tc>
          <w:tcPr>
            <w:tcW w:w="2196" w:type="dxa"/>
            <w:tcBorders>
              <w:top w:val="nil"/>
              <w:left w:val="nil"/>
              <w:bottom w:val="single" w:sz="8" w:space="0" w:color="auto"/>
              <w:right w:val="single" w:sz="8" w:space="0" w:color="auto"/>
            </w:tcBorders>
            <w:shd w:val="clear" w:color="auto" w:fill="auto"/>
            <w:noWrap/>
            <w:vAlign w:val="center"/>
            <w:hideMark/>
          </w:tcPr>
          <w:p w14:paraId="06027CF1" w14:textId="77777777" w:rsidR="00ED5835" w:rsidRPr="00ED5835" w:rsidRDefault="00ED5835" w:rsidP="00ED5835">
            <w:pPr>
              <w:suppressAutoHyphens w:val="0"/>
              <w:autoSpaceDN/>
              <w:spacing w:after="0" w:line="240" w:lineRule="auto"/>
              <w:jc w:val="center"/>
              <w:textAlignment w:val="auto"/>
              <w:rPr>
                <w:rFonts w:ascii="Arial" w:eastAsia="Times New Roman" w:hAnsi="Arial" w:cs="Arial"/>
                <w:color w:val="00B050"/>
                <w:sz w:val="20"/>
                <w:szCs w:val="20"/>
                <w:lang w:eastAsia="es-ES"/>
              </w:rPr>
            </w:pPr>
            <w:r w:rsidRPr="00ED5835">
              <w:rPr>
                <w:rFonts w:ascii="Arial" w:eastAsia="Times New Roman" w:hAnsi="Arial" w:cs="Arial"/>
                <w:color w:val="00B050"/>
                <w:sz w:val="20"/>
                <w:szCs w:val="20"/>
                <w:lang w:eastAsia="es-ES"/>
              </w:rPr>
              <w:t>Input/Output</w:t>
            </w:r>
          </w:p>
        </w:tc>
        <w:tc>
          <w:tcPr>
            <w:tcW w:w="2130" w:type="dxa"/>
            <w:tcBorders>
              <w:top w:val="nil"/>
              <w:left w:val="nil"/>
              <w:bottom w:val="single" w:sz="8" w:space="0" w:color="auto"/>
              <w:right w:val="single" w:sz="8" w:space="0" w:color="auto"/>
            </w:tcBorders>
            <w:shd w:val="clear" w:color="auto" w:fill="auto"/>
            <w:noWrap/>
            <w:vAlign w:val="center"/>
            <w:hideMark/>
          </w:tcPr>
          <w:p w14:paraId="287FEA5E" w14:textId="77777777" w:rsidR="00ED5835" w:rsidRPr="00ED5835" w:rsidRDefault="00ED5835" w:rsidP="00ED5835">
            <w:pPr>
              <w:suppressAutoHyphens w:val="0"/>
              <w:autoSpaceDN/>
              <w:spacing w:after="0" w:line="240" w:lineRule="auto"/>
              <w:jc w:val="center"/>
              <w:textAlignment w:val="auto"/>
              <w:rPr>
                <w:rFonts w:ascii="Arial" w:eastAsia="Times New Roman" w:hAnsi="Arial" w:cs="Arial"/>
                <w:color w:val="00B050"/>
                <w:sz w:val="20"/>
                <w:szCs w:val="20"/>
                <w:lang w:eastAsia="es-ES"/>
              </w:rPr>
            </w:pPr>
            <w:r w:rsidRPr="00ED5835">
              <w:rPr>
                <w:rFonts w:ascii="Arial" w:eastAsia="Times New Roman" w:hAnsi="Arial" w:cs="Arial"/>
                <w:color w:val="00B050"/>
                <w:sz w:val="20"/>
                <w:szCs w:val="20"/>
                <w:lang w:eastAsia="es-ES"/>
              </w:rPr>
              <w:t>SIM_IO</w:t>
            </w:r>
          </w:p>
        </w:tc>
        <w:tc>
          <w:tcPr>
            <w:tcW w:w="2791" w:type="dxa"/>
            <w:tcBorders>
              <w:top w:val="nil"/>
              <w:left w:val="nil"/>
              <w:bottom w:val="single" w:sz="8" w:space="0" w:color="auto"/>
              <w:right w:val="single" w:sz="8" w:space="0" w:color="auto"/>
            </w:tcBorders>
            <w:shd w:val="clear" w:color="auto" w:fill="auto"/>
            <w:noWrap/>
            <w:vAlign w:val="center"/>
            <w:hideMark/>
          </w:tcPr>
          <w:p w14:paraId="4E4ED032" w14:textId="77777777" w:rsidR="00ED5835" w:rsidRPr="00ED5835" w:rsidRDefault="00ED5835" w:rsidP="00ED5835">
            <w:pPr>
              <w:suppressAutoHyphens w:val="0"/>
              <w:autoSpaceDN/>
              <w:spacing w:after="0" w:line="240" w:lineRule="auto"/>
              <w:jc w:val="center"/>
              <w:textAlignment w:val="auto"/>
              <w:rPr>
                <w:rFonts w:ascii="Arial" w:eastAsia="Times New Roman" w:hAnsi="Arial" w:cs="Arial"/>
                <w:color w:val="00B050"/>
                <w:sz w:val="20"/>
                <w:szCs w:val="20"/>
                <w:lang w:eastAsia="es-ES"/>
              </w:rPr>
            </w:pPr>
            <w:r w:rsidRPr="00ED5835">
              <w:rPr>
                <w:rFonts w:ascii="Arial" w:eastAsia="Times New Roman" w:hAnsi="Arial" w:cs="Arial"/>
                <w:color w:val="00B050"/>
                <w:sz w:val="20"/>
                <w:szCs w:val="20"/>
                <w:lang w:eastAsia="es-ES"/>
              </w:rPr>
              <w:t xml:space="preserve">SIM </w:t>
            </w:r>
            <w:proofErr w:type="spellStart"/>
            <w:r w:rsidRPr="00ED5835">
              <w:rPr>
                <w:rFonts w:ascii="Arial" w:eastAsia="Times New Roman" w:hAnsi="Arial" w:cs="Arial"/>
                <w:color w:val="00B050"/>
                <w:sz w:val="20"/>
                <w:szCs w:val="20"/>
                <w:lang w:eastAsia="es-ES"/>
              </w:rPr>
              <w:t>Clock</w:t>
            </w:r>
            <w:proofErr w:type="spellEnd"/>
          </w:p>
        </w:tc>
      </w:tr>
      <w:tr w:rsidR="00ED5835" w:rsidRPr="00ED5835" w14:paraId="69F975D7" w14:textId="77777777" w:rsidTr="00ED44A9">
        <w:trPr>
          <w:trHeight w:val="300"/>
        </w:trPr>
        <w:tc>
          <w:tcPr>
            <w:tcW w:w="1408" w:type="dxa"/>
            <w:tcBorders>
              <w:top w:val="nil"/>
              <w:left w:val="single" w:sz="8" w:space="0" w:color="auto"/>
              <w:bottom w:val="single" w:sz="8" w:space="0" w:color="auto"/>
              <w:right w:val="single" w:sz="8" w:space="0" w:color="auto"/>
            </w:tcBorders>
            <w:shd w:val="clear" w:color="auto" w:fill="auto"/>
            <w:noWrap/>
            <w:vAlign w:val="center"/>
            <w:hideMark/>
          </w:tcPr>
          <w:p w14:paraId="512EC8D4" w14:textId="77777777" w:rsidR="00ED5835" w:rsidRPr="00ED5835" w:rsidRDefault="00ED5835" w:rsidP="00ED5835">
            <w:pPr>
              <w:suppressAutoHyphens w:val="0"/>
              <w:autoSpaceDN/>
              <w:spacing w:after="0" w:line="240" w:lineRule="auto"/>
              <w:jc w:val="center"/>
              <w:textAlignment w:val="auto"/>
              <w:rPr>
                <w:rFonts w:ascii="Arial" w:eastAsia="Times New Roman" w:hAnsi="Arial" w:cs="Arial"/>
                <w:color w:val="00B050"/>
                <w:sz w:val="20"/>
                <w:szCs w:val="20"/>
                <w:lang w:eastAsia="es-ES"/>
              </w:rPr>
            </w:pPr>
            <w:r w:rsidRPr="00ED5835">
              <w:rPr>
                <w:rFonts w:ascii="Arial" w:eastAsia="Times New Roman" w:hAnsi="Arial" w:cs="Arial"/>
                <w:color w:val="00B050"/>
                <w:sz w:val="20"/>
                <w:szCs w:val="20"/>
                <w:lang w:eastAsia="es-ES"/>
              </w:rPr>
              <w:t>49</w:t>
            </w:r>
          </w:p>
        </w:tc>
        <w:tc>
          <w:tcPr>
            <w:tcW w:w="1045" w:type="dxa"/>
            <w:tcBorders>
              <w:top w:val="nil"/>
              <w:left w:val="nil"/>
              <w:bottom w:val="single" w:sz="8" w:space="0" w:color="auto"/>
              <w:right w:val="single" w:sz="8" w:space="0" w:color="auto"/>
            </w:tcBorders>
            <w:shd w:val="clear" w:color="auto" w:fill="auto"/>
            <w:noWrap/>
            <w:vAlign w:val="center"/>
            <w:hideMark/>
          </w:tcPr>
          <w:p w14:paraId="0ADB5219" w14:textId="77777777" w:rsidR="00ED5835" w:rsidRPr="00ED5835" w:rsidRDefault="00ED5835" w:rsidP="00ED5835">
            <w:pPr>
              <w:suppressAutoHyphens w:val="0"/>
              <w:autoSpaceDN/>
              <w:spacing w:after="0" w:line="240" w:lineRule="auto"/>
              <w:jc w:val="center"/>
              <w:textAlignment w:val="auto"/>
              <w:rPr>
                <w:rFonts w:ascii="Arial" w:eastAsia="Times New Roman" w:hAnsi="Arial" w:cs="Arial"/>
                <w:color w:val="00B050"/>
                <w:sz w:val="20"/>
                <w:szCs w:val="20"/>
                <w:lang w:eastAsia="es-ES"/>
              </w:rPr>
            </w:pPr>
            <w:r w:rsidRPr="00ED5835">
              <w:rPr>
                <w:rFonts w:ascii="Arial" w:eastAsia="Times New Roman" w:hAnsi="Arial" w:cs="Arial"/>
                <w:color w:val="00B050"/>
                <w:sz w:val="20"/>
                <w:szCs w:val="20"/>
                <w:lang w:eastAsia="es-ES"/>
              </w:rPr>
              <w:t>SIM_1V8</w:t>
            </w:r>
          </w:p>
        </w:tc>
        <w:tc>
          <w:tcPr>
            <w:tcW w:w="2196" w:type="dxa"/>
            <w:tcBorders>
              <w:top w:val="nil"/>
              <w:left w:val="nil"/>
              <w:bottom w:val="single" w:sz="8" w:space="0" w:color="auto"/>
              <w:right w:val="single" w:sz="8" w:space="0" w:color="auto"/>
            </w:tcBorders>
            <w:shd w:val="clear" w:color="auto" w:fill="auto"/>
            <w:noWrap/>
            <w:vAlign w:val="center"/>
            <w:hideMark/>
          </w:tcPr>
          <w:p w14:paraId="1AE93DD6" w14:textId="77777777" w:rsidR="00ED5835" w:rsidRPr="00ED5835" w:rsidRDefault="00ED5835" w:rsidP="00ED5835">
            <w:pPr>
              <w:suppressAutoHyphens w:val="0"/>
              <w:autoSpaceDN/>
              <w:spacing w:after="0" w:line="240" w:lineRule="auto"/>
              <w:jc w:val="center"/>
              <w:textAlignment w:val="auto"/>
              <w:rPr>
                <w:rFonts w:ascii="Arial" w:eastAsia="Times New Roman" w:hAnsi="Arial" w:cs="Arial"/>
                <w:color w:val="00B050"/>
                <w:sz w:val="20"/>
                <w:szCs w:val="20"/>
                <w:lang w:eastAsia="es-ES"/>
              </w:rPr>
            </w:pPr>
            <w:r w:rsidRPr="00ED5835">
              <w:rPr>
                <w:rFonts w:ascii="Arial" w:eastAsia="Times New Roman" w:hAnsi="Arial" w:cs="Arial"/>
                <w:color w:val="00B050"/>
                <w:sz w:val="20"/>
                <w:szCs w:val="20"/>
                <w:lang w:eastAsia="es-ES"/>
              </w:rPr>
              <w:t>Output</w:t>
            </w:r>
          </w:p>
        </w:tc>
        <w:tc>
          <w:tcPr>
            <w:tcW w:w="2130" w:type="dxa"/>
            <w:tcBorders>
              <w:top w:val="nil"/>
              <w:left w:val="nil"/>
              <w:bottom w:val="single" w:sz="8" w:space="0" w:color="auto"/>
              <w:right w:val="single" w:sz="8" w:space="0" w:color="auto"/>
            </w:tcBorders>
            <w:shd w:val="clear" w:color="auto" w:fill="auto"/>
            <w:noWrap/>
            <w:vAlign w:val="center"/>
            <w:hideMark/>
          </w:tcPr>
          <w:p w14:paraId="00F5E96D" w14:textId="77777777" w:rsidR="00ED5835" w:rsidRPr="00ED5835" w:rsidRDefault="00ED5835" w:rsidP="00ED5835">
            <w:pPr>
              <w:suppressAutoHyphens w:val="0"/>
              <w:autoSpaceDN/>
              <w:spacing w:after="0" w:line="240" w:lineRule="auto"/>
              <w:jc w:val="center"/>
              <w:textAlignment w:val="auto"/>
              <w:rPr>
                <w:rFonts w:ascii="Arial" w:eastAsia="Times New Roman" w:hAnsi="Arial" w:cs="Arial"/>
                <w:color w:val="00B050"/>
                <w:sz w:val="20"/>
                <w:szCs w:val="20"/>
                <w:lang w:eastAsia="es-ES"/>
              </w:rPr>
            </w:pPr>
            <w:r w:rsidRPr="00ED5835">
              <w:rPr>
                <w:rFonts w:ascii="Arial" w:eastAsia="Times New Roman" w:hAnsi="Arial" w:cs="Arial"/>
                <w:color w:val="00B050"/>
                <w:sz w:val="20"/>
                <w:szCs w:val="20"/>
                <w:lang w:eastAsia="es-ES"/>
              </w:rPr>
              <w:t>SIM_1V8</w:t>
            </w:r>
          </w:p>
        </w:tc>
        <w:tc>
          <w:tcPr>
            <w:tcW w:w="2791" w:type="dxa"/>
            <w:tcBorders>
              <w:top w:val="nil"/>
              <w:left w:val="nil"/>
              <w:bottom w:val="single" w:sz="8" w:space="0" w:color="auto"/>
              <w:right w:val="single" w:sz="8" w:space="0" w:color="auto"/>
            </w:tcBorders>
            <w:shd w:val="clear" w:color="auto" w:fill="auto"/>
            <w:noWrap/>
            <w:vAlign w:val="center"/>
            <w:hideMark/>
          </w:tcPr>
          <w:p w14:paraId="7508B44A" w14:textId="77777777" w:rsidR="00ED5835" w:rsidRPr="00ED5835" w:rsidRDefault="00ED5835" w:rsidP="00ED5835">
            <w:pPr>
              <w:suppressAutoHyphens w:val="0"/>
              <w:autoSpaceDN/>
              <w:spacing w:after="0" w:line="240" w:lineRule="auto"/>
              <w:jc w:val="center"/>
              <w:textAlignment w:val="auto"/>
              <w:rPr>
                <w:rFonts w:ascii="Arial" w:eastAsia="Times New Roman" w:hAnsi="Arial" w:cs="Arial"/>
                <w:color w:val="00B050"/>
                <w:sz w:val="20"/>
                <w:szCs w:val="20"/>
                <w:lang w:eastAsia="es-ES"/>
              </w:rPr>
            </w:pPr>
            <w:r w:rsidRPr="00ED5835">
              <w:rPr>
                <w:rFonts w:ascii="Arial" w:eastAsia="Times New Roman" w:hAnsi="Arial" w:cs="Arial"/>
                <w:color w:val="00B050"/>
                <w:sz w:val="20"/>
                <w:szCs w:val="20"/>
                <w:lang w:eastAsia="es-ES"/>
              </w:rPr>
              <w:t xml:space="preserve">SIM </w:t>
            </w:r>
            <w:proofErr w:type="spellStart"/>
            <w:r w:rsidRPr="00ED5835">
              <w:rPr>
                <w:rFonts w:ascii="Arial" w:eastAsia="Times New Roman" w:hAnsi="Arial" w:cs="Arial"/>
                <w:color w:val="00B050"/>
                <w:sz w:val="20"/>
                <w:szCs w:val="20"/>
                <w:lang w:eastAsia="es-ES"/>
              </w:rPr>
              <w:t>Voltage</w:t>
            </w:r>
            <w:proofErr w:type="spellEnd"/>
          </w:p>
        </w:tc>
      </w:tr>
      <w:tr w:rsidR="00ED5835" w:rsidRPr="00ED5835" w14:paraId="61DDE514" w14:textId="77777777" w:rsidTr="00ED44A9">
        <w:trPr>
          <w:trHeight w:val="300"/>
        </w:trPr>
        <w:tc>
          <w:tcPr>
            <w:tcW w:w="1408" w:type="dxa"/>
            <w:tcBorders>
              <w:top w:val="nil"/>
              <w:left w:val="single" w:sz="8" w:space="0" w:color="auto"/>
              <w:bottom w:val="single" w:sz="8" w:space="0" w:color="auto"/>
              <w:right w:val="single" w:sz="8" w:space="0" w:color="auto"/>
            </w:tcBorders>
            <w:shd w:val="clear" w:color="auto" w:fill="auto"/>
            <w:noWrap/>
            <w:vAlign w:val="center"/>
            <w:hideMark/>
          </w:tcPr>
          <w:p w14:paraId="222AA155" w14:textId="77777777" w:rsidR="00ED5835" w:rsidRPr="00ED5835" w:rsidRDefault="00ED5835" w:rsidP="00ED5835">
            <w:pPr>
              <w:suppressAutoHyphens w:val="0"/>
              <w:autoSpaceDN/>
              <w:spacing w:after="0" w:line="240" w:lineRule="auto"/>
              <w:jc w:val="center"/>
              <w:textAlignment w:val="auto"/>
              <w:rPr>
                <w:rFonts w:ascii="Arial" w:eastAsia="Times New Roman" w:hAnsi="Arial" w:cs="Arial"/>
                <w:color w:val="00B050"/>
                <w:sz w:val="20"/>
                <w:szCs w:val="20"/>
                <w:lang w:eastAsia="es-ES"/>
              </w:rPr>
            </w:pPr>
            <w:r w:rsidRPr="00ED5835">
              <w:rPr>
                <w:rFonts w:ascii="Arial" w:eastAsia="Times New Roman" w:hAnsi="Arial" w:cs="Arial"/>
                <w:color w:val="00B050"/>
                <w:sz w:val="20"/>
                <w:szCs w:val="20"/>
                <w:lang w:eastAsia="es-ES"/>
              </w:rPr>
              <w:t>61</w:t>
            </w:r>
          </w:p>
        </w:tc>
        <w:tc>
          <w:tcPr>
            <w:tcW w:w="1045" w:type="dxa"/>
            <w:tcBorders>
              <w:top w:val="nil"/>
              <w:left w:val="nil"/>
              <w:bottom w:val="single" w:sz="8" w:space="0" w:color="auto"/>
              <w:right w:val="single" w:sz="8" w:space="0" w:color="auto"/>
            </w:tcBorders>
            <w:shd w:val="clear" w:color="auto" w:fill="auto"/>
            <w:noWrap/>
            <w:vAlign w:val="center"/>
            <w:hideMark/>
          </w:tcPr>
          <w:p w14:paraId="587C06C1" w14:textId="77777777" w:rsidR="00ED5835" w:rsidRPr="00ED5835" w:rsidRDefault="00ED5835" w:rsidP="00ED5835">
            <w:pPr>
              <w:suppressAutoHyphens w:val="0"/>
              <w:autoSpaceDN/>
              <w:spacing w:after="0" w:line="240" w:lineRule="auto"/>
              <w:jc w:val="center"/>
              <w:textAlignment w:val="auto"/>
              <w:rPr>
                <w:rFonts w:ascii="Arial" w:eastAsia="Times New Roman" w:hAnsi="Arial" w:cs="Arial"/>
                <w:color w:val="00B050"/>
                <w:sz w:val="20"/>
                <w:szCs w:val="20"/>
                <w:lang w:eastAsia="es-ES"/>
              </w:rPr>
            </w:pPr>
            <w:r w:rsidRPr="00ED5835">
              <w:rPr>
                <w:rFonts w:ascii="Arial" w:eastAsia="Times New Roman" w:hAnsi="Arial" w:cs="Arial"/>
                <w:color w:val="00B050"/>
                <w:sz w:val="20"/>
                <w:szCs w:val="20"/>
                <w:lang w:eastAsia="es-ES"/>
              </w:rPr>
              <w:t>ANT</w:t>
            </w:r>
          </w:p>
        </w:tc>
        <w:tc>
          <w:tcPr>
            <w:tcW w:w="2196" w:type="dxa"/>
            <w:tcBorders>
              <w:top w:val="nil"/>
              <w:left w:val="nil"/>
              <w:bottom w:val="single" w:sz="8" w:space="0" w:color="auto"/>
              <w:right w:val="single" w:sz="8" w:space="0" w:color="auto"/>
            </w:tcBorders>
            <w:shd w:val="clear" w:color="auto" w:fill="auto"/>
            <w:noWrap/>
            <w:vAlign w:val="center"/>
            <w:hideMark/>
          </w:tcPr>
          <w:p w14:paraId="291C01E4" w14:textId="77777777" w:rsidR="00ED5835" w:rsidRPr="00ED5835" w:rsidRDefault="00ED5835" w:rsidP="00ED5835">
            <w:pPr>
              <w:suppressAutoHyphens w:val="0"/>
              <w:autoSpaceDN/>
              <w:spacing w:after="0" w:line="240" w:lineRule="auto"/>
              <w:jc w:val="center"/>
              <w:textAlignment w:val="auto"/>
              <w:rPr>
                <w:rFonts w:ascii="Arial" w:eastAsia="Times New Roman" w:hAnsi="Arial" w:cs="Arial"/>
                <w:color w:val="00B050"/>
                <w:sz w:val="20"/>
                <w:szCs w:val="20"/>
                <w:lang w:eastAsia="es-ES"/>
              </w:rPr>
            </w:pPr>
            <w:r w:rsidRPr="00ED5835">
              <w:rPr>
                <w:rFonts w:ascii="Arial" w:eastAsia="Times New Roman" w:hAnsi="Arial" w:cs="Arial"/>
                <w:color w:val="00B050"/>
                <w:sz w:val="20"/>
                <w:szCs w:val="20"/>
                <w:lang w:eastAsia="es-ES"/>
              </w:rPr>
              <w:t>Input/Output</w:t>
            </w:r>
          </w:p>
        </w:tc>
        <w:tc>
          <w:tcPr>
            <w:tcW w:w="2130" w:type="dxa"/>
            <w:tcBorders>
              <w:top w:val="nil"/>
              <w:left w:val="nil"/>
              <w:bottom w:val="single" w:sz="8" w:space="0" w:color="auto"/>
              <w:right w:val="single" w:sz="8" w:space="0" w:color="auto"/>
            </w:tcBorders>
            <w:shd w:val="clear" w:color="auto" w:fill="auto"/>
            <w:noWrap/>
            <w:vAlign w:val="center"/>
            <w:hideMark/>
          </w:tcPr>
          <w:p w14:paraId="32815142" w14:textId="77777777" w:rsidR="00ED5835" w:rsidRPr="00ED5835" w:rsidRDefault="00ED5835" w:rsidP="00ED5835">
            <w:pPr>
              <w:suppressAutoHyphens w:val="0"/>
              <w:autoSpaceDN/>
              <w:spacing w:after="0" w:line="240" w:lineRule="auto"/>
              <w:jc w:val="center"/>
              <w:textAlignment w:val="auto"/>
              <w:rPr>
                <w:rFonts w:ascii="Arial" w:eastAsia="Times New Roman" w:hAnsi="Arial" w:cs="Arial"/>
                <w:color w:val="00B050"/>
                <w:sz w:val="20"/>
                <w:szCs w:val="20"/>
                <w:lang w:eastAsia="es-ES"/>
              </w:rPr>
            </w:pPr>
            <w:r w:rsidRPr="00ED5835">
              <w:rPr>
                <w:rFonts w:ascii="Arial" w:eastAsia="Times New Roman" w:hAnsi="Arial" w:cs="Arial"/>
                <w:color w:val="00B050"/>
                <w:sz w:val="20"/>
                <w:szCs w:val="20"/>
                <w:lang w:eastAsia="es-ES"/>
              </w:rPr>
              <w:t>ANT</w:t>
            </w:r>
          </w:p>
        </w:tc>
        <w:tc>
          <w:tcPr>
            <w:tcW w:w="2791" w:type="dxa"/>
            <w:tcBorders>
              <w:top w:val="nil"/>
              <w:left w:val="nil"/>
              <w:bottom w:val="single" w:sz="8" w:space="0" w:color="auto"/>
              <w:right w:val="single" w:sz="8" w:space="0" w:color="auto"/>
            </w:tcBorders>
            <w:shd w:val="clear" w:color="auto" w:fill="auto"/>
            <w:noWrap/>
            <w:vAlign w:val="center"/>
            <w:hideMark/>
          </w:tcPr>
          <w:p w14:paraId="26172B1E" w14:textId="77777777" w:rsidR="00ED5835" w:rsidRPr="00ED5835" w:rsidRDefault="00ED5835" w:rsidP="00ED5835">
            <w:pPr>
              <w:suppressAutoHyphens w:val="0"/>
              <w:autoSpaceDN/>
              <w:spacing w:after="0" w:line="240" w:lineRule="auto"/>
              <w:jc w:val="center"/>
              <w:textAlignment w:val="auto"/>
              <w:rPr>
                <w:rFonts w:ascii="Arial" w:eastAsia="Times New Roman" w:hAnsi="Arial" w:cs="Arial"/>
                <w:color w:val="00B050"/>
                <w:sz w:val="20"/>
                <w:szCs w:val="20"/>
                <w:lang w:eastAsia="es-ES"/>
              </w:rPr>
            </w:pPr>
            <w:r w:rsidRPr="00ED5835">
              <w:rPr>
                <w:rFonts w:ascii="Arial" w:eastAsia="Times New Roman" w:hAnsi="Arial" w:cs="Arial"/>
                <w:color w:val="00B050"/>
                <w:sz w:val="20"/>
                <w:szCs w:val="20"/>
                <w:lang w:eastAsia="es-ES"/>
              </w:rPr>
              <w:t xml:space="preserve">LTE Antena </w:t>
            </w:r>
            <w:proofErr w:type="spellStart"/>
            <w:r w:rsidRPr="00ED5835">
              <w:rPr>
                <w:rFonts w:ascii="Arial" w:eastAsia="Times New Roman" w:hAnsi="Arial" w:cs="Arial"/>
                <w:color w:val="00B050"/>
                <w:sz w:val="20"/>
                <w:szCs w:val="20"/>
                <w:lang w:eastAsia="es-ES"/>
              </w:rPr>
              <w:t>Signal</w:t>
            </w:r>
            <w:proofErr w:type="spellEnd"/>
          </w:p>
        </w:tc>
      </w:tr>
      <w:tr w:rsidR="00ED5835" w:rsidRPr="00ED5835" w14:paraId="2DCBEEDC" w14:textId="77777777" w:rsidTr="00ED44A9">
        <w:trPr>
          <w:trHeight w:val="300"/>
        </w:trPr>
        <w:tc>
          <w:tcPr>
            <w:tcW w:w="1408" w:type="dxa"/>
            <w:tcBorders>
              <w:top w:val="nil"/>
              <w:left w:val="single" w:sz="8" w:space="0" w:color="auto"/>
              <w:bottom w:val="single" w:sz="8" w:space="0" w:color="auto"/>
              <w:right w:val="single" w:sz="8" w:space="0" w:color="auto"/>
            </w:tcBorders>
            <w:shd w:val="clear" w:color="auto" w:fill="auto"/>
            <w:noWrap/>
            <w:vAlign w:val="center"/>
            <w:hideMark/>
          </w:tcPr>
          <w:p w14:paraId="18AA1F89" w14:textId="77777777" w:rsidR="00ED5835" w:rsidRPr="00ED5835" w:rsidRDefault="00ED5835" w:rsidP="00ED5835">
            <w:pPr>
              <w:suppressAutoHyphens w:val="0"/>
              <w:autoSpaceDN/>
              <w:spacing w:after="0" w:line="240" w:lineRule="auto"/>
              <w:jc w:val="center"/>
              <w:textAlignment w:val="auto"/>
              <w:rPr>
                <w:rFonts w:ascii="Arial" w:eastAsia="Times New Roman" w:hAnsi="Arial" w:cs="Arial"/>
                <w:color w:val="00B050"/>
                <w:sz w:val="20"/>
                <w:szCs w:val="20"/>
                <w:lang w:eastAsia="es-ES"/>
              </w:rPr>
            </w:pPr>
            <w:r w:rsidRPr="00ED5835">
              <w:rPr>
                <w:rFonts w:ascii="Arial" w:eastAsia="Times New Roman" w:hAnsi="Arial" w:cs="Arial"/>
                <w:color w:val="00B050"/>
                <w:sz w:val="20"/>
                <w:szCs w:val="20"/>
                <w:lang w:eastAsia="es-ES"/>
              </w:rPr>
              <w:t>67</w:t>
            </w:r>
          </w:p>
        </w:tc>
        <w:tc>
          <w:tcPr>
            <w:tcW w:w="1045" w:type="dxa"/>
            <w:tcBorders>
              <w:top w:val="nil"/>
              <w:left w:val="nil"/>
              <w:bottom w:val="single" w:sz="8" w:space="0" w:color="auto"/>
              <w:right w:val="single" w:sz="8" w:space="0" w:color="auto"/>
            </w:tcBorders>
            <w:shd w:val="clear" w:color="auto" w:fill="auto"/>
            <w:noWrap/>
            <w:vAlign w:val="center"/>
            <w:hideMark/>
          </w:tcPr>
          <w:p w14:paraId="51889A7E" w14:textId="77777777" w:rsidR="00ED5835" w:rsidRPr="00ED5835" w:rsidRDefault="00ED5835" w:rsidP="00ED5835">
            <w:pPr>
              <w:suppressAutoHyphens w:val="0"/>
              <w:autoSpaceDN/>
              <w:spacing w:after="0" w:line="240" w:lineRule="auto"/>
              <w:jc w:val="center"/>
              <w:textAlignment w:val="auto"/>
              <w:rPr>
                <w:rFonts w:ascii="Arial" w:eastAsia="Times New Roman" w:hAnsi="Arial" w:cs="Arial"/>
                <w:color w:val="00B050"/>
                <w:sz w:val="20"/>
                <w:szCs w:val="20"/>
                <w:lang w:eastAsia="es-ES"/>
              </w:rPr>
            </w:pPr>
            <w:r w:rsidRPr="00ED5835">
              <w:rPr>
                <w:rFonts w:ascii="Arial" w:eastAsia="Times New Roman" w:hAnsi="Arial" w:cs="Arial"/>
                <w:color w:val="00B050"/>
                <w:sz w:val="20"/>
                <w:szCs w:val="20"/>
                <w:lang w:eastAsia="es-ES"/>
              </w:rPr>
              <w:t>GPS</w:t>
            </w:r>
          </w:p>
        </w:tc>
        <w:tc>
          <w:tcPr>
            <w:tcW w:w="2196" w:type="dxa"/>
            <w:tcBorders>
              <w:top w:val="nil"/>
              <w:left w:val="nil"/>
              <w:bottom w:val="single" w:sz="8" w:space="0" w:color="auto"/>
              <w:right w:val="single" w:sz="8" w:space="0" w:color="auto"/>
            </w:tcBorders>
            <w:shd w:val="clear" w:color="auto" w:fill="auto"/>
            <w:noWrap/>
            <w:vAlign w:val="center"/>
            <w:hideMark/>
          </w:tcPr>
          <w:p w14:paraId="009BB7CF" w14:textId="77777777" w:rsidR="00ED5835" w:rsidRPr="00ED5835" w:rsidRDefault="00ED5835" w:rsidP="00ED5835">
            <w:pPr>
              <w:suppressAutoHyphens w:val="0"/>
              <w:autoSpaceDN/>
              <w:spacing w:after="0" w:line="240" w:lineRule="auto"/>
              <w:jc w:val="center"/>
              <w:textAlignment w:val="auto"/>
              <w:rPr>
                <w:rFonts w:ascii="Arial" w:eastAsia="Times New Roman" w:hAnsi="Arial" w:cs="Arial"/>
                <w:color w:val="00B050"/>
                <w:sz w:val="20"/>
                <w:szCs w:val="20"/>
                <w:lang w:eastAsia="es-ES"/>
              </w:rPr>
            </w:pPr>
            <w:r w:rsidRPr="00ED5835">
              <w:rPr>
                <w:rFonts w:ascii="Arial" w:eastAsia="Times New Roman" w:hAnsi="Arial" w:cs="Arial"/>
                <w:color w:val="00B050"/>
                <w:sz w:val="20"/>
                <w:szCs w:val="20"/>
                <w:lang w:eastAsia="es-ES"/>
              </w:rPr>
              <w:t>Input</w:t>
            </w:r>
          </w:p>
        </w:tc>
        <w:tc>
          <w:tcPr>
            <w:tcW w:w="2130" w:type="dxa"/>
            <w:tcBorders>
              <w:top w:val="nil"/>
              <w:left w:val="nil"/>
              <w:bottom w:val="single" w:sz="8" w:space="0" w:color="auto"/>
              <w:right w:val="single" w:sz="8" w:space="0" w:color="auto"/>
            </w:tcBorders>
            <w:shd w:val="clear" w:color="auto" w:fill="auto"/>
            <w:noWrap/>
            <w:vAlign w:val="center"/>
            <w:hideMark/>
          </w:tcPr>
          <w:p w14:paraId="70E7201E" w14:textId="77777777" w:rsidR="00ED5835" w:rsidRPr="00ED5835" w:rsidRDefault="00ED5835" w:rsidP="00ED5835">
            <w:pPr>
              <w:suppressAutoHyphens w:val="0"/>
              <w:autoSpaceDN/>
              <w:spacing w:after="0" w:line="240" w:lineRule="auto"/>
              <w:jc w:val="center"/>
              <w:textAlignment w:val="auto"/>
              <w:rPr>
                <w:rFonts w:ascii="Arial" w:eastAsia="Times New Roman" w:hAnsi="Arial" w:cs="Arial"/>
                <w:color w:val="00B050"/>
                <w:sz w:val="20"/>
                <w:szCs w:val="20"/>
                <w:lang w:eastAsia="es-ES"/>
              </w:rPr>
            </w:pPr>
            <w:r w:rsidRPr="00ED5835">
              <w:rPr>
                <w:rFonts w:ascii="Arial" w:eastAsia="Times New Roman" w:hAnsi="Arial" w:cs="Arial"/>
                <w:color w:val="00B050"/>
                <w:sz w:val="20"/>
                <w:szCs w:val="20"/>
                <w:lang w:eastAsia="es-ES"/>
              </w:rPr>
              <w:t>GPS</w:t>
            </w:r>
          </w:p>
        </w:tc>
        <w:tc>
          <w:tcPr>
            <w:tcW w:w="2791" w:type="dxa"/>
            <w:tcBorders>
              <w:top w:val="nil"/>
              <w:left w:val="nil"/>
              <w:bottom w:val="single" w:sz="8" w:space="0" w:color="auto"/>
              <w:right w:val="single" w:sz="8" w:space="0" w:color="auto"/>
            </w:tcBorders>
            <w:shd w:val="clear" w:color="auto" w:fill="auto"/>
            <w:noWrap/>
            <w:vAlign w:val="center"/>
            <w:hideMark/>
          </w:tcPr>
          <w:p w14:paraId="6DC80746" w14:textId="77777777" w:rsidR="00ED5835" w:rsidRPr="00ED5835" w:rsidRDefault="00ED5835" w:rsidP="00ED5835">
            <w:pPr>
              <w:suppressAutoHyphens w:val="0"/>
              <w:autoSpaceDN/>
              <w:spacing w:after="0" w:line="240" w:lineRule="auto"/>
              <w:jc w:val="center"/>
              <w:textAlignment w:val="auto"/>
              <w:rPr>
                <w:rFonts w:ascii="Arial" w:eastAsia="Times New Roman" w:hAnsi="Arial" w:cs="Arial"/>
                <w:color w:val="00B050"/>
                <w:sz w:val="20"/>
                <w:szCs w:val="20"/>
                <w:lang w:eastAsia="es-ES"/>
              </w:rPr>
            </w:pPr>
            <w:r w:rsidRPr="00ED5835">
              <w:rPr>
                <w:rFonts w:ascii="Arial" w:eastAsia="Times New Roman" w:hAnsi="Arial" w:cs="Arial"/>
                <w:color w:val="00B050"/>
                <w:sz w:val="20"/>
                <w:szCs w:val="20"/>
                <w:lang w:eastAsia="es-ES"/>
              </w:rPr>
              <w:t xml:space="preserve">GPS Antena </w:t>
            </w:r>
            <w:proofErr w:type="spellStart"/>
            <w:r w:rsidRPr="00ED5835">
              <w:rPr>
                <w:rFonts w:ascii="Arial" w:eastAsia="Times New Roman" w:hAnsi="Arial" w:cs="Arial"/>
                <w:color w:val="00B050"/>
                <w:sz w:val="20"/>
                <w:szCs w:val="20"/>
                <w:lang w:eastAsia="es-ES"/>
              </w:rPr>
              <w:t>Signal</w:t>
            </w:r>
            <w:proofErr w:type="spellEnd"/>
          </w:p>
        </w:tc>
      </w:tr>
      <w:tr w:rsidR="00ED5835" w:rsidRPr="00ED5835" w14:paraId="64718DD6" w14:textId="77777777" w:rsidTr="00ED44A9">
        <w:trPr>
          <w:trHeight w:val="300"/>
        </w:trPr>
        <w:tc>
          <w:tcPr>
            <w:tcW w:w="1408" w:type="dxa"/>
            <w:tcBorders>
              <w:top w:val="nil"/>
              <w:left w:val="single" w:sz="8" w:space="0" w:color="auto"/>
              <w:bottom w:val="single" w:sz="8" w:space="0" w:color="auto"/>
              <w:right w:val="single" w:sz="8" w:space="0" w:color="auto"/>
            </w:tcBorders>
            <w:shd w:val="clear" w:color="auto" w:fill="auto"/>
            <w:noWrap/>
            <w:vAlign w:val="center"/>
            <w:hideMark/>
          </w:tcPr>
          <w:p w14:paraId="03972D17" w14:textId="77777777" w:rsidR="00ED5835" w:rsidRPr="00ED5835" w:rsidRDefault="00ED5835" w:rsidP="00ED5835">
            <w:pPr>
              <w:suppressAutoHyphens w:val="0"/>
              <w:autoSpaceDN/>
              <w:spacing w:after="0" w:line="240" w:lineRule="auto"/>
              <w:jc w:val="center"/>
              <w:textAlignment w:val="auto"/>
              <w:rPr>
                <w:rFonts w:ascii="Arial" w:eastAsia="Times New Roman" w:hAnsi="Arial" w:cs="Arial"/>
                <w:color w:val="00B050"/>
                <w:sz w:val="20"/>
                <w:szCs w:val="20"/>
                <w:lang w:eastAsia="es-ES"/>
              </w:rPr>
            </w:pPr>
            <w:r w:rsidRPr="00ED5835">
              <w:rPr>
                <w:rFonts w:ascii="Arial" w:eastAsia="Times New Roman" w:hAnsi="Arial" w:cs="Arial"/>
                <w:color w:val="00B050"/>
                <w:sz w:val="20"/>
                <w:szCs w:val="20"/>
                <w:lang w:eastAsia="es-ES"/>
              </w:rPr>
              <w:t>83</w:t>
            </w:r>
          </w:p>
        </w:tc>
        <w:tc>
          <w:tcPr>
            <w:tcW w:w="1045" w:type="dxa"/>
            <w:tcBorders>
              <w:top w:val="nil"/>
              <w:left w:val="nil"/>
              <w:bottom w:val="single" w:sz="8" w:space="0" w:color="auto"/>
              <w:right w:val="single" w:sz="8" w:space="0" w:color="auto"/>
            </w:tcBorders>
            <w:shd w:val="clear" w:color="auto" w:fill="auto"/>
            <w:noWrap/>
            <w:vAlign w:val="center"/>
            <w:hideMark/>
          </w:tcPr>
          <w:p w14:paraId="59A9838D" w14:textId="77777777" w:rsidR="00ED5835" w:rsidRPr="00ED5835" w:rsidRDefault="00ED5835" w:rsidP="00ED5835">
            <w:pPr>
              <w:suppressAutoHyphens w:val="0"/>
              <w:autoSpaceDN/>
              <w:spacing w:after="0" w:line="240" w:lineRule="auto"/>
              <w:jc w:val="center"/>
              <w:textAlignment w:val="auto"/>
              <w:rPr>
                <w:rFonts w:ascii="Arial" w:eastAsia="Times New Roman" w:hAnsi="Arial" w:cs="Arial"/>
                <w:color w:val="00B050"/>
                <w:sz w:val="20"/>
                <w:szCs w:val="20"/>
                <w:lang w:eastAsia="es-ES"/>
              </w:rPr>
            </w:pPr>
            <w:r w:rsidRPr="00ED5835">
              <w:rPr>
                <w:rFonts w:ascii="Arial" w:eastAsia="Times New Roman" w:hAnsi="Arial" w:cs="Arial"/>
                <w:color w:val="00B050"/>
                <w:sz w:val="20"/>
                <w:szCs w:val="20"/>
                <w:lang w:eastAsia="es-ES"/>
              </w:rPr>
              <w:t>P0.26</w:t>
            </w:r>
          </w:p>
        </w:tc>
        <w:tc>
          <w:tcPr>
            <w:tcW w:w="2196" w:type="dxa"/>
            <w:tcBorders>
              <w:top w:val="nil"/>
              <w:left w:val="nil"/>
              <w:bottom w:val="single" w:sz="8" w:space="0" w:color="auto"/>
              <w:right w:val="single" w:sz="8" w:space="0" w:color="auto"/>
            </w:tcBorders>
            <w:shd w:val="clear" w:color="auto" w:fill="auto"/>
            <w:noWrap/>
            <w:vAlign w:val="center"/>
            <w:hideMark/>
          </w:tcPr>
          <w:p w14:paraId="57289AE7" w14:textId="77777777" w:rsidR="00ED5835" w:rsidRPr="00ED5835" w:rsidRDefault="00ED5835" w:rsidP="00ED5835">
            <w:pPr>
              <w:suppressAutoHyphens w:val="0"/>
              <w:autoSpaceDN/>
              <w:spacing w:after="0" w:line="240" w:lineRule="auto"/>
              <w:jc w:val="center"/>
              <w:textAlignment w:val="auto"/>
              <w:rPr>
                <w:rFonts w:ascii="Arial" w:eastAsia="Times New Roman" w:hAnsi="Arial" w:cs="Arial"/>
                <w:color w:val="00B050"/>
                <w:sz w:val="20"/>
                <w:szCs w:val="20"/>
                <w:lang w:eastAsia="es-ES"/>
              </w:rPr>
            </w:pPr>
            <w:r w:rsidRPr="00ED5835">
              <w:rPr>
                <w:rFonts w:ascii="Arial" w:eastAsia="Times New Roman" w:hAnsi="Arial" w:cs="Arial"/>
                <w:color w:val="00B050"/>
                <w:sz w:val="20"/>
                <w:szCs w:val="20"/>
                <w:lang w:eastAsia="es-ES"/>
              </w:rPr>
              <w:t>Input</w:t>
            </w:r>
          </w:p>
        </w:tc>
        <w:tc>
          <w:tcPr>
            <w:tcW w:w="2130" w:type="dxa"/>
            <w:tcBorders>
              <w:top w:val="nil"/>
              <w:left w:val="nil"/>
              <w:bottom w:val="single" w:sz="8" w:space="0" w:color="auto"/>
              <w:right w:val="single" w:sz="8" w:space="0" w:color="auto"/>
            </w:tcBorders>
            <w:shd w:val="clear" w:color="auto" w:fill="auto"/>
            <w:noWrap/>
            <w:vAlign w:val="center"/>
            <w:hideMark/>
          </w:tcPr>
          <w:p w14:paraId="4BCB7239" w14:textId="77777777" w:rsidR="00ED5835" w:rsidRPr="00ED5835" w:rsidRDefault="00ED5835" w:rsidP="00ED5835">
            <w:pPr>
              <w:suppressAutoHyphens w:val="0"/>
              <w:autoSpaceDN/>
              <w:spacing w:after="0" w:line="240" w:lineRule="auto"/>
              <w:jc w:val="center"/>
              <w:textAlignment w:val="auto"/>
              <w:rPr>
                <w:rFonts w:ascii="Arial" w:eastAsia="Times New Roman" w:hAnsi="Arial" w:cs="Arial"/>
                <w:color w:val="00B050"/>
                <w:sz w:val="20"/>
                <w:szCs w:val="20"/>
                <w:lang w:eastAsia="es-ES"/>
              </w:rPr>
            </w:pPr>
            <w:r w:rsidRPr="00ED5835">
              <w:rPr>
                <w:rFonts w:ascii="Arial" w:eastAsia="Times New Roman" w:hAnsi="Arial" w:cs="Arial"/>
                <w:color w:val="00B050"/>
                <w:sz w:val="20"/>
                <w:szCs w:val="20"/>
                <w:lang w:eastAsia="es-ES"/>
              </w:rPr>
              <w:t>UART1_CTS</w:t>
            </w:r>
          </w:p>
        </w:tc>
        <w:tc>
          <w:tcPr>
            <w:tcW w:w="2791" w:type="dxa"/>
            <w:tcBorders>
              <w:top w:val="nil"/>
              <w:left w:val="nil"/>
              <w:bottom w:val="single" w:sz="8" w:space="0" w:color="auto"/>
              <w:right w:val="single" w:sz="8" w:space="0" w:color="auto"/>
            </w:tcBorders>
            <w:shd w:val="clear" w:color="auto" w:fill="auto"/>
            <w:noWrap/>
            <w:vAlign w:val="center"/>
            <w:hideMark/>
          </w:tcPr>
          <w:p w14:paraId="56E9DA89" w14:textId="77777777" w:rsidR="00ED5835" w:rsidRPr="00ED5835" w:rsidRDefault="00ED5835" w:rsidP="00ED5835">
            <w:pPr>
              <w:suppressAutoHyphens w:val="0"/>
              <w:autoSpaceDN/>
              <w:spacing w:after="0" w:line="240" w:lineRule="auto"/>
              <w:jc w:val="center"/>
              <w:textAlignment w:val="auto"/>
              <w:rPr>
                <w:rFonts w:ascii="Arial" w:eastAsia="Times New Roman" w:hAnsi="Arial" w:cs="Arial"/>
                <w:color w:val="00B050"/>
                <w:sz w:val="20"/>
                <w:szCs w:val="20"/>
                <w:lang w:eastAsia="es-ES"/>
              </w:rPr>
            </w:pPr>
            <w:r w:rsidRPr="00ED5835">
              <w:rPr>
                <w:rFonts w:ascii="Arial" w:eastAsia="Times New Roman" w:hAnsi="Arial" w:cs="Arial"/>
                <w:color w:val="00B050"/>
                <w:sz w:val="20"/>
                <w:szCs w:val="20"/>
                <w:lang w:eastAsia="es-ES"/>
              </w:rPr>
              <w:t>UART1</w:t>
            </w:r>
          </w:p>
        </w:tc>
      </w:tr>
      <w:tr w:rsidR="00ED5835" w:rsidRPr="00ED5835" w14:paraId="3DA76696" w14:textId="77777777" w:rsidTr="00ED44A9">
        <w:trPr>
          <w:trHeight w:val="300"/>
        </w:trPr>
        <w:tc>
          <w:tcPr>
            <w:tcW w:w="1408" w:type="dxa"/>
            <w:tcBorders>
              <w:top w:val="nil"/>
              <w:left w:val="single" w:sz="8" w:space="0" w:color="auto"/>
              <w:bottom w:val="single" w:sz="8" w:space="0" w:color="auto"/>
              <w:right w:val="single" w:sz="8" w:space="0" w:color="auto"/>
            </w:tcBorders>
            <w:shd w:val="clear" w:color="auto" w:fill="auto"/>
            <w:noWrap/>
            <w:vAlign w:val="center"/>
            <w:hideMark/>
          </w:tcPr>
          <w:p w14:paraId="735B434D" w14:textId="77777777" w:rsidR="00ED5835" w:rsidRPr="00ED5835" w:rsidRDefault="00ED5835" w:rsidP="00ED5835">
            <w:pPr>
              <w:suppressAutoHyphens w:val="0"/>
              <w:autoSpaceDN/>
              <w:spacing w:after="0" w:line="240" w:lineRule="auto"/>
              <w:jc w:val="center"/>
              <w:textAlignment w:val="auto"/>
              <w:rPr>
                <w:rFonts w:ascii="Arial" w:eastAsia="Times New Roman" w:hAnsi="Arial" w:cs="Arial"/>
                <w:color w:val="00B050"/>
                <w:sz w:val="20"/>
                <w:szCs w:val="20"/>
                <w:lang w:eastAsia="es-ES"/>
              </w:rPr>
            </w:pPr>
            <w:r w:rsidRPr="00ED5835">
              <w:rPr>
                <w:rFonts w:ascii="Arial" w:eastAsia="Times New Roman" w:hAnsi="Arial" w:cs="Arial"/>
                <w:color w:val="00B050"/>
                <w:sz w:val="20"/>
                <w:szCs w:val="20"/>
                <w:lang w:eastAsia="es-ES"/>
              </w:rPr>
              <w:t>84</w:t>
            </w:r>
          </w:p>
        </w:tc>
        <w:tc>
          <w:tcPr>
            <w:tcW w:w="1045" w:type="dxa"/>
            <w:tcBorders>
              <w:top w:val="nil"/>
              <w:left w:val="nil"/>
              <w:bottom w:val="single" w:sz="8" w:space="0" w:color="auto"/>
              <w:right w:val="single" w:sz="8" w:space="0" w:color="auto"/>
            </w:tcBorders>
            <w:shd w:val="clear" w:color="auto" w:fill="auto"/>
            <w:noWrap/>
            <w:vAlign w:val="center"/>
            <w:hideMark/>
          </w:tcPr>
          <w:p w14:paraId="0F31C4C8" w14:textId="77777777" w:rsidR="00ED5835" w:rsidRPr="00ED5835" w:rsidRDefault="00ED5835" w:rsidP="00ED5835">
            <w:pPr>
              <w:suppressAutoHyphens w:val="0"/>
              <w:autoSpaceDN/>
              <w:spacing w:after="0" w:line="240" w:lineRule="auto"/>
              <w:jc w:val="center"/>
              <w:textAlignment w:val="auto"/>
              <w:rPr>
                <w:rFonts w:ascii="Arial" w:eastAsia="Times New Roman" w:hAnsi="Arial" w:cs="Arial"/>
                <w:color w:val="00B050"/>
                <w:sz w:val="20"/>
                <w:szCs w:val="20"/>
                <w:lang w:eastAsia="es-ES"/>
              </w:rPr>
            </w:pPr>
            <w:r w:rsidRPr="00ED5835">
              <w:rPr>
                <w:rFonts w:ascii="Arial" w:eastAsia="Times New Roman" w:hAnsi="Arial" w:cs="Arial"/>
                <w:color w:val="00B050"/>
                <w:sz w:val="20"/>
                <w:szCs w:val="20"/>
                <w:lang w:eastAsia="es-ES"/>
              </w:rPr>
              <w:t>P0.27</w:t>
            </w:r>
          </w:p>
        </w:tc>
        <w:tc>
          <w:tcPr>
            <w:tcW w:w="2196" w:type="dxa"/>
            <w:tcBorders>
              <w:top w:val="nil"/>
              <w:left w:val="nil"/>
              <w:bottom w:val="single" w:sz="8" w:space="0" w:color="auto"/>
              <w:right w:val="single" w:sz="8" w:space="0" w:color="auto"/>
            </w:tcBorders>
            <w:shd w:val="clear" w:color="auto" w:fill="auto"/>
            <w:noWrap/>
            <w:vAlign w:val="center"/>
            <w:hideMark/>
          </w:tcPr>
          <w:p w14:paraId="0356DE0A" w14:textId="77777777" w:rsidR="00ED5835" w:rsidRPr="00ED5835" w:rsidRDefault="00ED5835" w:rsidP="00ED5835">
            <w:pPr>
              <w:suppressAutoHyphens w:val="0"/>
              <w:autoSpaceDN/>
              <w:spacing w:after="0" w:line="240" w:lineRule="auto"/>
              <w:jc w:val="center"/>
              <w:textAlignment w:val="auto"/>
              <w:rPr>
                <w:rFonts w:ascii="Arial" w:eastAsia="Times New Roman" w:hAnsi="Arial" w:cs="Arial"/>
                <w:color w:val="00B050"/>
                <w:sz w:val="20"/>
                <w:szCs w:val="20"/>
                <w:lang w:eastAsia="es-ES"/>
              </w:rPr>
            </w:pPr>
            <w:r w:rsidRPr="00ED5835">
              <w:rPr>
                <w:rFonts w:ascii="Arial" w:eastAsia="Times New Roman" w:hAnsi="Arial" w:cs="Arial"/>
                <w:color w:val="00B050"/>
                <w:sz w:val="20"/>
                <w:szCs w:val="20"/>
                <w:lang w:eastAsia="es-ES"/>
              </w:rPr>
              <w:t> Output</w:t>
            </w:r>
          </w:p>
        </w:tc>
        <w:tc>
          <w:tcPr>
            <w:tcW w:w="2130" w:type="dxa"/>
            <w:tcBorders>
              <w:top w:val="nil"/>
              <w:left w:val="nil"/>
              <w:bottom w:val="single" w:sz="8" w:space="0" w:color="auto"/>
              <w:right w:val="single" w:sz="8" w:space="0" w:color="auto"/>
            </w:tcBorders>
            <w:shd w:val="clear" w:color="auto" w:fill="auto"/>
            <w:noWrap/>
            <w:vAlign w:val="center"/>
            <w:hideMark/>
          </w:tcPr>
          <w:p w14:paraId="3690CDA5" w14:textId="77777777" w:rsidR="00ED5835" w:rsidRPr="00ED5835" w:rsidRDefault="00ED5835" w:rsidP="00ED5835">
            <w:pPr>
              <w:suppressAutoHyphens w:val="0"/>
              <w:autoSpaceDN/>
              <w:spacing w:after="0" w:line="240" w:lineRule="auto"/>
              <w:jc w:val="center"/>
              <w:textAlignment w:val="auto"/>
              <w:rPr>
                <w:rFonts w:ascii="Arial" w:eastAsia="Times New Roman" w:hAnsi="Arial" w:cs="Arial"/>
                <w:color w:val="00B050"/>
                <w:sz w:val="20"/>
                <w:szCs w:val="20"/>
                <w:lang w:eastAsia="es-ES"/>
              </w:rPr>
            </w:pPr>
            <w:r w:rsidRPr="00ED5835">
              <w:rPr>
                <w:rFonts w:ascii="Arial" w:eastAsia="Times New Roman" w:hAnsi="Arial" w:cs="Arial"/>
                <w:color w:val="00B050"/>
                <w:sz w:val="20"/>
                <w:szCs w:val="20"/>
                <w:lang w:eastAsia="es-ES"/>
              </w:rPr>
              <w:t>UART1_RTS</w:t>
            </w:r>
          </w:p>
        </w:tc>
        <w:tc>
          <w:tcPr>
            <w:tcW w:w="2791" w:type="dxa"/>
            <w:tcBorders>
              <w:top w:val="nil"/>
              <w:left w:val="nil"/>
              <w:bottom w:val="single" w:sz="8" w:space="0" w:color="auto"/>
              <w:right w:val="single" w:sz="8" w:space="0" w:color="auto"/>
            </w:tcBorders>
            <w:shd w:val="clear" w:color="auto" w:fill="auto"/>
            <w:noWrap/>
            <w:vAlign w:val="center"/>
            <w:hideMark/>
          </w:tcPr>
          <w:p w14:paraId="6C2E0CA1" w14:textId="77777777" w:rsidR="00ED5835" w:rsidRPr="00ED5835" w:rsidRDefault="00ED5835" w:rsidP="00ED5835">
            <w:pPr>
              <w:suppressAutoHyphens w:val="0"/>
              <w:autoSpaceDN/>
              <w:spacing w:after="0" w:line="240" w:lineRule="auto"/>
              <w:jc w:val="center"/>
              <w:textAlignment w:val="auto"/>
              <w:rPr>
                <w:rFonts w:ascii="Arial" w:eastAsia="Times New Roman" w:hAnsi="Arial" w:cs="Arial"/>
                <w:color w:val="00B050"/>
                <w:sz w:val="20"/>
                <w:szCs w:val="20"/>
                <w:lang w:eastAsia="es-ES"/>
              </w:rPr>
            </w:pPr>
            <w:r w:rsidRPr="00ED5835">
              <w:rPr>
                <w:rFonts w:ascii="Arial" w:eastAsia="Times New Roman" w:hAnsi="Arial" w:cs="Arial"/>
                <w:color w:val="00B050"/>
                <w:sz w:val="20"/>
                <w:szCs w:val="20"/>
                <w:lang w:eastAsia="es-ES"/>
              </w:rPr>
              <w:t xml:space="preserve"> UART1 </w:t>
            </w:r>
          </w:p>
        </w:tc>
      </w:tr>
      <w:tr w:rsidR="00ED5835" w:rsidRPr="00ED5835" w14:paraId="458997F7" w14:textId="77777777" w:rsidTr="00ED44A9">
        <w:trPr>
          <w:trHeight w:val="300"/>
        </w:trPr>
        <w:tc>
          <w:tcPr>
            <w:tcW w:w="1408" w:type="dxa"/>
            <w:tcBorders>
              <w:top w:val="nil"/>
              <w:left w:val="single" w:sz="8" w:space="0" w:color="auto"/>
              <w:bottom w:val="single" w:sz="8" w:space="0" w:color="auto"/>
              <w:right w:val="single" w:sz="8" w:space="0" w:color="auto"/>
            </w:tcBorders>
            <w:shd w:val="clear" w:color="auto" w:fill="auto"/>
            <w:noWrap/>
            <w:vAlign w:val="center"/>
            <w:hideMark/>
          </w:tcPr>
          <w:p w14:paraId="5A176A1F" w14:textId="77777777" w:rsidR="00ED5835" w:rsidRPr="00ED5835" w:rsidRDefault="00ED5835" w:rsidP="00ED5835">
            <w:pPr>
              <w:suppressAutoHyphens w:val="0"/>
              <w:autoSpaceDN/>
              <w:spacing w:after="0" w:line="240" w:lineRule="auto"/>
              <w:jc w:val="center"/>
              <w:textAlignment w:val="auto"/>
              <w:rPr>
                <w:rFonts w:ascii="Arial" w:eastAsia="Times New Roman" w:hAnsi="Arial" w:cs="Arial"/>
                <w:color w:val="00B050"/>
                <w:sz w:val="20"/>
                <w:szCs w:val="20"/>
                <w:lang w:eastAsia="es-ES"/>
              </w:rPr>
            </w:pPr>
            <w:r w:rsidRPr="00ED5835">
              <w:rPr>
                <w:rFonts w:ascii="Arial" w:eastAsia="Times New Roman" w:hAnsi="Arial" w:cs="Arial"/>
                <w:color w:val="00B050"/>
                <w:sz w:val="20"/>
                <w:szCs w:val="20"/>
                <w:lang w:eastAsia="es-ES"/>
              </w:rPr>
              <w:t>86</w:t>
            </w:r>
          </w:p>
        </w:tc>
        <w:tc>
          <w:tcPr>
            <w:tcW w:w="1045" w:type="dxa"/>
            <w:tcBorders>
              <w:top w:val="nil"/>
              <w:left w:val="nil"/>
              <w:bottom w:val="single" w:sz="8" w:space="0" w:color="auto"/>
              <w:right w:val="single" w:sz="8" w:space="0" w:color="auto"/>
            </w:tcBorders>
            <w:shd w:val="clear" w:color="auto" w:fill="auto"/>
            <w:noWrap/>
            <w:vAlign w:val="center"/>
            <w:hideMark/>
          </w:tcPr>
          <w:p w14:paraId="4F4F1B1A" w14:textId="77777777" w:rsidR="00ED5835" w:rsidRPr="00ED5835" w:rsidRDefault="00ED5835" w:rsidP="00ED5835">
            <w:pPr>
              <w:suppressAutoHyphens w:val="0"/>
              <w:autoSpaceDN/>
              <w:spacing w:after="0" w:line="240" w:lineRule="auto"/>
              <w:jc w:val="center"/>
              <w:textAlignment w:val="auto"/>
              <w:rPr>
                <w:rFonts w:ascii="Arial" w:eastAsia="Times New Roman" w:hAnsi="Arial" w:cs="Arial"/>
                <w:color w:val="00B050"/>
                <w:sz w:val="20"/>
                <w:szCs w:val="20"/>
                <w:lang w:eastAsia="es-ES"/>
              </w:rPr>
            </w:pPr>
            <w:r w:rsidRPr="00ED5835">
              <w:rPr>
                <w:rFonts w:ascii="Arial" w:eastAsia="Times New Roman" w:hAnsi="Arial" w:cs="Arial"/>
                <w:color w:val="00B050"/>
                <w:sz w:val="20"/>
                <w:szCs w:val="20"/>
                <w:lang w:eastAsia="es-ES"/>
              </w:rPr>
              <w:t>P0.28</w:t>
            </w:r>
          </w:p>
        </w:tc>
        <w:tc>
          <w:tcPr>
            <w:tcW w:w="2196" w:type="dxa"/>
            <w:tcBorders>
              <w:top w:val="nil"/>
              <w:left w:val="nil"/>
              <w:bottom w:val="single" w:sz="8" w:space="0" w:color="auto"/>
              <w:right w:val="single" w:sz="8" w:space="0" w:color="auto"/>
            </w:tcBorders>
            <w:shd w:val="clear" w:color="auto" w:fill="auto"/>
            <w:noWrap/>
            <w:vAlign w:val="center"/>
            <w:hideMark/>
          </w:tcPr>
          <w:p w14:paraId="28CF873E" w14:textId="77777777" w:rsidR="00ED5835" w:rsidRPr="00ED5835" w:rsidRDefault="00ED5835" w:rsidP="00ED5835">
            <w:pPr>
              <w:suppressAutoHyphens w:val="0"/>
              <w:autoSpaceDN/>
              <w:spacing w:after="0" w:line="240" w:lineRule="auto"/>
              <w:jc w:val="center"/>
              <w:textAlignment w:val="auto"/>
              <w:rPr>
                <w:rFonts w:ascii="Arial" w:eastAsia="Times New Roman" w:hAnsi="Arial" w:cs="Arial"/>
                <w:color w:val="00B050"/>
                <w:sz w:val="20"/>
                <w:szCs w:val="20"/>
                <w:lang w:eastAsia="es-ES"/>
              </w:rPr>
            </w:pPr>
            <w:r w:rsidRPr="00ED5835">
              <w:rPr>
                <w:rFonts w:ascii="Arial" w:eastAsia="Times New Roman" w:hAnsi="Arial" w:cs="Arial"/>
                <w:color w:val="00B050"/>
                <w:sz w:val="20"/>
                <w:szCs w:val="20"/>
                <w:lang w:eastAsia="es-ES"/>
              </w:rPr>
              <w:t> Input</w:t>
            </w:r>
          </w:p>
        </w:tc>
        <w:tc>
          <w:tcPr>
            <w:tcW w:w="2130" w:type="dxa"/>
            <w:tcBorders>
              <w:top w:val="nil"/>
              <w:left w:val="nil"/>
              <w:bottom w:val="single" w:sz="8" w:space="0" w:color="auto"/>
              <w:right w:val="single" w:sz="8" w:space="0" w:color="auto"/>
            </w:tcBorders>
            <w:shd w:val="clear" w:color="auto" w:fill="auto"/>
            <w:noWrap/>
            <w:vAlign w:val="center"/>
            <w:hideMark/>
          </w:tcPr>
          <w:p w14:paraId="3C842459" w14:textId="77777777" w:rsidR="00ED5835" w:rsidRPr="00ED5835" w:rsidRDefault="00ED5835" w:rsidP="00ED5835">
            <w:pPr>
              <w:suppressAutoHyphens w:val="0"/>
              <w:autoSpaceDN/>
              <w:spacing w:after="0" w:line="240" w:lineRule="auto"/>
              <w:jc w:val="center"/>
              <w:textAlignment w:val="auto"/>
              <w:rPr>
                <w:rFonts w:ascii="Arial" w:eastAsia="Times New Roman" w:hAnsi="Arial" w:cs="Arial"/>
                <w:color w:val="00B050"/>
                <w:sz w:val="20"/>
                <w:szCs w:val="20"/>
                <w:lang w:eastAsia="es-ES"/>
              </w:rPr>
            </w:pPr>
            <w:r w:rsidRPr="00ED5835">
              <w:rPr>
                <w:rFonts w:ascii="Arial" w:eastAsia="Times New Roman" w:hAnsi="Arial" w:cs="Arial"/>
                <w:color w:val="00B050"/>
                <w:sz w:val="20"/>
                <w:szCs w:val="20"/>
                <w:lang w:eastAsia="es-ES"/>
              </w:rPr>
              <w:t>UART1_RXD</w:t>
            </w:r>
          </w:p>
        </w:tc>
        <w:tc>
          <w:tcPr>
            <w:tcW w:w="2791" w:type="dxa"/>
            <w:tcBorders>
              <w:top w:val="nil"/>
              <w:left w:val="nil"/>
              <w:bottom w:val="single" w:sz="8" w:space="0" w:color="auto"/>
              <w:right w:val="single" w:sz="8" w:space="0" w:color="auto"/>
            </w:tcBorders>
            <w:shd w:val="clear" w:color="auto" w:fill="auto"/>
            <w:noWrap/>
            <w:vAlign w:val="center"/>
            <w:hideMark/>
          </w:tcPr>
          <w:p w14:paraId="34734778" w14:textId="77777777" w:rsidR="00ED5835" w:rsidRPr="00ED5835" w:rsidRDefault="00ED5835" w:rsidP="00ED5835">
            <w:pPr>
              <w:suppressAutoHyphens w:val="0"/>
              <w:autoSpaceDN/>
              <w:spacing w:after="0" w:line="240" w:lineRule="auto"/>
              <w:jc w:val="center"/>
              <w:textAlignment w:val="auto"/>
              <w:rPr>
                <w:rFonts w:ascii="Arial" w:eastAsia="Times New Roman" w:hAnsi="Arial" w:cs="Arial"/>
                <w:color w:val="00B050"/>
                <w:sz w:val="20"/>
                <w:szCs w:val="20"/>
                <w:lang w:eastAsia="es-ES"/>
              </w:rPr>
            </w:pPr>
            <w:r w:rsidRPr="00ED5835">
              <w:rPr>
                <w:rFonts w:ascii="Arial" w:eastAsia="Times New Roman" w:hAnsi="Arial" w:cs="Arial"/>
                <w:color w:val="00B050"/>
                <w:sz w:val="20"/>
                <w:szCs w:val="20"/>
                <w:lang w:eastAsia="es-ES"/>
              </w:rPr>
              <w:t>UART1 RX</w:t>
            </w:r>
          </w:p>
        </w:tc>
      </w:tr>
      <w:tr w:rsidR="00ED5835" w:rsidRPr="00ED5835" w14:paraId="422011A2" w14:textId="77777777" w:rsidTr="00ED44A9">
        <w:trPr>
          <w:trHeight w:val="300"/>
        </w:trPr>
        <w:tc>
          <w:tcPr>
            <w:tcW w:w="1408" w:type="dxa"/>
            <w:tcBorders>
              <w:top w:val="nil"/>
              <w:left w:val="single" w:sz="8" w:space="0" w:color="auto"/>
              <w:bottom w:val="single" w:sz="8" w:space="0" w:color="auto"/>
              <w:right w:val="single" w:sz="8" w:space="0" w:color="auto"/>
            </w:tcBorders>
            <w:shd w:val="clear" w:color="auto" w:fill="auto"/>
            <w:noWrap/>
            <w:vAlign w:val="center"/>
            <w:hideMark/>
          </w:tcPr>
          <w:p w14:paraId="4A97C29C" w14:textId="77777777" w:rsidR="00ED5835" w:rsidRPr="00ED5835" w:rsidRDefault="00ED5835" w:rsidP="00ED5835">
            <w:pPr>
              <w:suppressAutoHyphens w:val="0"/>
              <w:autoSpaceDN/>
              <w:spacing w:after="0" w:line="240" w:lineRule="auto"/>
              <w:jc w:val="center"/>
              <w:textAlignment w:val="auto"/>
              <w:rPr>
                <w:rFonts w:ascii="Arial" w:eastAsia="Times New Roman" w:hAnsi="Arial" w:cs="Arial"/>
                <w:color w:val="00B050"/>
                <w:sz w:val="20"/>
                <w:szCs w:val="20"/>
                <w:lang w:eastAsia="es-ES"/>
              </w:rPr>
            </w:pPr>
            <w:r w:rsidRPr="00ED5835">
              <w:rPr>
                <w:rFonts w:ascii="Arial" w:eastAsia="Times New Roman" w:hAnsi="Arial" w:cs="Arial"/>
                <w:color w:val="00B050"/>
                <w:sz w:val="20"/>
                <w:szCs w:val="20"/>
                <w:lang w:eastAsia="es-ES"/>
              </w:rPr>
              <w:t>87</w:t>
            </w:r>
          </w:p>
        </w:tc>
        <w:tc>
          <w:tcPr>
            <w:tcW w:w="1045" w:type="dxa"/>
            <w:tcBorders>
              <w:top w:val="nil"/>
              <w:left w:val="nil"/>
              <w:bottom w:val="single" w:sz="8" w:space="0" w:color="auto"/>
              <w:right w:val="single" w:sz="8" w:space="0" w:color="auto"/>
            </w:tcBorders>
            <w:shd w:val="clear" w:color="auto" w:fill="auto"/>
            <w:noWrap/>
            <w:vAlign w:val="center"/>
            <w:hideMark/>
          </w:tcPr>
          <w:p w14:paraId="3B11B962" w14:textId="77777777" w:rsidR="00ED5835" w:rsidRPr="00ED5835" w:rsidRDefault="00ED5835" w:rsidP="00ED5835">
            <w:pPr>
              <w:suppressAutoHyphens w:val="0"/>
              <w:autoSpaceDN/>
              <w:spacing w:after="0" w:line="240" w:lineRule="auto"/>
              <w:jc w:val="center"/>
              <w:textAlignment w:val="auto"/>
              <w:rPr>
                <w:rFonts w:ascii="Arial" w:eastAsia="Times New Roman" w:hAnsi="Arial" w:cs="Arial"/>
                <w:color w:val="00B050"/>
                <w:sz w:val="20"/>
                <w:szCs w:val="20"/>
                <w:lang w:eastAsia="es-ES"/>
              </w:rPr>
            </w:pPr>
            <w:r w:rsidRPr="00ED5835">
              <w:rPr>
                <w:rFonts w:ascii="Arial" w:eastAsia="Times New Roman" w:hAnsi="Arial" w:cs="Arial"/>
                <w:color w:val="00B050"/>
                <w:sz w:val="20"/>
                <w:szCs w:val="20"/>
                <w:lang w:eastAsia="es-ES"/>
              </w:rPr>
              <w:t>P0.29</w:t>
            </w:r>
          </w:p>
        </w:tc>
        <w:tc>
          <w:tcPr>
            <w:tcW w:w="2196" w:type="dxa"/>
            <w:tcBorders>
              <w:top w:val="nil"/>
              <w:left w:val="nil"/>
              <w:bottom w:val="single" w:sz="8" w:space="0" w:color="auto"/>
              <w:right w:val="single" w:sz="8" w:space="0" w:color="auto"/>
            </w:tcBorders>
            <w:shd w:val="clear" w:color="auto" w:fill="auto"/>
            <w:noWrap/>
            <w:vAlign w:val="center"/>
            <w:hideMark/>
          </w:tcPr>
          <w:p w14:paraId="3201AEDB" w14:textId="77777777" w:rsidR="00ED5835" w:rsidRPr="00ED5835" w:rsidRDefault="00ED5835" w:rsidP="00ED5835">
            <w:pPr>
              <w:suppressAutoHyphens w:val="0"/>
              <w:autoSpaceDN/>
              <w:spacing w:after="0" w:line="240" w:lineRule="auto"/>
              <w:jc w:val="center"/>
              <w:textAlignment w:val="auto"/>
              <w:rPr>
                <w:rFonts w:ascii="Arial" w:eastAsia="Times New Roman" w:hAnsi="Arial" w:cs="Arial"/>
                <w:color w:val="00B050"/>
                <w:sz w:val="20"/>
                <w:szCs w:val="20"/>
                <w:lang w:eastAsia="es-ES"/>
              </w:rPr>
            </w:pPr>
            <w:r w:rsidRPr="00ED5835">
              <w:rPr>
                <w:rFonts w:ascii="Arial" w:eastAsia="Times New Roman" w:hAnsi="Arial" w:cs="Arial"/>
                <w:color w:val="00B050"/>
                <w:sz w:val="20"/>
                <w:szCs w:val="20"/>
                <w:lang w:eastAsia="es-ES"/>
              </w:rPr>
              <w:t> Output</w:t>
            </w:r>
          </w:p>
        </w:tc>
        <w:tc>
          <w:tcPr>
            <w:tcW w:w="2130" w:type="dxa"/>
            <w:tcBorders>
              <w:top w:val="nil"/>
              <w:left w:val="nil"/>
              <w:bottom w:val="single" w:sz="8" w:space="0" w:color="auto"/>
              <w:right w:val="single" w:sz="8" w:space="0" w:color="auto"/>
            </w:tcBorders>
            <w:shd w:val="clear" w:color="auto" w:fill="auto"/>
            <w:noWrap/>
            <w:vAlign w:val="center"/>
            <w:hideMark/>
          </w:tcPr>
          <w:p w14:paraId="059DE1A0" w14:textId="77777777" w:rsidR="00ED5835" w:rsidRPr="00ED5835" w:rsidRDefault="00ED5835" w:rsidP="00ED5835">
            <w:pPr>
              <w:suppressAutoHyphens w:val="0"/>
              <w:autoSpaceDN/>
              <w:spacing w:after="0" w:line="240" w:lineRule="auto"/>
              <w:jc w:val="center"/>
              <w:textAlignment w:val="auto"/>
              <w:rPr>
                <w:rFonts w:ascii="Arial" w:eastAsia="Times New Roman" w:hAnsi="Arial" w:cs="Arial"/>
                <w:color w:val="00B050"/>
                <w:sz w:val="20"/>
                <w:szCs w:val="20"/>
                <w:lang w:eastAsia="es-ES"/>
              </w:rPr>
            </w:pPr>
            <w:r w:rsidRPr="00ED5835">
              <w:rPr>
                <w:rFonts w:ascii="Arial" w:eastAsia="Times New Roman" w:hAnsi="Arial" w:cs="Arial"/>
                <w:color w:val="00B050"/>
                <w:sz w:val="20"/>
                <w:szCs w:val="20"/>
                <w:lang w:eastAsia="es-ES"/>
              </w:rPr>
              <w:t>UART1_TXD</w:t>
            </w:r>
          </w:p>
        </w:tc>
        <w:tc>
          <w:tcPr>
            <w:tcW w:w="2791" w:type="dxa"/>
            <w:tcBorders>
              <w:top w:val="nil"/>
              <w:left w:val="nil"/>
              <w:bottom w:val="single" w:sz="8" w:space="0" w:color="auto"/>
              <w:right w:val="single" w:sz="8" w:space="0" w:color="auto"/>
            </w:tcBorders>
            <w:shd w:val="clear" w:color="auto" w:fill="auto"/>
            <w:noWrap/>
            <w:vAlign w:val="center"/>
            <w:hideMark/>
          </w:tcPr>
          <w:p w14:paraId="14E57757" w14:textId="77777777" w:rsidR="00ED5835" w:rsidRPr="00ED5835" w:rsidRDefault="00ED5835" w:rsidP="00ED5835">
            <w:pPr>
              <w:suppressAutoHyphens w:val="0"/>
              <w:autoSpaceDN/>
              <w:spacing w:after="0" w:line="240" w:lineRule="auto"/>
              <w:jc w:val="center"/>
              <w:textAlignment w:val="auto"/>
              <w:rPr>
                <w:rFonts w:ascii="Arial" w:eastAsia="Times New Roman" w:hAnsi="Arial" w:cs="Arial"/>
                <w:color w:val="00B050"/>
                <w:sz w:val="20"/>
                <w:szCs w:val="20"/>
                <w:lang w:eastAsia="es-ES"/>
              </w:rPr>
            </w:pPr>
            <w:r w:rsidRPr="00ED5835">
              <w:rPr>
                <w:rFonts w:ascii="Arial" w:eastAsia="Times New Roman" w:hAnsi="Arial" w:cs="Arial"/>
                <w:color w:val="00B050"/>
                <w:sz w:val="20"/>
                <w:szCs w:val="20"/>
                <w:lang w:eastAsia="es-ES"/>
              </w:rPr>
              <w:t>UART1 TX</w:t>
            </w:r>
          </w:p>
        </w:tc>
      </w:tr>
      <w:tr w:rsidR="00ED5835" w:rsidRPr="00ED5835" w14:paraId="2C1046F8" w14:textId="77777777" w:rsidTr="00ED44A9">
        <w:trPr>
          <w:trHeight w:val="300"/>
        </w:trPr>
        <w:tc>
          <w:tcPr>
            <w:tcW w:w="1408" w:type="dxa"/>
            <w:tcBorders>
              <w:top w:val="nil"/>
              <w:left w:val="single" w:sz="8" w:space="0" w:color="auto"/>
              <w:bottom w:val="single" w:sz="8" w:space="0" w:color="auto"/>
              <w:right w:val="single" w:sz="8" w:space="0" w:color="auto"/>
            </w:tcBorders>
            <w:shd w:val="clear" w:color="auto" w:fill="auto"/>
            <w:noWrap/>
            <w:vAlign w:val="center"/>
            <w:hideMark/>
          </w:tcPr>
          <w:p w14:paraId="63514333" w14:textId="77777777" w:rsidR="00ED5835" w:rsidRPr="00ED5835" w:rsidRDefault="00ED5835" w:rsidP="00ED5835">
            <w:pPr>
              <w:suppressAutoHyphens w:val="0"/>
              <w:autoSpaceDN/>
              <w:spacing w:after="0" w:line="240" w:lineRule="auto"/>
              <w:jc w:val="center"/>
              <w:textAlignment w:val="auto"/>
              <w:rPr>
                <w:rFonts w:ascii="Arial" w:eastAsia="Times New Roman" w:hAnsi="Arial" w:cs="Arial"/>
                <w:color w:val="00B050"/>
                <w:sz w:val="20"/>
                <w:szCs w:val="20"/>
                <w:lang w:eastAsia="es-ES"/>
              </w:rPr>
            </w:pPr>
            <w:r w:rsidRPr="00ED5835">
              <w:rPr>
                <w:rFonts w:ascii="Arial" w:eastAsia="Times New Roman" w:hAnsi="Arial" w:cs="Arial"/>
                <w:color w:val="00B050"/>
                <w:sz w:val="20"/>
                <w:szCs w:val="20"/>
                <w:lang w:eastAsia="es-ES"/>
              </w:rPr>
              <w:t>91</w:t>
            </w:r>
          </w:p>
        </w:tc>
        <w:tc>
          <w:tcPr>
            <w:tcW w:w="1045" w:type="dxa"/>
            <w:tcBorders>
              <w:top w:val="nil"/>
              <w:left w:val="nil"/>
              <w:bottom w:val="single" w:sz="8" w:space="0" w:color="auto"/>
              <w:right w:val="single" w:sz="8" w:space="0" w:color="auto"/>
            </w:tcBorders>
            <w:shd w:val="clear" w:color="auto" w:fill="auto"/>
            <w:noWrap/>
            <w:vAlign w:val="center"/>
            <w:hideMark/>
          </w:tcPr>
          <w:p w14:paraId="3F8BE314" w14:textId="77777777" w:rsidR="00ED5835" w:rsidRPr="00ED5835" w:rsidRDefault="00ED5835" w:rsidP="00ED5835">
            <w:pPr>
              <w:suppressAutoHyphens w:val="0"/>
              <w:autoSpaceDN/>
              <w:spacing w:after="0" w:line="240" w:lineRule="auto"/>
              <w:jc w:val="center"/>
              <w:textAlignment w:val="auto"/>
              <w:rPr>
                <w:rFonts w:ascii="Arial" w:eastAsia="Times New Roman" w:hAnsi="Arial" w:cs="Arial"/>
                <w:color w:val="00B050"/>
                <w:sz w:val="20"/>
                <w:szCs w:val="20"/>
                <w:lang w:eastAsia="es-ES"/>
              </w:rPr>
            </w:pPr>
            <w:r w:rsidRPr="00ED5835">
              <w:rPr>
                <w:rFonts w:ascii="Arial" w:eastAsia="Times New Roman" w:hAnsi="Arial" w:cs="Arial"/>
                <w:color w:val="00B050"/>
                <w:sz w:val="20"/>
                <w:szCs w:val="20"/>
                <w:lang w:eastAsia="es-ES"/>
              </w:rPr>
              <w:t>COEX2</w:t>
            </w:r>
          </w:p>
        </w:tc>
        <w:tc>
          <w:tcPr>
            <w:tcW w:w="2196" w:type="dxa"/>
            <w:tcBorders>
              <w:top w:val="nil"/>
              <w:left w:val="nil"/>
              <w:bottom w:val="single" w:sz="8" w:space="0" w:color="auto"/>
              <w:right w:val="single" w:sz="8" w:space="0" w:color="auto"/>
            </w:tcBorders>
            <w:shd w:val="clear" w:color="auto" w:fill="auto"/>
            <w:noWrap/>
            <w:vAlign w:val="center"/>
            <w:hideMark/>
          </w:tcPr>
          <w:p w14:paraId="74935127" w14:textId="77777777" w:rsidR="00ED5835" w:rsidRPr="00ED5835" w:rsidRDefault="00ED5835" w:rsidP="00ED5835">
            <w:pPr>
              <w:suppressAutoHyphens w:val="0"/>
              <w:autoSpaceDN/>
              <w:spacing w:after="0" w:line="240" w:lineRule="auto"/>
              <w:jc w:val="center"/>
              <w:textAlignment w:val="auto"/>
              <w:rPr>
                <w:rFonts w:ascii="Arial" w:eastAsia="Times New Roman" w:hAnsi="Arial" w:cs="Arial"/>
                <w:color w:val="00B050"/>
                <w:sz w:val="20"/>
                <w:szCs w:val="20"/>
                <w:lang w:eastAsia="es-ES"/>
              </w:rPr>
            </w:pPr>
            <w:r w:rsidRPr="00ED5835">
              <w:rPr>
                <w:rFonts w:ascii="Arial" w:eastAsia="Times New Roman" w:hAnsi="Arial" w:cs="Arial"/>
                <w:color w:val="00B050"/>
                <w:sz w:val="20"/>
                <w:szCs w:val="20"/>
                <w:lang w:eastAsia="es-ES"/>
              </w:rPr>
              <w:t> Output</w:t>
            </w:r>
          </w:p>
        </w:tc>
        <w:tc>
          <w:tcPr>
            <w:tcW w:w="2130" w:type="dxa"/>
            <w:tcBorders>
              <w:top w:val="nil"/>
              <w:left w:val="nil"/>
              <w:bottom w:val="single" w:sz="8" w:space="0" w:color="auto"/>
              <w:right w:val="single" w:sz="8" w:space="0" w:color="auto"/>
            </w:tcBorders>
            <w:shd w:val="clear" w:color="auto" w:fill="auto"/>
            <w:noWrap/>
            <w:vAlign w:val="center"/>
            <w:hideMark/>
          </w:tcPr>
          <w:p w14:paraId="529D2BAB" w14:textId="77777777" w:rsidR="00ED5835" w:rsidRPr="00ED5835" w:rsidRDefault="00ED5835" w:rsidP="00ED5835">
            <w:pPr>
              <w:suppressAutoHyphens w:val="0"/>
              <w:autoSpaceDN/>
              <w:spacing w:after="0" w:line="240" w:lineRule="auto"/>
              <w:jc w:val="center"/>
              <w:textAlignment w:val="auto"/>
              <w:rPr>
                <w:rFonts w:ascii="Arial" w:eastAsia="Times New Roman" w:hAnsi="Arial" w:cs="Arial"/>
                <w:color w:val="00B050"/>
                <w:sz w:val="20"/>
                <w:szCs w:val="20"/>
                <w:lang w:eastAsia="es-ES"/>
              </w:rPr>
            </w:pPr>
            <w:r w:rsidRPr="00ED5835">
              <w:rPr>
                <w:rFonts w:ascii="Arial" w:eastAsia="Times New Roman" w:hAnsi="Arial" w:cs="Arial"/>
                <w:color w:val="00B050"/>
                <w:sz w:val="20"/>
                <w:szCs w:val="20"/>
                <w:lang w:eastAsia="es-ES"/>
              </w:rPr>
              <w:t>LTE_TXRX</w:t>
            </w:r>
          </w:p>
        </w:tc>
        <w:tc>
          <w:tcPr>
            <w:tcW w:w="2791" w:type="dxa"/>
            <w:tcBorders>
              <w:top w:val="nil"/>
              <w:left w:val="nil"/>
              <w:bottom w:val="single" w:sz="8" w:space="0" w:color="auto"/>
              <w:right w:val="single" w:sz="8" w:space="0" w:color="auto"/>
            </w:tcBorders>
            <w:shd w:val="clear" w:color="auto" w:fill="auto"/>
            <w:noWrap/>
            <w:vAlign w:val="center"/>
            <w:hideMark/>
          </w:tcPr>
          <w:p w14:paraId="72A12B8A" w14:textId="77777777" w:rsidR="00ED5835" w:rsidRPr="00ED5835" w:rsidRDefault="00ED5835" w:rsidP="00ED5835">
            <w:pPr>
              <w:suppressAutoHyphens w:val="0"/>
              <w:autoSpaceDN/>
              <w:spacing w:after="0" w:line="240" w:lineRule="auto"/>
              <w:jc w:val="center"/>
              <w:textAlignment w:val="auto"/>
              <w:rPr>
                <w:rFonts w:ascii="Arial" w:eastAsia="Times New Roman" w:hAnsi="Arial" w:cs="Arial"/>
                <w:color w:val="00B050"/>
                <w:sz w:val="20"/>
                <w:szCs w:val="20"/>
                <w:lang w:eastAsia="es-ES"/>
              </w:rPr>
            </w:pPr>
            <w:r w:rsidRPr="00ED5835">
              <w:rPr>
                <w:rFonts w:ascii="Arial" w:eastAsia="Times New Roman" w:hAnsi="Arial" w:cs="Arial"/>
                <w:color w:val="00B050"/>
                <w:sz w:val="20"/>
                <w:szCs w:val="20"/>
                <w:lang w:eastAsia="es-ES"/>
              </w:rPr>
              <w:t>LTE </w:t>
            </w:r>
          </w:p>
        </w:tc>
      </w:tr>
      <w:tr w:rsidR="00ED5835" w:rsidRPr="00ED5835" w14:paraId="20D72E55" w14:textId="77777777" w:rsidTr="00ED44A9">
        <w:trPr>
          <w:trHeight w:val="300"/>
        </w:trPr>
        <w:tc>
          <w:tcPr>
            <w:tcW w:w="1408" w:type="dxa"/>
            <w:tcBorders>
              <w:top w:val="nil"/>
              <w:left w:val="single" w:sz="8" w:space="0" w:color="auto"/>
              <w:bottom w:val="single" w:sz="8" w:space="0" w:color="auto"/>
              <w:right w:val="single" w:sz="8" w:space="0" w:color="auto"/>
            </w:tcBorders>
            <w:shd w:val="clear" w:color="auto" w:fill="auto"/>
            <w:noWrap/>
            <w:vAlign w:val="center"/>
            <w:hideMark/>
          </w:tcPr>
          <w:p w14:paraId="077F590F" w14:textId="77777777" w:rsidR="00ED5835" w:rsidRPr="00ED5835" w:rsidRDefault="00ED5835" w:rsidP="00ED5835">
            <w:pPr>
              <w:suppressAutoHyphens w:val="0"/>
              <w:autoSpaceDN/>
              <w:spacing w:after="0" w:line="240" w:lineRule="auto"/>
              <w:jc w:val="center"/>
              <w:textAlignment w:val="auto"/>
              <w:rPr>
                <w:rFonts w:ascii="Arial" w:eastAsia="Times New Roman" w:hAnsi="Arial" w:cs="Arial"/>
                <w:color w:val="00B050"/>
                <w:sz w:val="20"/>
                <w:szCs w:val="20"/>
                <w:lang w:eastAsia="es-ES"/>
              </w:rPr>
            </w:pPr>
            <w:r w:rsidRPr="00ED5835">
              <w:rPr>
                <w:rFonts w:ascii="Arial" w:eastAsia="Times New Roman" w:hAnsi="Arial" w:cs="Arial"/>
                <w:color w:val="00B050"/>
                <w:sz w:val="20"/>
                <w:szCs w:val="20"/>
                <w:lang w:eastAsia="es-ES"/>
              </w:rPr>
              <w:t>92</w:t>
            </w:r>
          </w:p>
        </w:tc>
        <w:tc>
          <w:tcPr>
            <w:tcW w:w="1045" w:type="dxa"/>
            <w:tcBorders>
              <w:top w:val="nil"/>
              <w:left w:val="nil"/>
              <w:bottom w:val="single" w:sz="8" w:space="0" w:color="auto"/>
              <w:right w:val="single" w:sz="8" w:space="0" w:color="auto"/>
            </w:tcBorders>
            <w:shd w:val="clear" w:color="auto" w:fill="auto"/>
            <w:noWrap/>
            <w:vAlign w:val="center"/>
            <w:hideMark/>
          </w:tcPr>
          <w:p w14:paraId="3B885A6F" w14:textId="77777777" w:rsidR="00ED5835" w:rsidRPr="00ED5835" w:rsidRDefault="00ED5835" w:rsidP="00ED5835">
            <w:pPr>
              <w:suppressAutoHyphens w:val="0"/>
              <w:autoSpaceDN/>
              <w:spacing w:after="0" w:line="240" w:lineRule="auto"/>
              <w:jc w:val="center"/>
              <w:textAlignment w:val="auto"/>
              <w:rPr>
                <w:rFonts w:ascii="Arial" w:eastAsia="Times New Roman" w:hAnsi="Arial" w:cs="Arial"/>
                <w:color w:val="00B050"/>
                <w:sz w:val="20"/>
                <w:szCs w:val="20"/>
                <w:lang w:eastAsia="es-ES"/>
              </w:rPr>
            </w:pPr>
            <w:r w:rsidRPr="00ED5835">
              <w:rPr>
                <w:rFonts w:ascii="Arial" w:eastAsia="Times New Roman" w:hAnsi="Arial" w:cs="Arial"/>
                <w:color w:val="00B050"/>
                <w:sz w:val="20"/>
                <w:szCs w:val="20"/>
                <w:lang w:eastAsia="es-ES"/>
              </w:rPr>
              <w:t>COEX1</w:t>
            </w:r>
          </w:p>
        </w:tc>
        <w:tc>
          <w:tcPr>
            <w:tcW w:w="2196" w:type="dxa"/>
            <w:tcBorders>
              <w:top w:val="nil"/>
              <w:left w:val="nil"/>
              <w:bottom w:val="single" w:sz="8" w:space="0" w:color="auto"/>
              <w:right w:val="single" w:sz="8" w:space="0" w:color="auto"/>
            </w:tcBorders>
            <w:shd w:val="clear" w:color="auto" w:fill="auto"/>
            <w:noWrap/>
            <w:vAlign w:val="center"/>
            <w:hideMark/>
          </w:tcPr>
          <w:p w14:paraId="790220D3" w14:textId="77777777" w:rsidR="00ED5835" w:rsidRPr="00ED5835" w:rsidRDefault="00ED5835" w:rsidP="00ED5835">
            <w:pPr>
              <w:suppressAutoHyphens w:val="0"/>
              <w:autoSpaceDN/>
              <w:spacing w:after="0" w:line="240" w:lineRule="auto"/>
              <w:jc w:val="center"/>
              <w:textAlignment w:val="auto"/>
              <w:rPr>
                <w:rFonts w:ascii="Arial" w:eastAsia="Times New Roman" w:hAnsi="Arial" w:cs="Arial"/>
                <w:color w:val="00B050"/>
                <w:sz w:val="20"/>
                <w:szCs w:val="20"/>
                <w:lang w:eastAsia="es-ES"/>
              </w:rPr>
            </w:pPr>
            <w:r w:rsidRPr="00ED5835">
              <w:rPr>
                <w:rFonts w:ascii="Arial" w:eastAsia="Times New Roman" w:hAnsi="Arial" w:cs="Arial"/>
                <w:color w:val="00B050"/>
                <w:sz w:val="20"/>
                <w:szCs w:val="20"/>
                <w:lang w:eastAsia="es-ES"/>
              </w:rPr>
              <w:t> Output</w:t>
            </w:r>
          </w:p>
        </w:tc>
        <w:tc>
          <w:tcPr>
            <w:tcW w:w="2130" w:type="dxa"/>
            <w:tcBorders>
              <w:top w:val="nil"/>
              <w:left w:val="nil"/>
              <w:bottom w:val="single" w:sz="8" w:space="0" w:color="auto"/>
              <w:right w:val="single" w:sz="8" w:space="0" w:color="auto"/>
            </w:tcBorders>
            <w:shd w:val="clear" w:color="auto" w:fill="auto"/>
            <w:noWrap/>
            <w:vAlign w:val="center"/>
            <w:hideMark/>
          </w:tcPr>
          <w:p w14:paraId="61B229F3" w14:textId="77777777" w:rsidR="00ED5835" w:rsidRPr="00ED5835" w:rsidRDefault="00ED5835" w:rsidP="00ED5835">
            <w:pPr>
              <w:suppressAutoHyphens w:val="0"/>
              <w:autoSpaceDN/>
              <w:spacing w:after="0" w:line="240" w:lineRule="auto"/>
              <w:jc w:val="center"/>
              <w:textAlignment w:val="auto"/>
              <w:rPr>
                <w:rFonts w:ascii="Arial" w:eastAsia="Times New Roman" w:hAnsi="Arial" w:cs="Arial"/>
                <w:color w:val="00B050"/>
                <w:sz w:val="20"/>
                <w:szCs w:val="20"/>
                <w:lang w:eastAsia="es-ES"/>
              </w:rPr>
            </w:pPr>
            <w:r w:rsidRPr="00ED5835">
              <w:rPr>
                <w:rFonts w:ascii="Arial" w:eastAsia="Times New Roman" w:hAnsi="Arial" w:cs="Arial"/>
                <w:color w:val="00B050"/>
                <w:sz w:val="20"/>
                <w:szCs w:val="20"/>
                <w:lang w:eastAsia="es-ES"/>
              </w:rPr>
              <w:t>GPS_1PPS</w:t>
            </w:r>
          </w:p>
        </w:tc>
        <w:tc>
          <w:tcPr>
            <w:tcW w:w="2791" w:type="dxa"/>
            <w:tcBorders>
              <w:top w:val="nil"/>
              <w:left w:val="nil"/>
              <w:bottom w:val="single" w:sz="8" w:space="0" w:color="auto"/>
              <w:right w:val="single" w:sz="8" w:space="0" w:color="auto"/>
            </w:tcBorders>
            <w:shd w:val="clear" w:color="auto" w:fill="auto"/>
            <w:noWrap/>
            <w:vAlign w:val="center"/>
            <w:hideMark/>
          </w:tcPr>
          <w:p w14:paraId="0B002D51" w14:textId="77777777" w:rsidR="00ED5835" w:rsidRPr="00ED5835" w:rsidRDefault="00ED5835" w:rsidP="00ED5835">
            <w:pPr>
              <w:suppressAutoHyphens w:val="0"/>
              <w:autoSpaceDN/>
              <w:spacing w:after="0" w:line="240" w:lineRule="auto"/>
              <w:jc w:val="center"/>
              <w:textAlignment w:val="auto"/>
              <w:rPr>
                <w:rFonts w:ascii="Arial" w:eastAsia="Times New Roman" w:hAnsi="Arial" w:cs="Arial"/>
                <w:color w:val="00B050"/>
                <w:sz w:val="20"/>
                <w:szCs w:val="20"/>
                <w:lang w:eastAsia="es-ES"/>
              </w:rPr>
            </w:pPr>
            <w:r w:rsidRPr="00ED5835">
              <w:rPr>
                <w:rFonts w:ascii="Arial" w:eastAsia="Times New Roman" w:hAnsi="Arial" w:cs="Arial"/>
                <w:color w:val="00B050"/>
                <w:sz w:val="20"/>
                <w:szCs w:val="20"/>
                <w:lang w:eastAsia="es-ES"/>
              </w:rPr>
              <w:t xml:space="preserve"> Pulse per </w:t>
            </w:r>
            <w:proofErr w:type="spellStart"/>
            <w:r w:rsidRPr="00ED5835">
              <w:rPr>
                <w:rFonts w:ascii="Arial" w:eastAsia="Times New Roman" w:hAnsi="Arial" w:cs="Arial"/>
                <w:color w:val="00B050"/>
                <w:sz w:val="20"/>
                <w:szCs w:val="20"/>
                <w:lang w:eastAsia="es-ES"/>
              </w:rPr>
              <w:t>second</w:t>
            </w:r>
            <w:proofErr w:type="spellEnd"/>
            <w:r w:rsidRPr="00ED5835">
              <w:rPr>
                <w:rFonts w:ascii="Arial" w:eastAsia="Times New Roman" w:hAnsi="Arial" w:cs="Arial"/>
                <w:color w:val="00B050"/>
                <w:sz w:val="20"/>
                <w:szCs w:val="20"/>
                <w:lang w:eastAsia="es-ES"/>
              </w:rPr>
              <w:t xml:space="preserve"> GPS</w:t>
            </w:r>
          </w:p>
        </w:tc>
      </w:tr>
      <w:tr w:rsidR="00ED5835" w:rsidRPr="00ED5835" w14:paraId="1611A290" w14:textId="77777777" w:rsidTr="00ED44A9">
        <w:trPr>
          <w:trHeight w:val="300"/>
        </w:trPr>
        <w:tc>
          <w:tcPr>
            <w:tcW w:w="1408" w:type="dxa"/>
            <w:tcBorders>
              <w:top w:val="nil"/>
              <w:left w:val="single" w:sz="8" w:space="0" w:color="auto"/>
              <w:bottom w:val="single" w:sz="8" w:space="0" w:color="auto"/>
              <w:right w:val="single" w:sz="8" w:space="0" w:color="auto"/>
            </w:tcBorders>
            <w:shd w:val="clear" w:color="auto" w:fill="auto"/>
            <w:noWrap/>
            <w:vAlign w:val="center"/>
            <w:hideMark/>
          </w:tcPr>
          <w:p w14:paraId="7A19254D" w14:textId="77777777" w:rsidR="00ED5835" w:rsidRPr="00ED5835" w:rsidRDefault="00ED5835" w:rsidP="00ED5835">
            <w:pPr>
              <w:suppressAutoHyphens w:val="0"/>
              <w:autoSpaceDN/>
              <w:spacing w:after="0" w:line="240" w:lineRule="auto"/>
              <w:jc w:val="center"/>
              <w:textAlignment w:val="auto"/>
              <w:rPr>
                <w:rFonts w:ascii="Arial" w:eastAsia="Times New Roman" w:hAnsi="Arial" w:cs="Arial"/>
                <w:color w:val="00B050"/>
                <w:sz w:val="20"/>
                <w:szCs w:val="20"/>
                <w:lang w:eastAsia="es-ES"/>
              </w:rPr>
            </w:pPr>
            <w:r w:rsidRPr="00ED5835">
              <w:rPr>
                <w:rFonts w:ascii="Arial" w:eastAsia="Times New Roman" w:hAnsi="Arial" w:cs="Arial"/>
                <w:color w:val="00B050"/>
                <w:sz w:val="20"/>
                <w:szCs w:val="20"/>
                <w:lang w:eastAsia="es-ES"/>
              </w:rPr>
              <w:t>93</w:t>
            </w:r>
          </w:p>
        </w:tc>
        <w:tc>
          <w:tcPr>
            <w:tcW w:w="1045" w:type="dxa"/>
            <w:tcBorders>
              <w:top w:val="nil"/>
              <w:left w:val="nil"/>
              <w:bottom w:val="single" w:sz="8" w:space="0" w:color="auto"/>
              <w:right w:val="single" w:sz="8" w:space="0" w:color="auto"/>
            </w:tcBorders>
            <w:shd w:val="clear" w:color="auto" w:fill="auto"/>
            <w:noWrap/>
            <w:vAlign w:val="center"/>
            <w:hideMark/>
          </w:tcPr>
          <w:p w14:paraId="31B9048B" w14:textId="77777777" w:rsidR="00ED5835" w:rsidRPr="00ED5835" w:rsidRDefault="00ED5835" w:rsidP="00ED5835">
            <w:pPr>
              <w:suppressAutoHyphens w:val="0"/>
              <w:autoSpaceDN/>
              <w:spacing w:after="0" w:line="240" w:lineRule="auto"/>
              <w:jc w:val="center"/>
              <w:textAlignment w:val="auto"/>
              <w:rPr>
                <w:rFonts w:ascii="Arial" w:eastAsia="Times New Roman" w:hAnsi="Arial" w:cs="Arial"/>
                <w:color w:val="00B050"/>
                <w:sz w:val="20"/>
                <w:szCs w:val="20"/>
                <w:lang w:eastAsia="es-ES"/>
              </w:rPr>
            </w:pPr>
            <w:r w:rsidRPr="00ED5835">
              <w:rPr>
                <w:rFonts w:ascii="Arial" w:eastAsia="Times New Roman" w:hAnsi="Arial" w:cs="Arial"/>
                <w:color w:val="00B050"/>
                <w:sz w:val="20"/>
                <w:szCs w:val="20"/>
                <w:lang w:eastAsia="es-ES"/>
              </w:rPr>
              <w:t>COEX0</w:t>
            </w:r>
          </w:p>
        </w:tc>
        <w:tc>
          <w:tcPr>
            <w:tcW w:w="2196" w:type="dxa"/>
            <w:tcBorders>
              <w:top w:val="nil"/>
              <w:left w:val="nil"/>
              <w:bottom w:val="single" w:sz="8" w:space="0" w:color="auto"/>
              <w:right w:val="single" w:sz="8" w:space="0" w:color="auto"/>
            </w:tcBorders>
            <w:shd w:val="clear" w:color="auto" w:fill="auto"/>
            <w:noWrap/>
            <w:vAlign w:val="center"/>
            <w:hideMark/>
          </w:tcPr>
          <w:p w14:paraId="21F00EDB" w14:textId="77777777" w:rsidR="00ED5835" w:rsidRPr="00ED5835" w:rsidRDefault="00ED5835" w:rsidP="00ED5835">
            <w:pPr>
              <w:suppressAutoHyphens w:val="0"/>
              <w:autoSpaceDN/>
              <w:spacing w:after="0" w:line="240" w:lineRule="auto"/>
              <w:jc w:val="center"/>
              <w:textAlignment w:val="auto"/>
              <w:rPr>
                <w:rFonts w:ascii="Arial" w:eastAsia="Times New Roman" w:hAnsi="Arial" w:cs="Arial"/>
                <w:color w:val="00B050"/>
                <w:sz w:val="20"/>
                <w:szCs w:val="20"/>
                <w:lang w:eastAsia="es-ES"/>
              </w:rPr>
            </w:pPr>
            <w:r w:rsidRPr="00ED5835">
              <w:rPr>
                <w:rFonts w:ascii="Arial" w:eastAsia="Times New Roman" w:hAnsi="Arial" w:cs="Arial"/>
                <w:color w:val="00B050"/>
                <w:sz w:val="20"/>
                <w:szCs w:val="20"/>
                <w:lang w:eastAsia="es-ES"/>
              </w:rPr>
              <w:t> Output</w:t>
            </w:r>
          </w:p>
        </w:tc>
        <w:tc>
          <w:tcPr>
            <w:tcW w:w="2130" w:type="dxa"/>
            <w:tcBorders>
              <w:top w:val="nil"/>
              <w:left w:val="nil"/>
              <w:bottom w:val="single" w:sz="8" w:space="0" w:color="auto"/>
              <w:right w:val="single" w:sz="8" w:space="0" w:color="auto"/>
            </w:tcBorders>
            <w:shd w:val="clear" w:color="auto" w:fill="auto"/>
            <w:noWrap/>
            <w:vAlign w:val="center"/>
            <w:hideMark/>
          </w:tcPr>
          <w:p w14:paraId="1176B08B" w14:textId="77777777" w:rsidR="00ED5835" w:rsidRPr="00ED5835" w:rsidRDefault="00ED5835" w:rsidP="00ED5835">
            <w:pPr>
              <w:suppressAutoHyphens w:val="0"/>
              <w:autoSpaceDN/>
              <w:spacing w:after="0" w:line="240" w:lineRule="auto"/>
              <w:jc w:val="center"/>
              <w:textAlignment w:val="auto"/>
              <w:rPr>
                <w:rFonts w:ascii="Arial" w:eastAsia="Times New Roman" w:hAnsi="Arial" w:cs="Arial"/>
                <w:color w:val="00B050"/>
                <w:sz w:val="20"/>
                <w:szCs w:val="20"/>
                <w:lang w:eastAsia="es-ES"/>
              </w:rPr>
            </w:pPr>
            <w:r w:rsidRPr="00ED5835">
              <w:rPr>
                <w:rFonts w:ascii="Arial" w:eastAsia="Times New Roman" w:hAnsi="Arial" w:cs="Arial"/>
                <w:color w:val="00B050"/>
                <w:sz w:val="20"/>
                <w:szCs w:val="20"/>
                <w:lang w:eastAsia="es-ES"/>
              </w:rPr>
              <w:t>GPS_LNA</w:t>
            </w:r>
          </w:p>
        </w:tc>
        <w:tc>
          <w:tcPr>
            <w:tcW w:w="2791" w:type="dxa"/>
            <w:tcBorders>
              <w:top w:val="nil"/>
              <w:left w:val="nil"/>
              <w:bottom w:val="single" w:sz="8" w:space="0" w:color="auto"/>
              <w:right w:val="single" w:sz="8" w:space="0" w:color="auto"/>
            </w:tcBorders>
            <w:shd w:val="clear" w:color="auto" w:fill="auto"/>
            <w:noWrap/>
            <w:vAlign w:val="center"/>
            <w:hideMark/>
          </w:tcPr>
          <w:p w14:paraId="115F74D4" w14:textId="77777777" w:rsidR="00ED5835" w:rsidRPr="00ED5835" w:rsidRDefault="00ED5835" w:rsidP="00ED5835">
            <w:pPr>
              <w:suppressAutoHyphens w:val="0"/>
              <w:autoSpaceDN/>
              <w:spacing w:after="0" w:line="240" w:lineRule="auto"/>
              <w:jc w:val="center"/>
              <w:textAlignment w:val="auto"/>
              <w:rPr>
                <w:rFonts w:ascii="Arial" w:eastAsia="Times New Roman" w:hAnsi="Arial" w:cs="Arial"/>
                <w:color w:val="00B050"/>
                <w:sz w:val="20"/>
                <w:szCs w:val="20"/>
                <w:lang w:eastAsia="es-ES"/>
              </w:rPr>
            </w:pPr>
            <w:r w:rsidRPr="00ED5835">
              <w:rPr>
                <w:rFonts w:ascii="Arial" w:eastAsia="Times New Roman" w:hAnsi="Arial" w:cs="Arial"/>
                <w:color w:val="00B050"/>
                <w:sz w:val="20"/>
                <w:szCs w:val="20"/>
                <w:lang w:eastAsia="es-ES"/>
              </w:rPr>
              <w:t>GPS LNA </w:t>
            </w:r>
          </w:p>
        </w:tc>
      </w:tr>
      <w:tr w:rsidR="00ED5835" w:rsidRPr="00ED5835" w14:paraId="49B87D23" w14:textId="77777777" w:rsidTr="00ED44A9">
        <w:trPr>
          <w:trHeight w:val="300"/>
        </w:trPr>
        <w:tc>
          <w:tcPr>
            <w:tcW w:w="1408" w:type="dxa"/>
            <w:tcBorders>
              <w:top w:val="nil"/>
              <w:left w:val="single" w:sz="8" w:space="0" w:color="auto"/>
              <w:bottom w:val="single" w:sz="8" w:space="0" w:color="auto"/>
              <w:right w:val="single" w:sz="8" w:space="0" w:color="auto"/>
            </w:tcBorders>
            <w:shd w:val="clear" w:color="auto" w:fill="auto"/>
            <w:noWrap/>
            <w:vAlign w:val="center"/>
            <w:hideMark/>
          </w:tcPr>
          <w:p w14:paraId="3D9634F8" w14:textId="77777777" w:rsidR="00ED5835" w:rsidRPr="00ED5835" w:rsidRDefault="00ED5835" w:rsidP="00ED5835">
            <w:pPr>
              <w:suppressAutoHyphens w:val="0"/>
              <w:autoSpaceDN/>
              <w:spacing w:after="0" w:line="240" w:lineRule="auto"/>
              <w:jc w:val="center"/>
              <w:textAlignment w:val="auto"/>
              <w:rPr>
                <w:rFonts w:ascii="Arial" w:eastAsia="Times New Roman" w:hAnsi="Arial" w:cs="Arial"/>
                <w:color w:val="00B050"/>
                <w:sz w:val="20"/>
                <w:szCs w:val="20"/>
                <w:lang w:eastAsia="es-ES"/>
              </w:rPr>
            </w:pPr>
            <w:r w:rsidRPr="00ED5835">
              <w:rPr>
                <w:rFonts w:ascii="Arial" w:eastAsia="Times New Roman" w:hAnsi="Arial" w:cs="Arial"/>
                <w:color w:val="00B050"/>
                <w:sz w:val="20"/>
                <w:szCs w:val="20"/>
                <w:lang w:eastAsia="es-ES"/>
              </w:rPr>
              <w:t>95</w:t>
            </w:r>
          </w:p>
        </w:tc>
        <w:tc>
          <w:tcPr>
            <w:tcW w:w="1045" w:type="dxa"/>
            <w:tcBorders>
              <w:top w:val="nil"/>
              <w:left w:val="nil"/>
              <w:bottom w:val="single" w:sz="8" w:space="0" w:color="auto"/>
              <w:right w:val="single" w:sz="8" w:space="0" w:color="auto"/>
            </w:tcBorders>
            <w:shd w:val="clear" w:color="auto" w:fill="auto"/>
            <w:noWrap/>
            <w:vAlign w:val="center"/>
            <w:hideMark/>
          </w:tcPr>
          <w:p w14:paraId="467AF2F2" w14:textId="77777777" w:rsidR="00ED5835" w:rsidRPr="00ED5835" w:rsidRDefault="00ED5835" w:rsidP="00ED5835">
            <w:pPr>
              <w:suppressAutoHyphens w:val="0"/>
              <w:autoSpaceDN/>
              <w:spacing w:after="0" w:line="240" w:lineRule="auto"/>
              <w:jc w:val="center"/>
              <w:textAlignment w:val="auto"/>
              <w:rPr>
                <w:rFonts w:ascii="Arial" w:eastAsia="Times New Roman" w:hAnsi="Arial" w:cs="Arial"/>
                <w:color w:val="00B050"/>
                <w:sz w:val="20"/>
                <w:szCs w:val="20"/>
                <w:lang w:eastAsia="es-ES"/>
              </w:rPr>
            </w:pPr>
            <w:r w:rsidRPr="00ED5835">
              <w:rPr>
                <w:rFonts w:ascii="Arial" w:eastAsia="Times New Roman" w:hAnsi="Arial" w:cs="Arial"/>
                <w:color w:val="00B050"/>
                <w:sz w:val="20"/>
                <w:szCs w:val="20"/>
                <w:lang w:eastAsia="es-ES"/>
              </w:rPr>
              <w:t>P0.00</w:t>
            </w:r>
          </w:p>
        </w:tc>
        <w:tc>
          <w:tcPr>
            <w:tcW w:w="2196" w:type="dxa"/>
            <w:tcBorders>
              <w:top w:val="nil"/>
              <w:left w:val="nil"/>
              <w:bottom w:val="single" w:sz="8" w:space="0" w:color="auto"/>
              <w:right w:val="single" w:sz="8" w:space="0" w:color="auto"/>
            </w:tcBorders>
            <w:shd w:val="clear" w:color="auto" w:fill="auto"/>
            <w:noWrap/>
            <w:vAlign w:val="center"/>
            <w:hideMark/>
          </w:tcPr>
          <w:p w14:paraId="75C71A7B" w14:textId="77777777" w:rsidR="00ED5835" w:rsidRPr="00ED5835" w:rsidRDefault="00ED5835" w:rsidP="00ED5835">
            <w:pPr>
              <w:suppressAutoHyphens w:val="0"/>
              <w:autoSpaceDN/>
              <w:spacing w:after="0" w:line="240" w:lineRule="auto"/>
              <w:jc w:val="center"/>
              <w:textAlignment w:val="auto"/>
              <w:rPr>
                <w:rFonts w:ascii="Arial" w:eastAsia="Times New Roman" w:hAnsi="Arial" w:cs="Arial"/>
                <w:color w:val="00B050"/>
                <w:sz w:val="20"/>
                <w:szCs w:val="20"/>
                <w:lang w:eastAsia="es-ES"/>
              </w:rPr>
            </w:pPr>
            <w:r w:rsidRPr="00ED5835">
              <w:rPr>
                <w:rFonts w:ascii="Arial" w:eastAsia="Times New Roman" w:hAnsi="Arial" w:cs="Arial"/>
                <w:color w:val="00B050"/>
                <w:sz w:val="20"/>
                <w:szCs w:val="20"/>
                <w:lang w:eastAsia="es-ES"/>
              </w:rPr>
              <w:t> Input</w:t>
            </w:r>
          </w:p>
        </w:tc>
        <w:tc>
          <w:tcPr>
            <w:tcW w:w="2130" w:type="dxa"/>
            <w:tcBorders>
              <w:top w:val="nil"/>
              <w:left w:val="nil"/>
              <w:bottom w:val="single" w:sz="8" w:space="0" w:color="auto"/>
              <w:right w:val="single" w:sz="8" w:space="0" w:color="auto"/>
            </w:tcBorders>
            <w:shd w:val="clear" w:color="auto" w:fill="auto"/>
            <w:noWrap/>
            <w:vAlign w:val="center"/>
            <w:hideMark/>
          </w:tcPr>
          <w:p w14:paraId="724FE873" w14:textId="77777777" w:rsidR="00ED5835" w:rsidRPr="00ED5835" w:rsidRDefault="00ED5835" w:rsidP="00ED5835">
            <w:pPr>
              <w:suppressAutoHyphens w:val="0"/>
              <w:autoSpaceDN/>
              <w:spacing w:after="0" w:line="240" w:lineRule="auto"/>
              <w:jc w:val="center"/>
              <w:textAlignment w:val="auto"/>
              <w:rPr>
                <w:rFonts w:ascii="Arial" w:eastAsia="Times New Roman" w:hAnsi="Arial" w:cs="Arial"/>
                <w:color w:val="00B050"/>
                <w:sz w:val="20"/>
                <w:szCs w:val="20"/>
                <w:lang w:eastAsia="es-ES"/>
              </w:rPr>
            </w:pPr>
            <w:r w:rsidRPr="00ED5835">
              <w:rPr>
                <w:rFonts w:ascii="Arial" w:eastAsia="Times New Roman" w:hAnsi="Arial" w:cs="Arial"/>
                <w:color w:val="00B050"/>
                <w:sz w:val="20"/>
                <w:szCs w:val="20"/>
                <w:lang w:eastAsia="es-ES"/>
              </w:rPr>
              <w:t>NRF9160_UART.RXD</w:t>
            </w:r>
          </w:p>
        </w:tc>
        <w:tc>
          <w:tcPr>
            <w:tcW w:w="2791" w:type="dxa"/>
            <w:tcBorders>
              <w:top w:val="nil"/>
              <w:left w:val="nil"/>
              <w:bottom w:val="single" w:sz="8" w:space="0" w:color="auto"/>
              <w:right w:val="single" w:sz="8" w:space="0" w:color="auto"/>
            </w:tcBorders>
            <w:shd w:val="clear" w:color="auto" w:fill="auto"/>
            <w:noWrap/>
            <w:vAlign w:val="center"/>
            <w:hideMark/>
          </w:tcPr>
          <w:p w14:paraId="7E958912" w14:textId="77777777" w:rsidR="00ED5835" w:rsidRPr="00ED5835" w:rsidRDefault="00ED5835" w:rsidP="00ED5835">
            <w:pPr>
              <w:suppressAutoHyphens w:val="0"/>
              <w:autoSpaceDN/>
              <w:spacing w:after="0" w:line="240" w:lineRule="auto"/>
              <w:jc w:val="center"/>
              <w:textAlignment w:val="auto"/>
              <w:rPr>
                <w:rFonts w:ascii="Arial" w:eastAsia="Times New Roman" w:hAnsi="Arial" w:cs="Arial"/>
                <w:color w:val="00B050"/>
                <w:sz w:val="20"/>
                <w:szCs w:val="20"/>
                <w:lang w:eastAsia="es-ES"/>
              </w:rPr>
            </w:pPr>
            <w:r w:rsidRPr="00ED5835">
              <w:rPr>
                <w:rFonts w:ascii="Arial" w:eastAsia="Times New Roman" w:hAnsi="Arial" w:cs="Arial"/>
                <w:color w:val="00B050"/>
                <w:sz w:val="20"/>
                <w:szCs w:val="20"/>
                <w:lang w:eastAsia="es-ES"/>
              </w:rPr>
              <w:t xml:space="preserve">  UART2 </w:t>
            </w:r>
            <w:proofErr w:type="spellStart"/>
            <w:r w:rsidRPr="00ED5835">
              <w:rPr>
                <w:rFonts w:ascii="Arial" w:eastAsia="Times New Roman" w:hAnsi="Arial" w:cs="Arial"/>
                <w:color w:val="00B050"/>
                <w:sz w:val="20"/>
                <w:szCs w:val="20"/>
                <w:lang w:eastAsia="es-ES"/>
              </w:rPr>
              <w:t>to</w:t>
            </w:r>
            <w:proofErr w:type="spellEnd"/>
            <w:r w:rsidRPr="00ED5835">
              <w:rPr>
                <w:rFonts w:ascii="Arial" w:eastAsia="Times New Roman" w:hAnsi="Arial" w:cs="Arial"/>
                <w:color w:val="00B050"/>
                <w:sz w:val="20"/>
                <w:szCs w:val="20"/>
                <w:lang w:eastAsia="es-ES"/>
              </w:rPr>
              <w:t xml:space="preserve"> </w:t>
            </w:r>
            <w:proofErr w:type="spellStart"/>
            <w:r w:rsidRPr="00ED5835">
              <w:rPr>
                <w:rFonts w:ascii="Arial" w:eastAsia="Times New Roman" w:hAnsi="Arial" w:cs="Arial"/>
                <w:color w:val="00B050"/>
                <w:sz w:val="20"/>
                <w:szCs w:val="20"/>
                <w:lang w:eastAsia="es-ES"/>
              </w:rPr>
              <w:t>Dusty</w:t>
            </w:r>
            <w:proofErr w:type="spellEnd"/>
          </w:p>
        </w:tc>
      </w:tr>
      <w:tr w:rsidR="00ED5835" w:rsidRPr="00ED5835" w14:paraId="3259D1B8" w14:textId="77777777" w:rsidTr="00ED44A9">
        <w:trPr>
          <w:trHeight w:val="300"/>
        </w:trPr>
        <w:tc>
          <w:tcPr>
            <w:tcW w:w="1408" w:type="dxa"/>
            <w:tcBorders>
              <w:top w:val="nil"/>
              <w:left w:val="single" w:sz="8" w:space="0" w:color="auto"/>
              <w:bottom w:val="single" w:sz="8" w:space="0" w:color="auto"/>
              <w:right w:val="single" w:sz="8" w:space="0" w:color="auto"/>
            </w:tcBorders>
            <w:shd w:val="clear" w:color="auto" w:fill="auto"/>
            <w:noWrap/>
            <w:vAlign w:val="center"/>
            <w:hideMark/>
          </w:tcPr>
          <w:p w14:paraId="45A57C75" w14:textId="77777777" w:rsidR="00ED5835" w:rsidRPr="00ED5835" w:rsidRDefault="00ED5835" w:rsidP="00ED5835">
            <w:pPr>
              <w:suppressAutoHyphens w:val="0"/>
              <w:autoSpaceDN/>
              <w:spacing w:after="0" w:line="240" w:lineRule="auto"/>
              <w:jc w:val="center"/>
              <w:textAlignment w:val="auto"/>
              <w:rPr>
                <w:rFonts w:ascii="Arial" w:eastAsia="Times New Roman" w:hAnsi="Arial" w:cs="Arial"/>
                <w:color w:val="00B050"/>
                <w:sz w:val="20"/>
                <w:szCs w:val="20"/>
                <w:lang w:eastAsia="es-ES"/>
              </w:rPr>
            </w:pPr>
            <w:r w:rsidRPr="00ED5835">
              <w:rPr>
                <w:rFonts w:ascii="Arial" w:eastAsia="Times New Roman" w:hAnsi="Arial" w:cs="Arial"/>
                <w:color w:val="00B050"/>
                <w:sz w:val="20"/>
                <w:szCs w:val="20"/>
                <w:lang w:eastAsia="es-ES"/>
              </w:rPr>
              <w:t>96</w:t>
            </w:r>
          </w:p>
        </w:tc>
        <w:tc>
          <w:tcPr>
            <w:tcW w:w="1045" w:type="dxa"/>
            <w:tcBorders>
              <w:top w:val="nil"/>
              <w:left w:val="nil"/>
              <w:bottom w:val="single" w:sz="8" w:space="0" w:color="auto"/>
              <w:right w:val="single" w:sz="8" w:space="0" w:color="auto"/>
            </w:tcBorders>
            <w:shd w:val="clear" w:color="auto" w:fill="auto"/>
            <w:noWrap/>
            <w:vAlign w:val="center"/>
            <w:hideMark/>
          </w:tcPr>
          <w:p w14:paraId="78A47F0C" w14:textId="77777777" w:rsidR="00ED5835" w:rsidRPr="00ED5835" w:rsidRDefault="00ED5835" w:rsidP="00ED5835">
            <w:pPr>
              <w:suppressAutoHyphens w:val="0"/>
              <w:autoSpaceDN/>
              <w:spacing w:after="0" w:line="240" w:lineRule="auto"/>
              <w:jc w:val="center"/>
              <w:textAlignment w:val="auto"/>
              <w:rPr>
                <w:rFonts w:ascii="Arial" w:eastAsia="Times New Roman" w:hAnsi="Arial" w:cs="Arial"/>
                <w:color w:val="00B050"/>
                <w:sz w:val="20"/>
                <w:szCs w:val="20"/>
                <w:lang w:eastAsia="es-ES"/>
              </w:rPr>
            </w:pPr>
            <w:r w:rsidRPr="00ED5835">
              <w:rPr>
                <w:rFonts w:ascii="Arial" w:eastAsia="Times New Roman" w:hAnsi="Arial" w:cs="Arial"/>
                <w:color w:val="00B050"/>
                <w:sz w:val="20"/>
                <w:szCs w:val="20"/>
                <w:lang w:eastAsia="es-ES"/>
              </w:rPr>
              <w:t>P0.01</w:t>
            </w:r>
          </w:p>
        </w:tc>
        <w:tc>
          <w:tcPr>
            <w:tcW w:w="2196" w:type="dxa"/>
            <w:tcBorders>
              <w:top w:val="nil"/>
              <w:left w:val="nil"/>
              <w:bottom w:val="single" w:sz="8" w:space="0" w:color="auto"/>
              <w:right w:val="single" w:sz="8" w:space="0" w:color="auto"/>
            </w:tcBorders>
            <w:shd w:val="clear" w:color="auto" w:fill="auto"/>
            <w:noWrap/>
            <w:vAlign w:val="center"/>
            <w:hideMark/>
          </w:tcPr>
          <w:p w14:paraId="59AAFACD" w14:textId="77777777" w:rsidR="00ED5835" w:rsidRPr="00ED5835" w:rsidRDefault="00ED5835" w:rsidP="00ED5835">
            <w:pPr>
              <w:suppressAutoHyphens w:val="0"/>
              <w:autoSpaceDN/>
              <w:spacing w:after="0" w:line="240" w:lineRule="auto"/>
              <w:jc w:val="center"/>
              <w:textAlignment w:val="auto"/>
              <w:rPr>
                <w:rFonts w:ascii="Arial" w:eastAsia="Times New Roman" w:hAnsi="Arial" w:cs="Arial"/>
                <w:color w:val="00B050"/>
                <w:sz w:val="20"/>
                <w:szCs w:val="20"/>
                <w:lang w:eastAsia="es-ES"/>
              </w:rPr>
            </w:pPr>
            <w:r w:rsidRPr="00ED5835">
              <w:rPr>
                <w:rFonts w:ascii="Arial" w:eastAsia="Times New Roman" w:hAnsi="Arial" w:cs="Arial"/>
                <w:color w:val="00B050"/>
                <w:sz w:val="20"/>
                <w:szCs w:val="20"/>
                <w:lang w:eastAsia="es-ES"/>
              </w:rPr>
              <w:t xml:space="preserve"> Output</w:t>
            </w:r>
          </w:p>
        </w:tc>
        <w:tc>
          <w:tcPr>
            <w:tcW w:w="2130" w:type="dxa"/>
            <w:tcBorders>
              <w:top w:val="nil"/>
              <w:left w:val="nil"/>
              <w:bottom w:val="single" w:sz="8" w:space="0" w:color="auto"/>
              <w:right w:val="single" w:sz="8" w:space="0" w:color="auto"/>
            </w:tcBorders>
            <w:shd w:val="clear" w:color="auto" w:fill="auto"/>
            <w:noWrap/>
            <w:vAlign w:val="center"/>
            <w:hideMark/>
          </w:tcPr>
          <w:p w14:paraId="0F6465AA" w14:textId="77777777" w:rsidR="00ED5835" w:rsidRPr="00ED5835" w:rsidRDefault="00ED5835" w:rsidP="00ED5835">
            <w:pPr>
              <w:suppressAutoHyphens w:val="0"/>
              <w:autoSpaceDN/>
              <w:spacing w:after="0" w:line="240" w:lineRule="auto"/>
              <w:jc w:val="center"/>
              <w:textAlignment w:val="auto"/>
              <w:rPr>
                <w:rFonts w:ascii="Arial" w:eastAsia="Times New Roman" w:hAnsi="Arial" w:cs="Arial"/>
                <w:color w:val="00B050"/>
                <w:sz w:val="20"/>
                <w:szCs w:val="20"/>
                <w:lang w:eastAsia="es-ES"/>
              </w:rPr>
            </w:pPr>
            <w:r w:rsidRPr="00ED5835">
              <w:rPr>
                <w:rFonts w:ascii="Arial" w:eastAsia="Times New Roman" w:hAnsi="Arial" w:cs="Arial"/>
                <w:color w:val="00B050"/>
                <w:sz w:val="20"/>
                <w:szCs w:val="20"/>
                <w:lang w:eastAsia="es-ES"/>
              </w:rPr>
              <w:t>NRF9160_UART.TXD</w:t>
            </w:r>
          </w:p>
        </w:tc>
        <w:tc>
          <w:tcPr>
            <w:tcW w:w="2791" w:type="dxa"/>
            <w:tcBorders>
              <w:top w:val="nil"/>
              <w:left w:val="nil"/>
              <w:bottom w:val="single" w:sz="8" w:space="0" w:color="auto"/>
              <w:right w:val="single" w:sz="8" w:space="0" w:color="auto"/>
            </w:tcBorders>
            <w:shd w:val="clear" w:color="auto" w:fill="auto"/>
            <w:noWrap/>
            <w:vAlign w:val="center"/>
            <w:hideMark/>
          </w:tcPr>
          <w:p w14:paraId="199CE069" w14:textId="77777777" w:rsidR="00ED5835" w:rsidRPr="00ED5835" w:rsidRDefault="00ED5835" w:rsidP="00ED5835">
            <w:pPr>
              <w:suppressAutoHyphens w:val="0"/>
              <w:autoSpaceDN/>
              <w:spacing w:after="0" w:line="240" w:lineRule="auto"/>
              <w:jc w:val="center"/>
              <w:textAlignment w:val="auto"/>
              <w:rPr>
                <w:rFonts w:ascii="Arial" w:eastAsia="Times New Roman" w:hAnsi="Arial" w:cs="Arial"/>
                <w:color w:val="00B050"/>
                <w:sz w:val="20"/>
                <w:szCs w:val="20"/>
                <w:lang w:eastAsia="es-ES"/>
              </w:rPr>
            </w:pPr>
            <w:r w:rsidRPr="00ED5835">
              <w:rPr>
                <w:rFonts w:ascii="Arial" w:eastAsia="Times New Roman" w:hAnsi="Arial" w:cs="Arial"/>
                <w:color w:val="00B050"/>
                <w:sz w:val="20"/>
                <w:szCs w:val="20"/>
                <w:lang w:eastAsia="es-ES"/>
              </w:rPr>
              <w:t xml:space="preserve"> UART2 </w:t>
            </w:r>
            <w:proofErr w:type="spellStart"/>
            <w:r w:rsidRPr="00ED5835">
              <w:rPr>
                <w:rFonts w:ascii="Arial" w:eastAsia="Times New Roman" w:hAnsi="Arial" w:cs="Arial"/>
                <w:color w:val="00B050"/>
                <w:sz w:val="20"/>
                <w:szCs w:val="20"/>
                <w:lang w:eastAsia="es-ES"/>
              </w:rPr>
              <w:t>to</w:t>
            </w:r>
            <w:proofErr w:type="spellEnd"/>
            <w:r w:rsidRPr="00ED5835">
              <w:rPr>
                <w:rFonts w:ascii="Arial" w:eastAsia="Times New Roman" w:hAnsi="Arial" w:cs="Arial"/>
                <w:color w:val="00B050"/>
                <w:sz w:val="20"/>
                <w:szCs w:val="20"/>
                <w:lang w:eastAsia="es-ES"/>
              </w:rPr>
              <w:t xml:space="preserve"> </w:t>
            </w:r>
            <w:proofErr w:type="spellStart"/>
            <w:r w:rsidRPr="00ED5835">
              <w:rPr>
                <w:rFonts w:ascii="Arial" w:eastAsia="Times New Roman" w:hAnsi="Arial" w:cs="Arial"/>
                <w:color w:val="00B050"/>
                <w:sz w:val="20"/>
                <w:szCs w:val="20"/>
                <w:lang w:eastAsia="es-ES"/>
              </w:rPr>
              <w:t>Dusty</w:t>
            </w:r>
            <w:proofErr w:type="spellEnd"/>
          </w:p>
        </w:tc>
      </w:tr>
      <w:tr w:rsidR="00ED5835" w:rsidRPr="00ED5835" w14:paraId="172C62F9" w14:textId="77777777" w:rsidTr="00ED44A9">
        <w:trPr>
          <w:trHeight w:val="300"/>
        </w:trPr>
        <w:tc>
          <w:tcPr>
            <w:tcW w:w="1408" w:type="dxa"/>
            <w:tcBorders>
              <w:top w:val="nil"/>
              <w:left w:val="single" w:sz="8" w:space="0" w:color="auto"/>
              <w:bottom w:val="single" w:sz="8" w:space="0" w:color="auto"/>
              <w:right w:val="single" w:sz="8" w:space="0" w:color="auto"/>
            </w:tcBorders>
            <w:shd w:val="clear" w:color="auto" w:fill="auto"/>
            <w:noWrap/>
            <w:vAlign w:val="center"/>
            <w:hideMark/>
          </w:tcPr>
          <w:p w14:paraId="3ACF54D0" w14:textId="77777777" w:rsidR="00ED5835" w:rsidRPr="00ED5835" w:rsidRDefault="00ED5835" w:rsidP="00ED5835">
            <w:pPr>
              <w:suppressAutoHyphens w:val="0"/>
              <w:autoSpaceDN/>
              <w:spacing w:after="0" w:line="240" w:lineRule="auto"/>
              <w:jc w:val="center"/>
              <w:textAlignment w:val="auto"/>
              <w:rPr>
                <w:rFonts w:ascii="Arial" w:eastAsia="Times New Roman" w:hAnsi="Arial" w:cs="Arial"/>
                <w:color w:val="00B050"/>
                <w:sz w:val="20"/>
                <w:szCs w:val="20"/>
                <w:lang w:eastAsia="es-ES"/>
              </w:rPr>
            </w:pPr>
            <w:r w:rsidRPr="00ED5835">
              <w:rPr>
                <w:rFonts w:ascii="Arial" w:eastAsia="Times New Roman" w:hAnsi="Arial" w:cs="Arial"/>
                <w:color w:val="00B050"/>
                <w:sz w:val="20"/>
                <w:szCs w:val="20"/>
                <w:lang w:eastAsia="es-ES"/>
              </w:rPr>
              <w:t>97</w:t>
            </w:r>
          </w:p>
        </w:tc>
        <w:tc>
          <w:tcPr>
            <w:tcW w:w="1045" w:type="dxa"/>
            <w:tcBorders>
              <w:top w:val="nil"/>
              <w:left w:val="nil"/>
              <w:bottom w:val="single" w:sz="8" w:space="0" w:color="auto"/>
              <w:right w:val="single" w:sz="8" w:space="0" w:color="auto"/>
            </w:tcBorders>
            <w:shd w:val="clear" w:color="auto" w:fill="auto"/>
            <w:vAlign w:val="center"/>
            <w:hideMark/>
          </w:tcPr>
          <w:p w14:paraId="3EF588A7" w14:textId="77777777" w:rsidR="00ED5835" w:rsidRPr="00ED5835" w:rsidRDefault="00ED5835" w:rsidP="00ED5835">
            <w:pPr>
              <w:suppressAutoHyphens w:val="0"/>
              <w:autoSpaceDN/>
              <w:spacing w:after="0" w:line="240" w:lineRule="auto"/>
              <w:jc w:val="center"/>
              <w:textAlignment w:val="auto"/>
              <w:rPr>
                <w:rFonts w:eastAsia="Times New Roman" w:cs="Calibri"/>
                <w:color w:val="00B050"/>
                <w:lang w:eastAsia="es-ES"/>
              </w:rPr>
            </w:pPr>
            <w:r w:rsidRPr="00ED5835">
              <w:rPr>
                <w:rFonts w:eastAsia="Times New Roman" w:cs="Calibri"/>
                <w:color w:val="00B050"/>
                <w:lang w:eastAsia="es-ES"/>
              </w:rPr>
              <w:t>P0.02</w:t>
            </w:r>
          </w:p>
        </w:tc>
        <w:tc>
          <w:tcPr>
            <w:tcW w:w="2196" w:type="dxa"/>
            <w:tcBorders>
              <w:top w:val="nil"/>
              <w:left w:val="nil"/>
              <w:bottom w:val="single" w:sz="8" w:space="0" w:color="auto"/>
              <w:right w:val="single" w:sz="8" w:space="0" w:color="auto"/>
            </w:tcBorders>
            <w:shd w:val="clear" w:color="auto" w:fill="auto"/>
            <w:vAlign w:val="center"/>
            <w:hideMark/>
          </w:tcPr>
          <w:p w14:paraId="6C884761" w14:textId="77777777" w:rsidR="00ED5835" w:rsidRPr="00ED5835" w:rsidRDefault="00ED5835" w:rsidP="00ED5835">
            <w:pPr>
              <w:suppressAutoHyphens w:val="0"/>
              <w:autoSpaceDN/>
              <w:spacing w:after="0" w:line="240" w:lineRule="auto"/>
              <w:jc w:val="center"/>
              <w:textAlignment w:val="auto"/>
              <w:rPr>
                <w:rFonts w:eastAsia="Times New Roman" w:cs="Calibri"/>
                <w:color w:val="00B050"/>
                <w:lang w:eastAsia="es-ES"/>
              </w:rPr>
            </w:pPr>
            <w:r w:rsidRPr="00ED5835">
              <w:rPr>
                <w:rFonts w:eastAsia="Times New Roman" w:cs="Calibri"/>
                <w:color w:val="00B050"/>
                <w:lang w:eastAsia="es-ES"/>
              </w:rPr>
              <w:t xml:space="preserve">  Output</w:t>
            </w:r>
          </w:p>
        </w:tc>
        <w:tc>
          <w:tcPr>
            <w:tcW w:w="2130" w:type="dxa"/>
            <w:tcBorders>
              <w:top w:val="nil"/>
              <w:left w:val="nil"/>
              <w:bottom w:val="single" w:sz="8" w:space="0" w:color="auto"/>
              <w:right w:val="single" w:sz="8" w:space="0" w:color="auto"/>
            </w:tcBorders>
            <w:shd w:val="clear" w:color="auto" w:fill="auto"/>
            <w:vAlign w:val="center"/>
            <w:hideMark/>
          </w:tcPr>
          <w:p w14:paraId="432756D7" w14:textId="77777777" w:rsidR="00ED5835" w:rsidRPr="00ED5835" w:rsidRDefault="00ED5835" w:rsidP="00ED5835">
            <w:pPr>
              <w:suppressAutoHyphens w:val="0"/>
              <w:autoSpaceDN/>
              <w:spacing w:after="0" w:line="240" w:lineRule="auto"/>
              <w:jc w:val="center"/>
              <w:textAlignment w:val="auto"/>
              <w:rPr>
                <w:rFonts w:eastAsia="Times New Roman" w:cs="Calibri"/>
                <w:color w:val="00B050"/>
                <w:lang w:eastAsia="es-ES"/>
              </w:rPr>
            </w:pPr>
            <w:r w:rsidRPr="00ED5835">
              <w:rPr>
                <w:rFonts w:eastAsia="Times New Roman" w:cs="Calibri"/>
                <w:color w:val="00B050"/>
                <w:lang w:eastAsia="es-ES"/>
              </w:rPr>
              <w:t>LED1_CTRL</w:t>
            </w:r>
          </w:p>
        </w:tc>
        <w:tc>
          <w:tcPr>
            <w:tcW w:w="2791" w:type="dxa"/>
            <w:tcBorders>
              <w:top w:val="nil"/>
              <w:left w:val="nil"/>
              <w:bottom w:val="single" w:sz="8" w:space="0" w:color="auto"/>
              <w:right w:val="single" w:sz="8" w:space="0" w:color="auto"/>
            </w:tcBorders>
            <w:shd w:val="clear" w:color="auto" w:fill="auto"/>
            <w:vAlign w:val="center"/>
            <w:hideMark/>
          </w:tcPr>
          <w:p w14:paraId="573B40A8" w14:textId="77777777" w:rsidR="00ED5835" w:rsidRPr="00ED5835" w:rsidRDefault="00ED5835" w:rsidP="00ED5835">
            <w:pPr>
              <w:suppressAutoHyphens w:val="0"/>
              <w:autoSpaceDN/>
              <w:spacing w:after="0" w:line="240" w:lineRule="auto"/>
              <w:jc w:val="center"/>
              <w:textAlignment w:val="auto"/>
              <w:rPr>
                <w:rFonts w:eastAsia="Times New Roman" w:cs="Calibri"/>
                <w:color w:val="00B050"/>
                <w:lang w:eastAsia="es-ES"/>
              </w:rPr>
            </w:pPr>
            <w:r w:rsidRPr="00ED5835">
              <w:rPr>
                <w:rFonts w:eastAsia="Times New Roman" w:cs="Calibri"/>
                <w:color w:val="00B050"/>
                <w:lang w:eastAsia="es-ES"/>
              </w:rPr>
              <w:t>Green LED Control</w:t>
            </w:r>
          </w:p>
        </w:tc>
      </w:tr>
      <w:tr w:rsidR="00ED5835" w:rsidRPr="00ED5835" w14:paraId="284207D6" w14:textId="77777777" w:rsidTr="00ED44A9">
        <w:trPr>
          <w:trHeight w:val="300"/>
        </w:trPr>
        <w:tc>
          <w:tcPr>
            <w:tcW w:w="1408" w:type="dxa"/>
            <w:tcBorders>
              <w:top w:val="nil"/>
              <w:left w:val="single" w:sz="8" w:space="0" w:color="auto"/>
              <w:bottom w:val="single" w:sz="8" w:space="0" w:color="auto"/>
              <w:right w:val="single" w:sz="8" w:space="0" w:color="auto"/>
            </w:tcBorders>
            <w:shd w:val="clear" w:color="auto" w:fill="auto"/>
            <w:noWrap/>
            <w:vAlign w:val="center"/>
            <w:hideMark/>
          </w:tcPr>
          <w:p w14:paraId="1CDD9A30" w14:textId="77777777" w:rsidR="00ED5835" w:rsidRPr="00ED5835" w:rsidRDefault="00ED5835" w:rsidP="00ED5835">
            <w:pPr>
              <w:suppressAutoHyphens w:val="0"/>
              <w:autoSpaceDN/>
              <w:spacing w:after="0" w:line="240" w:lineRule="auto"/>
              <w:jc w:val="center"/>
              <w:textAlignment w:val="auto"/>
              <w:rPr>
                <w:rFonts w:ascii="Arial" w:eastAsia="Times New Roman" w:hAnsi="Arial" w:cs="Arial"/>
                <w:color w:val="00B050"/>
                <w:sz w:val="20"/>
                <w:szCs w:val="20"/>
                <w:lang w:eastAsia="es-ES"/>
              </w:rPr>
            </w:pPr>
            <w:r w:rsidRPr="00ED5835">
              <w:rPr>
                <w:rFonts w:ascii="Arial" w:eastAsia="Times New Roman" w:hAnsi="Arial" w:cs="Arial"/>
                <w:color w:val="00B050"/>
                <w:sz w:val="20"/>
                <w:szCs w:val="20"/>
                <w:lang w:eastAsia="es-ES"/>
              </w:rPr>
              <w:t>99</w:t>
            </w:r>
          </w:p>
        </w:tc>
        <w:tc>
          <w:tcPr>
            <w:tcW w:w="1045" w:type="dxa"/>
            <w:tcBorders>
              <w:top w:val="nil"/>
              <w:left w:val="nil"/>
              <w:bottom w:val="single" w:sz="8" w:space="0" w:color="auto"/>
              <w:right w:val="single" w:sz="8" w:space="0" w:color="auto"/>
            </w:tcBorders>
            <w:shd w:val="clear" w:color="auto" w:fill="auto"/>
            <w:noWrap/>
            <w:vAlign w:val="center"/>
            <w:hideMark/>
          </w:tcPr>
          <w:p w14:paraId="7C70F1F6" w14:textId="77777777" w:rsidR="00ED5835" w:rsidRPr="00ED5835" w:rsidRDefault="00ED5835" w:rsidP="00ED5835">
            <w:pPr>
              <w:suppressAutoHyphens w:val="0"/>
              <w:autoSpaceDN/>
              <w:spacing w:after="0" w:line="240" w:lineRule="auto"/>
              <w:jc w:val="center"/>
              <w:textAlignment w:val="auto"/>
              <w:rPr>
                <w:rFonts w:ascii="Arial" w:eastAsia="Times New Roman" w:hAnsi="Arial" w:cs="Arial"/>
                <w:color w:val="00B050"/>
                <w:sz w:val="20"/>
                <w:szCs w:val="20"/>
                <w:lang w:eastAsia="es-ES"/>
              </w:rPr>
            </w:pPr>
            <w:r w:rsidRPr="00ED5835">
              <w:rPr>
                <w:rFonts w:ascii="Arial" w:eastAsia="Times New Roman" w:hAnsi="Arial" w:cs="Arial"/>
                <w:color w:val="00B050"/>
                <w:sz w:val="20"/>
                <w:szCs w:val="20"/>
                <w:lang w:eastAsia="es-ES"/>
              </w:rPr>
              <w:t>P0.03</w:t>
            </w:r>
          </w:p>
        </w:tc>
        <w:tc>
          <w:tcPr>
            <w:tcW w:w="2196" w:type="dxa"/>
            <w:tcBorders>
              <w:top w:val="nil"/>
              <w:left w:val="nil"/>
              <w:bottom w:val="single" w:sz="8" w:space="0" w:color="auto"/>
              <w:right w:val="single" w:sz="8" w:space="0" w:color="auto"/>
            </w:tcBorders>
            <w:shd w:val="clear" w:color="auto" w:fill="auto"/>
            <w:vAlign w:val="center"/>
            <w:hideMark/>
          </w:tcPr>
          <w:p w14:paraId="13FF51FF" w14:textId="77777777" w:rsidR="00ED5835" w:rsidRPr="00ED5835" w:rsidRDefault="00ED5835" w:rsidP="00ED5835">
            <w:pPr>
              <w:suppressAutoHyphens w:val="0"/>
              <w:autoSpaceDN/>
              <w:spacing w:after="0" w:line="240" w:lineRule="auto"/>
              <w:jc w:val="center"/>
              <w:textAlignment w:val="auto"/>
              <w:rPr>
                <w:rFonts w:eastAsia="Times New Roman" w:cs="Calibri"/>
                <w:color w:val="00B050"/>
                <w:lang w:eastAsia="es-ES"/>
              </w:rPr>
            </w:pPr>
            <w:r w:rsidRPr="00ED5835">
              <w:rPr>
                <w:rFonts w:eastAsia="Times New Roman" w:cs="Calibri"/>
                <w:color w:val="00B050"/>
                <w:lang w:eastAsia="es-ES"/>
              </w:rPr>
              <w:t xml:space="preserve">  Output</w:t>
            </w:r>
          </w:p>
        </w:tc>
        <w:tc>
          <w:tcPr>
            <w:tcW w:w="2130" w:type="dxa"/>
            <w:tcBorders>
              <w:top w:val="nil"/>
              <w:left w:val="nil"/>
              <w:bottom w:val="single" w:sz="8" w:space="0" w:color="auto"/>
              <w:right w:val="single" w:sz="8" w:space="0" w:color="auto"/>
            </w:tcBorders>
            <w:shd w:val="clear" w:color="auto" w:fill="auto"/>
            <w:vAlign w:val="center"/>
            <w:hideMark/>
          </w:tcPr>
          <w:p w14:paraId="44F95F34" w14:textId="77777777" w:rsidR="00ED5835" w:rsidRPr="00ED5835" w:rsidRDefault="00ED5835" w:rsidP="00ED5835">
            <w:pPr>
              <w:suppressAutoHyphens w:val="0"/>
              <w:autoSpaceDN/>
              <w:spacing w:after="0" w:line="240" w:lineRule="auto"/>
              <w:jc w:val="center"/>
              <w:textAlignment w:val="auto"/>
              <w:rPr>
                <w:rFonts w:eastAsia="Times New Roman" w:cs="Calibri"/>
                <w:color w:val="00B050"/>
                <w:lang w:eastAsia="es-ES"/>
              </w:rPr>
            </w:pPr>
            <w:r w:rsidRPr="00ED5835">
              <w:rPr>
                <w:rFonts w:eastAsia="Times New Roman" w:cs="Calibri"/>
                <w:color w:val="00B050"/>
                <w:lang w:eastAsia="es-ES"/>
              </w:rPr>
              <w:t>LED2_CTRL</w:t>
            </w:r>
          </w:p>
        </w:tc>
        <w:tc>
          <w:tcPr>
            <w:tcW w:w="2791" w:type="dxa"/>
            <w:tcBorders>
              <w:top w:val="nil"/>
              <w:left w:val="nil"/>
              <w:bottom w:val="single" w:sz="8" w:space="0" w:color="auto"/>
              <w:right w:val="single" w:sz="8" w:space="0" w:color="auto"/>
            </w:tcBorders>
            <w:shd w:val="clear" w:color="auto" w:fill="auto"/>
            <w:vAlign w:val="center"/>
            <w:hideMark/>
          </w:tcPr>
          <w:p w14:paraId="2DC6373E" w14:textId="77777777" w:rsidR="00ED5835" w:rsidRPr="00ED5835" w:rsidRDefault="00ED5835" w:rsidP="00ED5835">
            <w:pPr>
              <w:suppressAutoHyphens w:val="0"/>
              <w:autoSpaceDN/>
              <w:spacing w:after="0" w:line="240" w:lineRule="auto"/>
              <w:jc w:val="center"/>
              <w:textAlignment w:val="auto"/>
              <w:rPr>
                <w:rFonts w:eastAsia="Times New Roman" w:cs="Calibri"/>
                <w:color w:val="00B050"/>
                <w:lang w:eastAsia="es-ES"/>
              </w:rPr>
            </w:pPr>
            <w:proofErr w:type="spellStart"/>
            <w:r w:rsidRPr="00ED5835">
              <w:rPr>
                <w:rFonts w:eastAsia="Times New Roman" w:cs="Calibri"/>
                <w:color w:val="00B050"/>
                <w:lang w:eastAsia="es-ES"/>
              </w:rPr>
              <w:t>Yellow</w:t>
            </w:r>
            <w:proofErr w:type="spellEnd"/>
            <w:r w:rsidRPr="00ED5835">
              <w:rPr>
                <w:rFonts w:eastAsia="Times New Roman" w:cs="Calibri"/>
                <w:color w:val="00B050"/>
                <w:lang w:eastAsia="es-ES"/>
              </w:rPr>
              <w:t xml:space="preserve"> LED Control</w:t>
            </w:r>
          </w:p>
        </w:tc>
      </w:tr>
      <w:tr w:rsidR="00ED5835" w:rsidRPr="00ED5835" w14:paraId="43A3D7B3" w14:textId="77777777" w:rsidTr="00ED44A9">
        <w:trPr>
          <w:trHeight w:val="300"/>
        </w:trPr>
        <w:tc>
          <w:tcPr>
            <w:tcW w:w="1408" w:type="dxa"/>
            <w:tcBorders>
              <w:top w:val="nil"/>
              <w:left w:val="single" w:sz="8" w:space="0" w:color="auto"/>
              <w:bottom w:val="single" w:sz="8" w:space="0" w:color="auto"/>
              <w:right w:val="single" w:sz="8" w:space="0" w:color="auto"/>
            </w:tcBorders>
            <w:shd w:val="clear" w:color="auto" w:fill="auto"/>
            <w:noWrap/>
            <w:vAlign w:val="center"/>
            <w:hideMark/>
          </w:tcPr>
          <w:p w14:paraId="08336D12" w14:textId="77777777" w:rsidR="00ED5835" w:rsidRPr="00ED5835" w:rsidRDefault="00ED5835" w:rsidP="00ED5835">
            <w:pPr>
              <w:suppressAutoHyphens w:val="0"/>
              <w:autoSpaceDN/>
              <w:spacing w:after="0" w:line="240" w:lineRule="auto"/>
              <w:jc w:val="center"/>
              <w:textAlignment w:val="auto"/>
              <w:rPr>
                <w:rFonts w:ascii="Arial" w:eastAsia="Times New Roman" w:hAnsi="Arial" w:cs="Arial"/>
                <w:color w:val="00B050"/>
                <w:sz w:val="20"/>
                <w:szCs w:val="20"/>
                <w:lang w:eastAsia="es-ES"/>
              </w:rPr>
            </w:pPr>
            <w:r w:rsidRPr="00ED5835">
              <w:rPr>
                <w:rFonts w:ascii="Arial" w:eastAsia="Times New Roman" w:hAnsi="Arial" w:cs="Arial"/>
                <w:color w:val="00B050"/>
                <w:sz w:val="20"/>
                <w:szCs w:val="20"/>
                <w:lang w:eastAsia="es-ES"/>
              </w:rPr>
              <w:t>100</w:t>
            </w:r>
          </w:p>
        </w:tc>
        <w:tc>
          <w:tcPr>
            <w:tcW w:w="1045" w:type="dxa"/>
            <w:tcBorders>
              <w:top w:val="nil"/>
              <w:left w:val="nil"/>
              <w:bottom w:val="single" w:sz="8" w:space="0" w:color="auto"/>
              <w:right w:val="single" w:sz="8" w:space="0" w:color="auto"/>
            </w:tcBorders>
            <w:shd w:val="clear" w:color="auto" w:fill="auto"/>
            <w:noWrap/>
            <w:vAlign w:val="center"/>
            <w:hideMark/>
          </w:tcPr>
          <w:p w14:paraId="37EBF43A" w14:textId="77777777" w:rsidR="00ED5835" w:rsidRPr="00ED5835" w:rsidRDefault="00ED5835" w:rsidP="00ED5835">
            <w:pPr>
              <w:suppressAutoHyphens w:val="0"/>
              <w:autoSpaceDN/>
              <w:spacing w:after="0" w:line="240" w:lineRule="auto"/>
              <w:jc w:val="center"/>
              <w:textAlignment w:val="auto"/>
              <w:rPr>
                <w:rFonts w:ascii="Arial" w:eastAsia="Times New Roman" w:hAnsi="Arial" w:cs="Arial"/>
                <w:color w:val="00B050"/>
                <w:sz w:val="20"/>
                <w:szCs w:val="20"/>
                <w:lang w:eastAsia="es-ES"/>
              </w:rPr>
            </w:pPr>
            <w:r w:rsidRPr="00ED5835">
              <w:rPr>
                <w:rFonts w:ascii="Arial" w:eastAsia="Times New Roman" w:hAnsi="Arial" w:cs="Arial"/>
                <w:color w:val="00B050"/>
                <w:sz w:val="20"/>
                <w:szCs w:val="20"/>
                <w:lang w:eastAsia="es-ES"/>
              </w:rPr>
              <w:t>P0.04</w:t>
            </w:r>
          </w:p>
        </w:tc>
        <w:tc>
          <w:tcPr>
            <w:tcW w:w="2196" w:type="dxa"/>
            <w:tcBorders>
              <w:top w:val="nil"/>
              <w:left w:val="nil"/>
              <w:bottom w:val="single" w:sz="8" w:space="0" w:color="auto"/>
              <w:right w:val="single" w:sz="8" w:space="0" w:color="auto"/>
            </w:tcBorders>
            <w:shd w:val="clear" w:color="auto" w:fill="auto"/>
            <w:vAlign w:val="center"/>
            <w:hideMark/>
          </w:tcPr>
          <w:p w14:paraId="720520BF" w14:textId="77777777" w:rsidR="00ED5835" w:rsidRPr="00ED5835" w:rsidRDefault="00ED5835" w:rsidP="00ED5835">
            <w:pPr>
              <w:suppressAutoHyphens w:val="0"/>
              <w:autoSpaceDN/>
              <w:spacing w:after="0" w:line="240" w:lineRule="auto"/>
              <w:jc w:val="center"/>
              <w:textAlignment w:val="auto"/>
              <w:rPr>
                <w:rFonts w:eastAsia="Times New Roman" w:cs="Calibri"/>
                <w:color w:val="00B050"/>
                <w:lang w:eastAsia="es-ES"/>
              </w:rPr>
            </w:pPr>
            <w:r w:rsidRPr="00ED5835">
              <w:rPr>
                <w:rFonts w:eastAsia="Times New Roman" w:cs="Calibri"/>
                <w:color w:val="00B050"/>
                <w:lang w:eastAsia="es-ES"/>
              </w:rPr>
              <w:t xml:space="preserve">  Output</w:t>
            </w:r>
          </w:p>
        </w:tc>
        <w:tc>
          <w:tcPr>
            <w:tcW w:w="2130" w:type="dxa"/>
            <w:tcBorders>
              <w:top w:val="nil"/>
              <w:left w:val="nil"/>
              <w:bottom w:val="single" w:sz="8" w:space="0" w:color="auto"/>
              <w:right w:val="single" w:sz="8" w:space="0" w:color="auto"/>
            </w:tcBorders>
            <w:shd w:val="clear" w:color="auto" w:fill="auto"/>
            <w:vAlign w:val="center"/>
            <w:hideMark/>
          </w:tcPr>
          <w:p w14:paraId="49C62AC2" w14:textId="77777777" w:rsidR="00ED5835" w:rsidRPr="00ED5835" w:rsidRDefault="00ED5835" w:rsidP="00ED5835">
            <w:pPr>
              <w:suppressAutoHyphens w:val="0"/>
              <w:autoSpaceDN/>
              <w:spacing w:after="0" w:line="240" w:lineRule="auto"/>
              <w:jc w:val="center"/>
              <w:textAlignment w:val="auto"/>
              <w:rPr>
                <w:rFonts w:eastAsia="Times New Roman" w:cs="Calibri"/>
                <w:color w:val="00B050"/>
                <w:lang w:eastAsia="es-ES"/>
              </w:rPr>
            </w:pPr>
            <w:r w:rsidRPr="00ED5835">
              <w:rPr>
                <w:rFonts w:eastAsia="Times New Roman" w:cs="Calibri"/>
                <w:color w:val="00B050"/>
                <w:lang w:eastAsia="es-ES"/>
              </w:rPr>
              <w:t>LED3_CTRL</w:t>
            </w:r>
          </w:p>
        </w:tc>
        <w:tc>
          <w:tcPr>
            <w:tcW w:w="2791" w:type="dxa"/>
            <w:tcBorders>
              <w:top w:val="nil"/>
              <w:left w:val="nil"/>
              <w:bottom w:val="single" w:sz="8" w:space="0" w:color="auto"/>
              <w:right w:val="single" w:sz="8" w:space="0" w:color="auto"/>
            </w:tcBorders>
            <w:shd w:val="clear" w:color="auto" w:fill="auto"/>
            <w:vAlign w:val="center"/>
            <w:hideMark/>
          </w:tcPr>
          <w:p w14:paraId="5263398E" w14:textId="77777777" w:rsidR="00ED5835" w:rsidRPr="00ED5835" w:rsidRDefault="00ED5835" w:rsidP="00ED5835">
            <w:pPr>
              <w:suppressAutoHyphens w:val="0"/>
              <w:autoSpaceDN/>
              <w:spacing w:after="0" w:line="240" w:lineRule="auto"/>
              <w:jc w:val="center"/>
              <w:textAlignment w:val="auto"/>
              <w:rPr>
                <w:rFonts w:eastAsia="Times New Roman" w:cs="Calibri"/>
                <w:color w:val="00B050"/>
                <w:lang w:eastAsia="es-ES"/>
              </w:rPr>
            </w:pPr>
            <w:r w:rsidRPr="00ED5835">
              <w:rPr>
                <w:rFonts w:eastAsia="Times New Roman" w:cs="Calibri"/>
                <w:color w:val="00B050"/>
                <w:lang w:eastAsia="es-ES"/>
              </w:rPr>
              <w:t>Orange LED Control</w:t>
            </w:r>
          </w:p>
        </w:tc>
      </w:tr>
    </w:tbl>
    <w:p w14:paraId="60073B5C" w14:textId="3D10A4ED" w:rsidR="00ED44A9" w:rsidRPr="00ED44A9" w:rsidRDefault="00F917A5" w:rsidP="004F597B">
      <w:pPr>
        <w:pStyle w:val="Descripcin"/>
        <w:jc w:val="center"/>
      </w:pPr>
      <w:r>
        <w:t xml:space="preserve">Tabla </w:t>
      </w:r>
      <w:r w:rsidR="00A0517A">
        <w:fldChar w:fldCharType="begin"/>
      </w:r>
      <w:r w:rsidR="00A0517A">
        <w:instrText xml:space="preserve"> SEQ Tabla \* ARABIC </w:instrText>
      </w:r>
      <w:r w:rsidR="00A0517A">
        <w:fldChar w:fldCharType="separate"/>
      </w:r>
      <w:r w:rsidR="00A8605B">
        <w:rPr>
          <w:noProof/>
        </w:rPr>
        <w:t>1</w:t>
      </w:r>
      <w:r w:rsidR="00A0517A">
        <w:rPr>
          <w:noProof/>
        </w:rPr>
        <w:fldChar w:fldCharType="end"/>
      </w:r>
      <w:r>
        <w:t xml:space="preserve"> - Tabla de señales usadas por nRF9160</w:t>
      </w:r>
    </w:p>
    <w:p w14:paraId="759CE105" w14:textId="0251AF1A" w:rsidR="001D5AC5" w:rsidRDefault="001D5AC5" w:rsidP="00915A3D">
      <w:pPr>
        <w:pStyle w:val="Ttulo2"/>
      </w:pPr>
      <w:bookmarkStart w:id="46" w:name="_Toc78903875"/>
      <w:r>
        <w:t>Diseño del subsistema LTE/GPS</w:t>
      </w:r>
      <w:bookmarkEnd w:id="46"/>
    </w:p>
    <w:p w14:paraId="14014F6B" w14:textId="70C4A499" w:rsidR="00ED019F" w:rsidRPr="00ED019F" w:rsidRDefault="00ED019F" w:rsidP="00A55238">
      <w:pPr>
        <w:jc w:val="both"/>
      </w:pPr>
      <w:r>
        <w:t xml:space="preserve">A </w:t>
      </w:r>
      <w:r w:rsidR="003B19B0">
        <w:t>continuación,</w:t>
      </w:r>
      <w:r>
        <w:t xml:space="preserve"> se explica el diseño de las antenas</w:t>
      </w:r>
      <w:r w:rsidR="00B02D8B">
        <w:t xml:space="preserve"> LTE y GPS, así como la</w:t>
      </w:r>
      <w:r>
        <w:t xml:space="preserve"> interconexión con la SIM del subsistema LTE</w:t>
      </w:r>
      <w:r w:rsidR="003B19B0">
        <w:t>.</w:t>
      </w:r>
    </w:p>
    <w:p w14:paraId="0EDB5BE8" w14:textId="12C36091" w:rsidR="001D5AC5" w:rsidRDefault="001D5AC5" w:rsidP="00915A3D">
      <w:pPr>
        <w:pStyle w:val="Ttulo3"/>
      </w:pPr>
      <w:bookmarkStart w:id="47" w:name="_Toc78903876"/>
      <w:r>
        <w:t>Antenas LTE y GPS</w:t>
      </w:r>
      <w:bookmarkEnd w:id="47"/>
    </w:p>
    <w:p w14:paraId="57A4A28E" w14:textId="081BA35B" w:rsidR="00A244C8" w:rsidRPr="004F597B" w:rsidRDefault="003A6F4E" w:rsidP="00013AE0">
      <w:pPr>
        <w:jc w:val="both"/>
      </w:pPr>
      <w:r w:rsidRPr="004F597B">
        <w:t xml:space="preserve">En la página </w:t>
      </w:r>
      <w:r w:rsidR="007465B9" w:rsidRPr="004F597B">
        <w:t>2</w:t>
      </w:r>
      <w:r w:rsidRPr="004F597B">
        <w:t xml:space="preserve"> del documento PCA10090_Schematic_And_PCB.pdf se encuentra el </w:t>
      </w:r>
      <w:r w:rsidR="005B6585" w:rsidRPr="004F597B">
        <w:t>esquemático</w:t>
      </w:r>
      <w:r w:rsidRPr="004F597B">
        <w:t xml:space="preserve"> que implementa la funcionalidad de las antenas de LTE y GPS.</w:t>
      </w:r>
      <w:r w:rsidR="0048174B" w:rsidRPr="004F597B">
        <w:t xml:space="preserve"> La parte de circuito que se usará en esta sección es la siguiente.</w:t>
      </w:r>
    </w:p>
    <w:p w14:paraId="115E2BB9" w14:textId="77777777" w:rsidR="0048174B" w:rsidRDefault="0048174B" w:rsidP="0048174B">
      <w:pPr>
        <w:keepNext/>
        <w:jc w:val="center"/>
      </w:pPr>
      <w:r>
        <w:rPr>
          <w:noProof/>
        </w:rPr>
        <w:drawing>
          <wp:inline distT="0" distB="0" distL="0" distR="0" wp14:anchorId="046A330C" wp14:editId="4F117C87">
            <wp:extent cx="5400040" cy="2668270"/>
            <wp:effectExtent l="0" t="0" r="0" b="0"/>
            <wp:docPr id="49" name="Imagen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5400040" cy="2668270"/>
                    </a:xfrm>
                    <a:prstGeom prst="rect">
                      <a:avLst/>
                    </a:prstGeom>
                  </pic:spPr>
                </pic:pic>
              </a:graphicData>
            </a:graphic>
          </wp:inline>
        </w:drawing>
      </w:r>
    </w:p>
    <w:p w14:paraId="416314FA" w14:textId="44890716" w:rsidR="00A244C8" w:rsidRPr="0048174B" w:rsidRDefault="0048174B" w:rsidP="0048174B">
      <w:pPr>
        <w:pStyle w:val="Descripcin"/>
        <w:jc w:val="center"/>
        <w:rPr>
          <w:color w:val="0070C0"/>
        </w:rPr>
      </w:pPr>
      <w:r w:rsidRPr="0048174B">
        <w:rPr>
          <w:color w:val="0070C0"/>
        </w:rPr>
        <w:t xml:space="preserve">Figura </w:t>
      </w:r>
      <w:r w:rsidRPr="0048174B">
        <w:rPr>
          <w:color w:val="0070C0"/>
        </w:rPr>
        <w:fldChar w:fldCharType="begin"/>
      </w:r>
      <w:r w:rsidRPr="0048174B">
        <w:rPr>
          <w:color w:val="0070C0"/>
        </w:rPr>
        <w:instrText xml:space="preserve"> SEQ Figura \* ARABIC </w:instrText>
      </w:r>
      <w:r w:rsidRPr="0048174B">
        <w:rPr>
          <w:color w:val="0070C0"/>
        </w:rPr>
        <w:fldChar w:fldCharType="separate"/>
      </w:r>
      <w:r w:rsidR="004F597B">
        <w:rPr>
          <w:noProof/>
          <w:color w:val="0070C0"/>
        </w:rPr>
        <w:t>18</w:t>
      </w:r>
      <w:r w:rsidRPr="0048174B">
        <w:rPr>
          <w:color w:val="0070C0"/>
        </w:rPr>
        <w:fldChar w:fldCharType="end"/>
      </w:r>
      <w:r w:rsidRPr="0048174B">
        <w:rPr>
          <w:color w:val="0070C0"/>
        </w:rPr>
        <w:t xml:space="preserve"> - Antenas LTE y GPS implementadas en los archivos de hardware de </w:t>
      </w:r>
      <w:proofErr w:type="spellStart"/>
      <w:r w:rsidRPr="0048174B">
        <w:rPr>
          <w:color w:val="0070C0"/>
        </w:rPr>
        <w:t>Nordic</w:t>
      </w:r>
      <w:proofErr w:type="spellEnd"/>
    </w:p>
    <w:p w14:paraId="192BACE7" w14:textId="499D3C71" w:rsidR="00131CDC" w:rsidRPr="004F597B" w:rsidRDefault="00D34937" w:rsidP="00013AE0">
      <w:pPr>
        <w:jc w:val="both"/>
      </w:pPr>
      <w:r w:rsidRPr="004F597B">
        <w:t>El</w:t>
      </w:r>
      <w:r w:rsidR="009413FF" w:rsidRPr="004F597B">
        <w:t xml:space="preserve"> chip nRF9160 va conectado a la antena GPS a través de dos redes de adaptación de impedancias junto con un LNA (U2, SKY65943-11) que se encarga de </w:t>
      </w:r>
      <w:proofErr w:type="spellStart"/>
      <w:r w:rsidR="009413FF" w:rsidRPr="004F597B">
        <w:t>preamplificar</w:t>
      </w:r>
      <w:proofErr w:type="spellEnd"/>
      <w:r w:rsidR="009413FF" w:rsidRPr="004F597B">
        <w:t xml:space="preserve"> la señal recibida. </w:t>
      </w:r>
      <w:r w:rsidR="00174226" w:rsidRPr="004F597B">
        <w:t xml:space="preserve">Este LNA irá conectado al chip nRF9160 en el pin COEX0, esto se puede ver en la figura </w:t>
      </w:r>
      <w:proofErr w:type="spellStart"/>
      <w:r w:rsidR="00174226" w:rsidRPr="00174226">
        <w:rPr>
          <w:color w:val="FF0000"/>
        </w:rPr>
        <w:t>FIGURA</w:t>
      </w:r>
      <w:proofErr w:type="spellEnd"/>
      <w:r w:rsidR="00174226" w:rsidRPr="00174226">
        <w:rPr>
          <w:color w:val="FF0000"/>
        </w:rPr>
        <w:t xml:space="preserve"> DEL NRF DEL PRINCIPIO CON TODAS LAS SEÑALES</w:t>
      </w:r>
      <w:r w:rsidR="00174226" w:rsidRPr="004F597B">
        <w:t xml:space="preserve">. </w:t>
      </w:r>
      <w:r w:rsidR="00F80223" w:rsidRPr="004F597B">
        <w:t>En el diseño se ha optado por dejar sin montar (D.N.M.) los condensadores de las redes de adaptación</w:t>
      </w:r>
      <w:r w:rsidR="00174226" w:rsidRPr="004F597B">
        <w:t xml:space="preserve"> de la antena GPS,</w:t>
      </w:r>
      <w:r w:rsidR="00F80223" w:rsidRPr="004F597B">
        <w:t xml:space="preserve"> dejando solo su </w:t>
      </w:r>
      <w:proofErr w:type="spellStart"/>
      <w:r w:rsidR="00F80223" w:rsidRPr="004F597B">
        <w:t>footprint</w:t>
      </w:r>
      <w:proofErr w:type="spellEnd"/>
      <w:r w:rsidR="00F80223" w:rsidRPr="004F597B">
        <w:t xml:space="preserve"> en la PCB para su futura instalación. Tampoco se ha incluido J2 que es un conector coaxial usado para </w:t>
      </w:r>
      <w:r w:rsidR="00D71C91" w:rsidRPr="004F597B">
        <w:t>leer la salida GPS del chip nRF9160.</w:t>
      </w:r>
    </w:p>
    <w:p w14:paraId="1FD1488C" w14:textId="08EEB44F" w:rsidR="00D71C91" w:rsidRPr="004F597B" w:rsidRDefault="00D71C91" w:rsidP="00D34937">
      <w:pPr>
        <w:jc w:val="both"/>
      </w:pPr>
      <w:r w:rsidRPr="004F597B">
        <w:t xml:space="preserve">Respecto a la antena de LTE se ha optado también por dejar solo los </w:t>
      </w:r>
      <w:proofErr w:type="spellStart"/>
      <w:r w:rsidRPr="004F597B">
        <w:t>footprints</w:t>
      </w:r>
      <w:proofErr w:type="spellEnd"/>
      <w:r w:rsidRPr="004F597B">
        <w:t xml:space="preserve"> de los condensadores de la red de adaptación. Tampoco se ha implementado J1, un conector coaxial con </w:t>
      </w:r>
      <w:proofErr w:type="spellStart"/>
      <w:r w:rsidRPr="004F597B">
        <w:t>switch</w:t>
      </w:r>
      <w:proofErr w:type="spellEnd"/>
      <w:r w:rsidRPr="004F597B">
        <w:t xml:space="preserve"> integrado usado para leer la salida LTE del chip nRF9160.</w:t>
      </w:r>
    </w:p>
    <w:p w14:paraId="4887F25F" w14:textId="1A1CF280" w:rsidR="00D71C91" w:rsidRPr="004F597B" w:rsidRDefault="00D71C91" w:rsidP="00D34937">
      <w:pPr>
        <w:jc w:val="both"/>
      </w:pPr>
      <w:r w:rsidRPr="004F597B">
        <w:t xml:space="preserve">Las antenas físicas no aparecen en </w:t>
      </w:r>
      <w:r w:rsidR="005B021C" w:rsidRPr="004F597B">
        <w:t>el esquemático final dado que no van integradas en la PCB.</w:t>
      </w:r>
      <w:r w:rsidRPr="004F597B">
        <w:t xml:space="preserve"> </w:t>
      </w:r>
      <w:r w:rsidR="005B021C" w:rsidRPr="004F597B">
        <w:t>Las antenas</w:t>
      </w:r>
      <w:r w:rsidRPr="004F597B">
        <w:t xml:space="preserve"> van enroscadas en los terminales coaxiales J1 y J2 utilizando un conector SMA hembra. Esto es debido a que la placa irá dentro de una caja estanca IP-67 y las antenas se pondrán en el exterior (a través de un pasamuros) para asegurar una buena cobertura.</w:t>
      </w:r>
    </w:p>
    <w:p w14:paraId="267C9C1D" w14:textId="60EFA371" w:rsidR="00D71C91" w:rsidRPr="004F597B" w:rsidRDefault="00D71C91" w:rsidP="00D34937">
      <w:pPr>
        <w:jc w:val="both"/>
      </w:pPr>
      <w:r w:rsidRPr="004F597B">
        <w:t xml:space="preserve">El resultado después de copiar el circuito proporcionado por </w:t>
      </w:r>
      <w:proofErr w:type="spellStart"/>
      <w:r w:rsidRPr="004F597B">
        <w:t>Nordic</w:t>
      </w:r>
      <w:proofErr w:type="spellEnd"/>
      <w:r w:rsidRPr="004F597B">
        <w:t xml:space="preserve"> y de efectuar los cambios mencionados, es el siguiente.</w:t>
      </w:r>
    </w:p>
    <w:p w14:paraId="27B6641D" w14:textId="77777777" w:rsidR="00D34937" w:rsidRPr="004E5C99" w:rsidRDefault="00D34937" w:rsidP="00013AE0">
      <w:pPr>
        <w:jc w:val="both"/>
        <w:rPr>
          <w:color w:val="FF0000"/>
        </w:rPr>
      </w:pPr>
    </w:p>
    <w:p w14:paraId="08A0574F" w14:textId="77777777" w:rsidR="004F597B" w:rsidRDefault="004E5C99" w:rsidP="004F597B">
      <w:pPr>
        <w:keepNext/>
        <w:jc w:val="center"/>
      </w:pPr>
      <w:r>
        <w:rPr>
          <w:noProof/>
        </w:rPr>
        <w:drawing>
          <wp:inline distT="0" distB="0" distL="0" distR="0" wp14:anchorId="756D28CB" wp14:editId="319F33E0">
            <wp:extent cx="5400040" cy="2517775"/>
            <wp:effectExtent l="0" t="0" r="0" b="0"/>
            <wp:docPr id="25" name="Imagen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5400040" cy="2517775"/>
                    </a:xfrm>
                    <a:prstGeom prst="rect">
                      <a:avLst/>
                    </a:prstGeom>
                  </pic:spPr>
                </pic:pic>
              </a:graphicData>
            </a:graphic>
          </wp:inline>
        </w:drawing>
      </w:r>
    </w:p>
    <w:p w14:paraId="7D81EE3A" w14:textId="1B1FDF19" w:rsidR="0029084F" w:rsidRPr="004E5C99" w:rsidRDefault="004F597B" w:rsidP="004F597B">
      <w:pPr>
        <w:pStyle w:val="Descripcin"/>
        <w:jc w:val="center"/>
        <w:rPr>
          <w:color w:val="FF0000"/>
        </w:rPr>
      </w:pPr>
      <w:r>
        <w:t xml:space="preserve">Figura </w:t>
      </w:r>
      <w:r>
        <w:fldChar w:fldCharType="begin"/>
      </w:r>
      <w:r>
        <w:instrText xml:space="preserve"> SEQ Figura \* ARABIC </w:instrText>
      </w:r>
      <w:r>
        <w:fldChar w:fldCharType="separate"/>
      </w:r>
      <w:r>
        <w:rPr>
          <w:noProof/>
        </w:rPr>
        <w:t>19</w:t>
      </w:r>
      <w:r>
        <w:fldChar w:fldCharType="end"/>
      </w:r>
      <w:r>
        <w:t xml:space="preserve"> - </w:t>
      </w:r>
      <w:r w:rsidRPr="006B7DF2">
        <w:t>Circuito que implementa las antenas de LTE y GPS</w:t>
      </w:r>
    </w:p>
    <w:p w14:paraId="1D920AB0" w14:textId="1962FED6" w:rsidR="00C73217" w:rsidRDefault="00C73217" w:rsidP="00915A3D">
      <w:pPr>
        <w:pStyle w:val="Ttulo3"/>
      </w:pPr>
      <w:bookmarkStart w:id="48" w:name="_Toc78903877"/>
      <w:r>
        <w:t>Diseño del circuito para la SIM</w:t>
      </w:r>
      <w:bookmarkEnd w:id="48"/>
    </w:p>
    <w:p w14:paraId="106D62F9" w14:textId="26AF4CDE" w:rsidR="009413FF" w:rsidRPr="004F597B" w:rsidRDefault="00DF5A2C" w:rsidP="00013AE0">
      <w:pPr>
        <w:jc w:val="both"/>
      </w:pPr>
      <w:r w:rsidRPr="004F597B">
        <w:t>Para tener conexión a LTE se necesita una SIM, se ha optado por instalar un SIM</w:t>
      </w:r>
      <w:r w:rsidR="00013AE0" w:rsidRPr="004F597B">
        <w:t xml:space="preserve"> </w:t>
      </w:r>
      <w:proofErr w:type="spellStart"/>
      <w:r w:rsidR="00013AE0" w:rsidRPr="004F597B">
        <w:t>holder</w:t>
      </w:r>
      <w:proofErr w:type="spellEnd"/>
      <w:r w:rsidRPr="004F597B">
        <w:t>, ya que uno de los requisitos es el poder cambiar de tarjet</w:t>
      </w:r>
      <w:r w:rsidR="009413FF" w:rsidRPr="004F597B">
        <w:t>a en función del país donde vaya desplegado el sistema</w:t>
      </w:r>
      <w:r w:rsidRPr="004F597B">
        <w:t xml:space="preserve">. </w:t>
      </w:r>
    </w:p>
    <w:p w14:paraId="06B0C048" w14:textId="4E1778F6" w:rsidR="00C73217" w:rsidRPr="004F597B" w:rsidRDefault="00C73217" w:rsidP="00013AE0">
      <w:pPr>
        <w:jc w:val="both"/>
      </w:pPr>
      <w:r w:rsidRPr="004F597B">
        <w:t xml:space="preserve">El circuito para las </w:t>
      </w:r>
      <w:proofErr w:type="spellStart"/>
      <w:r w:rsidRPr="004F597B">
        <w:t>SIMs</w:t>
      </w:r>
      <w:proofErr w:type="spellEnd"/>
      <w:r w:rsidRPr="004F597B">
        <w:t xml:space="preserve"> que tiene la placa de desarrollo n</w:t>
      </w:r>
      <w:r w:rsidR="009413FF" w:rsidRPr="004F597B">
        <w:t>RF</w:t>
      </w:r>
      <w:r w:rsidRPr="004F597B">
        <w:t>9160DK es el siguiente</w:t>
      </w:r>
      <w:r w:rsidR="009413FF" w:rsidRPr="004F597B">
        <w:t xml:space="preserve">. Se trata de un circuito con un </w:t>
      </w:r>
      <w:proofErr w:type="spellStart"/>
      <w:r w:rsidR="009413FF" w:rsidRPr="004F597B">
        <w:t>switch</w:t>
      </w:r>
      <w:proofErr w:type="spellEnd"/>
      <w:r w:rsidR="003C2B47" w:rsidRPr="004F597B">
        <w:t xml:space="preserve"> </w:t>
      </w:r>
      <w:r w:rsidR="009413FF" w:rsidRPr="004F597B">
        <w:t xml:space="preserve">(U21, NX3DV2567) que permite al usuario escoger entre las dos posibles </w:t>
      </w:r>
      <w:proofErr w:type="spellStart"/>
      <w:r w:rsidR="009413FF" w:rsidRPr="004F597B">
        <w:t>SIMs</w:t>
      </w:r>
      <w:proofErr w:type="spellEnd"/>
      <w:r w:rsidR="009413FF" w:rsidRPr="004F597B">
        <w:t xml:space="preserve"> (SIM o </w:t>
      </w:r>
      <w:proofErr w:type="spellStart"/>
      <w:r w:rsidR="009413FF" w:rsidRPr="004F597B">
        <w:t>eSIM</w:t>
      </w:r>
      <w:proofErr w:type="spellEnd"/>
      <w:r w:rsidR="009413FF" w:rsidRPr="004F597B">
        <w:t>) a través de un selector externo (SW7).</w:t>
      </w:r>
    </w:p>
    <w:p w14:paraId="79F125F0" w14:textId="77777777" w:rsidR="004F597B" w:rsidRDefault="00C73217" w:rsidP="004F597B">
      <w:pPr>
        <w:keepNext/>
        <w:jc w:val="center"/>
      </w:pPr>
      <w:r w:rsidRPr="004E5C99">
        <w:rPr>
          <w:noProof/>
          <w:color w:val="FF0000"/>
        </w:rPr>
        <w:drawing>
          <wp:inline distT="0" distB="0" distL="0" distR="0" wp14:anchorId="036B7B5D" wp14:editId="2440845D">
            <wp:extent cx="4107872" cy="2262131"/>
            <wp:effectExtent l="0" t="0" r="6985" b="5080"/>
            <wp:docPr id="17" name="Imagen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4111987" cy="2264397"/>
                    </a:xfrm>
                    <a:prstGeom prst="rect">
                      <a:avLst/>
                    </a:prstGeom>
                  </pic:spPr>
                </pic:pic>
              </a:graphicData>
            </a:graphic>
          </wp:inline>
        </w:drawing>
      </w:r>
    </w:p>
    <w:p w14:paraId="711AF281" w14:textId="1E6674F7" w:rsidR="007F622A" w:rsidRPr="004E5C99" w:rsidRDefault="004F597B" w:rsidP="004F597B">
      <w:pPr>
        <w:pStyle w:val="Descripcin"/>
        <w:jc w:val="center"/>
        <w:rPr>
          <w:color w:val="FF0000"/>
        </w:rPr>
      </w:pPr>
      <w:r>
        <w:t xml:space="preserve">Figura </w:t>
      </w:r>
      <w:r>
        <w:fldChar w:fldCharType="begin"/>
      </w:r>
      <w:r>
        <w:instrText xml:space="preserve"> SEQ Figura \* ARABIC </w:instrText>
      </w:r>
      <w:r>
        <w:fldChar w:fldCharType="separate"/>
      </w:r>
      <w:r>
        <w:rPr>
          <w:noProof/>
        </w:rPr>
        <w:t>20</w:t>
      </w:r>
      <w:r>
        <w:fldChar w:fldCharType="end"/>
      </w:r>
      <w:r>
        <w:t xml:space="preserve"> - </w:t>
      </w:r>
      <w:r w:rsidRPr="00A577A2">
        <w:t xml:space="preserve">Circuito para implementar las </w:t>
      </w:r>
      <w:proofErr w:type="spellStart"/>
      <w:r w:rsidRPr="00A577A2">
        <w:t>SIMs</w:t>
      </w:r>
      <w:proofErr w:type="spellEnd"/>
      <w:r w:rsidRPr="00A577A2">
        <w:t xml:space="preserve"> de la placa de desarrollo nRF9160</w:t>
      </w:r>
    </w:p>
    <w:p w14:paraId="0E288572" w14:textId="141916C0" w:rsidR="00C73217" w:rsidRPr="00757573" w:rsidRDefault="00C73217" w:rsidP="00C73217">
      <w:pPr>
        <w:jc w:val="both"/>
      </w:pPr>
      <w:r w:rsidRPr="00757573">
        <w:t xml:space="preserve">Como en nuestro caso no usaremos la </w:t>
      </w:r>
      <w:proofErr w:type="spellStart"/>
      <w:r w:rsidRPr="00757573">
        <w:t>eSIM</w:t>
      </w:r>
      <w:proofErr w:type="spellEnd"/>
      <w:r w:rsidRPr="00757573">
        <w:t xml:space="preserve"> (la cual se suelda directamente a la placa) podemos obviar tanto el </w:t>
      </w:r>
      <w:proofErr w:type="spellStart"/>
      <w:r w:rsidRPr="00757573">
        <w:t>switch</w:t>
      </w:r>
      <w:proofErr w:type="spellEnd"/>
      <w:r w:rsidR="009413FF" w:rsidRPr="00757573">
        <w:t xml:space="preserve"> (U21)</w:t>
      </w:r>
      <w:r w:rsidRPr="00757573">
        <w:t xml:space="preserve"> como</w:t>
      </w:r>
      <w:r w:rsidR="009413FF" w:rsidRPr="00757573">
        <w:t xml:space="preserve"> la </w:t>
      </w:r>
      <w:proofErr w:type="spellStart"/>
      <w:r w:rsidR="009413FF" w:rsidRPr="00757573">
        <w:t>eSIM</w:t>
      </w:r>
      <w:proofErr w:type="spellEnd"/>
      <w:r w:rsidRPr="00757573">
        <w:t xml:space="preserve"> </w:t>
      </w:r>
      <w:r w:rsidR="009413FF" w:rsidRPr="00757573">
        <w:t>(</w:t>
      </w:r>
      <w:r w:rsidRPr="00757573">
        <w:t>U20</w:t>
      </w:r>
      <w:r w:rsidR="009413FF" w:rsidRPr="00757573">
        <w:t>)</w:t>
      </w:r>
      <w:r w:rsidRPr="00757573">
        <w:t xml:space="preserve">. Tampoco se </w:t>
      </w:r>
      <w:r w:rsidR="00EA5E1A" w:rsidRPr="00757573">
        <w:t>instalarán SW7,</w:t>
      </w:r>
      <w:r w:rsidRPr="00757573">
        <w:t xml:space="preserve"> P28 ni P30. El resultado es el siguiente</w:t>
      </w:r>
      <w:r w:rsidR="009413FF" w:rsidRPr="00757573">
        <w:t>:</w:t>
      </w:r>
    </w:p>
    <w:p w14:paraId="4ABC8C41" w14:textId="77777777" w:rsidR="004F597B" w:rsidRDefault="004E5C99" w:rsidP="004F597B">
      <w:pPr>
        <w:keepNext/>
        <w:jc w:val="center"/>
      </w:pPr>
      <w:r>
        <w:rPr>
          <w:noProof/>
        </w:rPr>
        <w:drawing>
          <wp:inline distT="0" distB="0" distL="0" distR="0" wp14:anchorId="4FA72892" wp14:editId="1D85F595">
            <wp:extent cx="5400040" cy="2290445"/>
            <wp:effectExtent l="0" t="0" r="0" b="0"/>
            <wp:docPr id="23" name="Imagen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5400040" cy="2290445"/>
                    </a:xfrm>
                    <a:prstGeom prst="rect">
                      <a:avLst/>
                    </a:prstGeom>
                  </pic:spPr>
                </pic:pic>
              </a:graphicData>
            </a:graphic>
          </wp:inline>
        </w:drawing>
      </w:r>
    </w:p>
    <w:p w14:paraId="6340FD48" w14:textId="360D76BA" w:rsidR="007F622A" w:rsidRPr="004E5C99" w:rsidRDefault="004F597B" w:rsidP="004F597B">
      <w:pPr>
        <w:pStyle w:val="Descripcin"/>
        <w:jc w:val="center"/>
        <w:rPr>
          <w:color w:val="FF0000"/>
        </w:rPr>
      </w:pPr>
      <w:r>
        <w:t xml:space="preserve">Figura </w:t>
      </w:r>
      <w:r>
        <w:fldChar w:fldCharType="begin"/>
      </w:r>
      <w:r>
        <w:instrText xml:space="preserve"> SEQ Figura \* ARABIC </w:instrText>
      </w:r>
      <w:r>
        <w:fldChar w:fldCharType="separate"/>
      </w:r>
      <w:r>
        <w:rPr>
          <w:noProof/>
        </w:rPr>
        <w:t>21</w:t>
      </w:r>
      <w:r>
        <w:fldChar w:fldCharType="end"/>
      </w:r>
      <w:r>
        <w:t xml:space="preserve"> - </w:t>
      </w:r>
      <w:r w:rsidRPr="007F14B1">
        <w:t>Circuito diseñado para implementar la SIM</w:t>
      </w:r>
    </w:p>
    <w:p w14:paraId="6B10ED46" w14:textId="6C1D3B23" w:rsidR="00C73217" w:rsidRPr="00757573" w:rsidRDefault="003C2B47" w:rsidP="004B78AC">
      <w:pPr>
        <w:jc w:val="both"/>
      </w:pPr>
      <w:r w:rsidRPr="00757573">
        <w:t>J3 es el componente</w:t>
      </w:r>
      <w:r w:rsidR="00CD738E" w:rsidRPr="00757573">
        <w:t xml:space="preserve"> donde se inserta la SIM (SIM </w:t>
      </w:r>
      <w:proofErr w:type="spellStart"/>
      <w:r w:rsidR="00CD738E" w:rsidRPr="00757573">
        <w:t>Holder</w:t>
      </w:r>
      <w:proofErr w:type="spellEnd"/>
      <w:r w:rsidR="00CD738E" w:rsidRPr="00757573">
        <w:t>)</w:t>
      </w:r>
      <w:r w:rsidR="00CE017D" w:rsidRPr="00757573">
        <w:t xml:space="preserve"> el cual tiene detector de SIM, que servirá para informar al chip nRF9160 de si se ha instalado o no una SIM en el componente</w:t>
      </w:r>
      <w:r w:rsidR="00CD738E" w:rsidRPr="00757573">
        <w:t xml:space="preserve">. </w:t>
      </w:r>
      <w:r w:rsidR="00AF2DCE" w:rsidRPr="00757573">
        <w:t>Se ha implementado</w:t>
      </w:r>
      <w:r w:rsidR="00CD738E" w:rsidRPr="00757573">
        <w:t xml:space="preserve"> un filtro de EMI (</w:t>
      </w:r>
      <w:proofErr w:type="spellStart"/>
      <w:r w:rsidR="00CD738E" w:rsidRPr="00757573">
        <w:t>Electromagnetic</w:t>
      </w:r>
      <w:proofErr w:type="spellEnd"/>
      <w:r w:rsidR="00CD738E" w:rsidRPr="00757573">
        <w:t xml:space="preserve"> </w:t>
      </w:r>
      <w:proofErr w:type="spellStart"/>
      <w:r w:rsidR="00CD738E" w:rsidRPr="00757573">
        <w:t>Interferences</w:t>
      </w:r>
      <w:proofErr w:type="spellEnd"/>
      <w:r w:rsidR="00CD738E" w:rsidRPr="00757573">
        <w:t xml:space="preserve">) que protege la SIM de posibles </w:t>
      </w:r>
      <w:r w:rsidR="00B02D8B" w:rsidRPr="00757573">
        <w:t>subidas de tensión</w:t>
      </w:r>
      <w:r w:rsidR="00CD738E" w:rsidRPr="00757573">
        <w:t>.</w:t>
      </w:r>
    </w:p>
    <w:p w14:paraId="41CE8928" w14:textId="7EDFD9F3" w:rsidR="005957AF" w:rsidRDefault="005957AF" w:rsidP="00915A3D">
      <w:pPr>
        <w:pStyle w:val="Ttulo2"/>
      </w:pPr>
      <w:bookmarkStart w:id="49" w:name="_Toc78903878"/>
      <w:r>
        <w:t xml:space="preserve">Diseño del </w:t>
      </w:r>
      <w:r w:rsidR="001B5C51">
        <w:t>subsistema</w:t>
      </w:r>
      <w:r>
        <w:t xml:space="preserve"> IEEE802.15.4</w:t>
      </w:r>
      <w:r w:rsidR="00CE017D">
        <w:t>E</w:t>
      </w:r>
      <w:bookmarkEnd w:id="49"/>
    </w:p>
    <w:p w14:paraId="3022E0D6" w14:textId="3E02F2BA" w:rsidR="00777475" w:rsidRPr="00757573" w:rsidRDefault="00777475" w:rsidP="00E6232A">
      <w:pPr>
        <w:jc w:val="both"/>
      </w:pPr>
      <w:r w:rsidRPr="00757573">
        <w:t xml:space="preserve">LTC5800 </w:t>
      </w:r>
      <w:r w:rsidR="00E6232A" w:rsidRPr="00757573">
        <w:t>implementa el protocolo</w:t>
      </w:r>
      <w:r w:rsidRPr="00757573">
        <w:t xml:space="preserve"> </w:t>
      </w:r>
      <w:proofErr w:type="spellStart"/>
      <w:r w:rsidRPr="00757573">
        <w:t>WirelessHART</w:t>
      </w:r>
      <w:proofErr w:type="spellEnd"/>
      <w:r w:rsidRPr="00757573">
        <w:t xml:space="preserve"> el cual toma la capa física y de enlace de datos de IEEE802.15.4E</w:t>
      </w:r>
      <w:r w:rsidR="00E6232A" w:rsidRPr="00757573">
        <w:t xml:space="preserve"> </w:t>
      </w:r>
      <w:r w:rsidRPr="00757573">
        <w:t>que incorpora la extensión TSCH (Tim</w:t>
      </w:r>
      <w:r w:rsidR="00E6232A" w:rsidRPr="00757573">
        <w:t>e</w:t>
      </w:r>
      <w:r w:rsidRPr="00757573">
        <w:t xml:space="preserve"> </w:t>
      </w:r>
      <w:proofErr w:type="spellStart"/>
      <w:r w:rsidRPr="00757573">
        <w:t>Sinchronized</w:t>
      </w:r>
      <w:proofErr w:type="spellEnd"/>
      <w:r w:rsidRPr="00757573">
        <w:t xml:space="preserve"> </w:t>
      </w:r>
      <w:proofErr w:type="spellStart"/>
      <w:r w:rsidRPr="00757573">
        <w:t>Channel</w:t>
      </w:r>
      <w:proofErr w:type="spellEnd"/>
      <w:r w:rsidRPr="00757573">
        <w:t xml:space="preserve"> </w:t>
      </w:r>
      <w:proofErr w:type="spellStart"/>
      <w:r w:rsidRPr="00757573">
        <w:t>Hopping</w:t>
      </w:r>
      <w:proofErr w:type="spellEnd"/>
      <w:r w:rsidRPr="00757573">
        <w:t>).</w:t>
      </w:r>
    </w:p>
    <w:p w14:paraId="685C74CC" w14:textId="105728D5" w:rsidR="00012DA2" w:rsidRPr="00757573" w:rsidRDefault="00777475" w:rsidP="00E6232A">
      <w:pPr>
        <w:jc w:val="both"/>
      </w:pPr>
      <w:r w:rsidRPr="00757573">
        <w:t xml:space="preserve">Para facilitar la integración </w:t>
      </w:r>
      <w:r w:rsidR="00E6232A" w:rsidRPr="00757573">
        <w:t>del chip LTC5800 en la placa</w:t>
      </w:r>
      <w:r w:rsidRPr="00757573">
        <w:t>se ha optado por utilizar un SOM (</w:t>
      </w:r>
      <w:proofErr w:type="spellStart"/>
      <w:r w:rsidRPr="00757573">
        <w:t>System</w:t>
      </w:r>
      <w:proofErr w:type="spellEnd"/>
      <w:r w:rsidRPr="00757573">
        <w:t xml:space="preserve"> </w:t>
      </w:r>
      <w:proofErr w:type="spellStart"/>
      <w:r w:rsidRPr="00757573">
        <w:t>On</w:t>
      </w:r>
      <w:proofErr w:type="spellEnd"/>
      <w:r w:rsidRPr="00757573">
        <w:t xml:space="preserve"> Module),</w:t>
      </w:r>
      <w:r w:rsidR="00E6232A" w:rsidRPr="00757573">
        <w:t xml:space="preserve"> </w:t>
      </w:r>
      <w:r w:rsidRPr="00757573">
        <w:t>concretamente DUSTY (ITM-DYUF-B-02)</w:t>
      </w:r>
      <w:r w:rsidR="00E6232A" w:rsidRPr="00757573">
        <w:t xml:space="preserve">. Este </w:t>
      </w:r>
      <w:r w:rsidR="00E576BE" w:rsidRPr="00757573">
        <w:t xml:space="preserve">SOM incorpora </w:t>
      </w:r>
      <w:r w:rsidR="004B78AC" w:rsidRPr="00757573">
        <w:t xml:space="preserve">el chip LTC5800, </w:t>
      </w:r>
      <w:r w:rsidR="005819F3" w:rsidRPr="00757573">
        <w:t xml:space="preserve">dos </w:t>
      </w:r>
      <w:r w:rsidR="004B78AC" w:rsidRPr="00757573">
        <w:t>relojes</w:t>
      </w:r>
      <w:r w:rsidR="005819F3" w:rsidRPr="00757573">
        <w:t xml:space="preserve"> (32 kHz y 20 MHz)</w:t>
      </w:r>
      <w:r w:rsidR="004B78AC" w:rsidRPr="00757573">
        <w:t xml:space="preserve"> y </w:t>
      </w:r>
      <w:r w:rsidR="002279F4" w:rsidRPr="00757573">
        <w:t xml:space="preserve">una </w:t>
      </w:r>
      <w:r w:rsidR="004B78AC" w:rsidRPr="00757573">
        <w:t>antena de 2.4</w:t>
      </w:r>
      <w:r w:rsidR="005819F3" w:rsidRPr="00757573">
        <w:t xml:space="preserve"> </w:t>
      </w:r>
      <w:r w:rsidR="004B78AC" w:rsidRPr="00757573">
        <w:t>G</w:t>
      </w:r>
      <w:r w:rsidR="005819F3" w:rsidRPr="00757573">
        <w:t>H</w:t>
      </w:r>
      <w:r w:rsidR="004B78AC" w:rsidRPr="00757573">
        <w:t>z para IEEE802.15.4E</w:t>
      </w:r>
      <w:r w:rsidR="00395BF6" w:rsidRPr="00757573">
        <w:t>.</w:t>
      </w:r>
    </w:p>
    <w:p w14:paraId="2EFC1F79" w14:textId="319FDA83" w:rsidR="00D04D4C" w:rsidRPr="00CE017D" w:rsidRDefault="00DE3C9C" w:rsidP="00E6232A">
      <w:pPr>
        <w:jc w:val="both"/>
        <w:rPr>
          <w:color w:val="0070C0"/>
        </w:rPr>
      </w:pPr>
      <w:r w:rsidRPr="00757573">
        <w:t>El esquemático siguiente</w:t>
      </w:r>
      <w:r w:rsidR="00936311" w:rsidRPr="00757573">
        <w:t xml:space="preserve"> (pág. 5 y 6 de </w:t>
      </w:r>
      <w:r w:rsidR="00A94B46" w:rsidRPr="00CE017D">
        <w:rPr>
          <w:color w:val="FF0000"/>
        </w:rPr>
        <w:t>“</w:t>
      </w:r>
      <w:r w:rsidR="00936311" w:rsidRPr="00CE017D">
        <w:rPr>
          <w:color w:val="FF0000"/>
        </w:rPr>
        <w:t xml:space="preserve">Eterna LTP5901 / LTP5902 </w:t>
      </w:r>
      <w:proofErr w:type="spellStart"/>
      <w:r w:rsidR="00936311" w:rsidRPr="00CE017D">
        <w:rPr>
          <w:color w:val="FF0000"/>
        </w:rPr>
        <w:t>Integration</w:t>
      </w:r>
      <w:proofErr w:type="spellEnd"/>
      <w:r w:rsidR="00936311" w:rsidRPr="00CE017D">
        <w:rPr>
          <w:color w:val="FF0000"/>
        </w:rPr>
        <w:t xml:space="preserve"> </w:t>
      </w:r>
      <w:proofErr w:type="spellStart"/>
      <w:r w:rsidR="00936311" w:rsidRPr="00CE017D">
        <w:rPr>
          <w:color w:val="FF0000"/>
        </w:rPr>
        <w:t>Guide</w:t>
      </w:r>
      <w:proofErr w:type="spellEnd"/>
      <w:r w:rsidR="00A94B46" w:rsidRPr="00CE017D">
        <w:rPr>
          <w:color w:val="FF0000"/>
        </w:rPr>
        <w:t>”</w:t>
      </w:r>
      <w:r w:rsidR="00936311" w:rsidRPr="00CE017D">
        <w:rPr>
          <w:color w:val="FF0000"/>
        </w:rPr>
        <w:t xml:space="preserve"> [</w:t>
      </w:r>
      <w:r w:rsidR="00756791" w:rsidRPr="00CE017D">
        <w:rPr>
          <w:color w:val="FF0000"/>
        </w:rPr>
        <w:t>6</w:t>
      </w:r>
      <w:r w:rsidR="00936311" w:rsidRPr="00CE017D">
        <w:rPr>
          <w:color w:val="FF0000"/>
        </w:rPr>
        <w:t>])</w:t>
      </w:r>
      <w:r w:rsidRPr="00CE017D">
        <w:rPr>
          <w:color w:val="FF0000"/>
        </w:rPr>
        <w:t xml:space="preserve"> </w:t>
      </w:r>
      <w:r w:rsidR="00A84557" w:rsidRPr="00757573">
        <w:t xml:space="preserve">se va a usar para instalar los puertos de </w:t>
      </w:r>
      <w:proofErr w:type="spellStart"/>
      <w:r w:rsidR="00A84557" w:rsidRPr="00757573">
        <w:t>debugging</w:t>
      </w:r>
      <w:proofErr w:type="spellEnd"/>
      <w:r w:rsidR="00A84557" w:rsidRPr="00757573">
        <w:t xml:space="preserve"> </w:t>
      </w:r>
      <w:r w:rsidR="00A12431" w:rsidRPr="00757573">
        <w:t xml:space="preserve">(JTAG) </w:t>
      </w:r>
      <w:r w:rsidR="00A84557" w:rsidRPr="00757573">
        <w:t>y de programación</w:t>
      </w:r>
      <w:r w:rsidR="000F7A90" w:rsidRPr="00757573">
        <w:t xml:space="preserve"> de</w:t>
      </w:r>
      <w:r w:rsidR="007D3A3F" w:rsidRPr="00757573">
        <w:t xml:space="preserve"> </w:t>
      </w:r>
      <w:r w:rsidR="000F7A90" w:rsidRPr="00757573">
        <w:t xml:space="preserve">la </w:t>
      </w:r>
      <w:r w:rsidR="007D3A3F" w:rsidRPr="00757573">
        <w:t>memoria</w:t>
      </w:r>
      <w:r w:rsidR="000F7A90" w:rsidRPr="00757573">
        <w:t xml:space="preserve"> Flash</w:t>
      </w:r>
      <w:r w:rsidR="00730B00" w:rsidRPr="00757573">
        <w:t xml:space="preserve"> </w:t>
      </w:r>
      <w:r w:rsidR="00A84557" w:rsidRPr="00757573">
        <w:t>del SOC que se usa en el proyecto.</w:t>
      </w:r>
    </w:p>
    <w:p w14:paraId="78EE3EE1" w14:textId="5E34FA03" w:rsidR="00D04D4C" w:rsidRDefault="00DE3C9C" w:rsidP="00E6232A">
      <w:pPr>
        <w:jc w:val="both"/>
        <w:rPr>
          <w:noProof/>
        </w:rPr>
      </w:pPr>
      <w:r>
        <w:rPr>
          <w:noProof/>
        </w:rPr>
        <mc:AlternateContent>
          <mc:Choice Requires="wpg">
            <w:drawing>
              <wp:anchor distT="0" distB="0" distL="114300" distR="114300" simplePos="0" relativeHeight="251674624" behindDoc="0" locked="0" layoutInCell="1" allowOverlap="1" wp14:anchorId="3BBD20FE" wp14:editId="3F4DAC5B">
                <wp:simplePos x="0" y="0"/>
                <wp:positionH relativeFrom="margin">
                  <wp:align>center</wp:align>
                </wp:positionH>
                <wp:positionV relativeFrom="paragraph">
                  <wp:posOffset>318</wp:posOffset>
                </wp:positionV>
                <wp:extent cx="3271520" cy="3544570"/>
                <wp:effectExtent l="0" t="0" r="5080" b="0"/>
                <wp:wrapSquare wrapText="bothSides"/>
                <wp:docPr id="37" name="Grupo 37"/>
                <wp:cNvGraphicFramePr/>
                <a:graphic xmlns:a="http://schemas.openxmlformats.org/drawingml/2006/main">
                  <a:graphicData uri="http://schemas.microsoft.com/office/word/2010/wordprocessingGroup">
                    <wpg:wgp>
                      <wpg:cNvGrpSpPr/>
                      <wpg:grpSpPr>
                        <a:xfrm>
                          <a:off x="0" y="0"/>
                          <a:ext cx="3271520" cy="3544570"/>
                          <a:chOff x="0" y="0"/>
                          <a:chExt cx="3271520" cy="3544570"/>
                        </a:xfrm>
                      </wpg:grpSpPr>
                      <wpg:grpSp>
                        <wpg:cNvPr id="31" name="Grupo 31"/>
                        <wpg:cNvGrpSpPr/>
                        <wpg:grpSpPr>
                          <a:xfrm>
                            <a:off x="0" y="2895600"/>
                            <a:ext cx="3271520" cy="648970"/>
                            <a:chOff x="0" y="0"/>
                            <a:chExt cx="3271520" cy="648970"/>
                          </a:xfrm>
                        </wpg:grpSpPr>
                        <pic:pic xmlns:pic="http://schemas.openxmlformats.org/drawingml/2006/picture">
                          <pic:nvPicPr>
                            <pic:cNvPr id="30" name="Imagen 30"/>
                            <pic:cNvPicPr>
                              <a:picLocks noChangeAspect="1"/>
                            </pic:cNvPicPr>
                          </pic:nvPicPr>
                          <pic:blipFill>
                            <a:blip r:embed="rId78">
                              <a:extLst>
                                <a:ext uri="{28A0092B-C50C-407E-A947-70E740481C1C}">
                                  <a14:useLocalDpi xmlns:a14="http://schemas.microsoft.com/office/drawing/2010/main" val="0"/>
                                </a:ext>
                              </a:extLst>
                            </a:blip>
                            <a:stretch>
                              <a:fillRect/>
                            </a:stretch>
                          </pic:blipFill>
                          <pic:spPr>
                            <a:xfrm>
                              <a:off x="0" y="14288"/>
                              <a:ext cx="1809750" cy="624205"/>
                            </a:xfrm>
                            <a:prstGeom prst="rect">
                              <a:avLst/>
                            </a:prstGeom>
                          </pic:spPr>
                        </pic:pic>
                        <pic:pic xmlns:pic="http://schemas.openxmlformats.org/drawingml/2006/picture">
                          <pic:nvPicPr>
                            <pic:cNvPr id="26" name="Imagen 26"/>
                            <pic:cNvPicPr>
                              <a:picLocks noChangeAspect="1"/>
                            </pic:cNvPicPr>
                          </pic:nvPicPr>
                          <pic:blipFill>
                            <a:blip r:embed="rId79">
                              <a:extLst>
                                <a:ext uri="{28A0092B-C50C-407E-A947-70E740481C1C}">
                                  <a14:useLocalDpi xmlns:a14="http://schemas.microsoft.com/office/drawing/2010/main" val="0"/>
                                </a:ext>
                              </a:extLst>
                            </a:blip>
                            <a:stretch>
                              <a:fillRect/>
                            </a:stretch>
                          </pic:blipFill>
                          <pic:spPr>
                            <a:xfrm>
                              <a:off x="1790700" y="0"/>
                              <a:ext cx="1480820" cy="648970"/>
                            </a:xfrm>
                            <a:prstGeom prst="rect">
                              <a:avLst/>
                            </a:prstGeom>
                          </pic:spPr>
                        </pic:pic>
                      </wpg:grpSp>
                      <pic:pic xmlns:pic="http://schemas.openxmlformats.org/drawingml/2006/picture">
                        <pic:nvPicPr>
                          <pic:cNvPr id="29" name="Imagen 29"/>
                          <pic:cNvPicPr>
                            <a:picLocks noChangeAspect="1"/>
                          </pic:cNvPicPr>
                        </pic:nvPicPr>
                        <pic:blipFill rotWithShape="1">
                          <a:blip r:embed="rId80">
                            <a:extLst>
                              <a:ext uri="{28A0092B-C50C-407E-A947-70E740481C1C}">
                                <a14:useLocalDpi xmlns:a14="http://schemas.microsoft.com/office/drawing/2010/main" val="0"/>
                              </a:ext>
                            </a:extLst>
                          </a:blip>
                          <a:srcRect r="707" b="16869"/>
                          <a:stretch/>
                        </pic:blipFill>
                        <pic:spPr bwMode="auto">
                          <a:xfrm>
                            <a:off x="314325" y="0"/>
                            <a:ext cx="2638425" cy="2819400"/>
                          </a:xfrm>
                          <a:prstGeom prst="rect">
                            <a:avLst/>
                          </a:prstGeom>
                          <a:ln>
                            <a:noFill/>
                          </a:ln>
                          <a:extLst>
                            <a:ext uri="{53640926-AAD7-44D8-BBD7-CCE9431645EC}">
                              <a14:shadowObscured xmlns:a14="http://schemas.microsoft.com/office/drawing/2010/main"/>
                            </a:ext>
                          </a:extLst>
                        </pic:spPr>
                      </pic:pic>
                    </wpg:wgp>
                  </a:graphicData>
                </a:graphic>
              </wp:anchor>
            </w:drawing>
          </mc:Choice>
          <mc:Fallback>
            <w:pict>
              <v:group w14:anchorId="581C19BB" id="Grupo 37" o:spid="_x0000_s1026" style="position:absolute;margin-left:0;margin-top:.05pt;width:257.6pt;height:279.1pt;z-index:251674624;mso-position-horizontal:center;mso-position-horizontal-relative:margin" coordsize="32715,3544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">
                <v:group id="Grupo 31" o:spid="_x0000_s1027" style="position:absolute;top:28956;width:32715;height:6489" coordsize="32715,648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Imagen 30" o:spid="_x0000_s1028" type="#_x0000_t75" style="position:absolute;top:142;width:18097;height:624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">
                    <v:imagedata r:id="rId82" o:title=""/>
                  </v:shape>
                  <v:shape id="Imagen 26" o:spid="_x0000_s1029" type="#_x0000_t75" style="position:absolute;left:17907;width:14808;height:648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">
                    <v:imagedata r:id="rId83" o:title=""/>
                  </v:shape>
                </v:group>
                <v:shape id="Imagen 29" o:spid="_x0000_s1030" type="#_x0000_t75" style="position:absolute;left:3143;width:26384;height:2819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">
                  <v:imagedata r:id="rId84" o:title="" cropbottom="11055f" cropright="463f"/>
                </v:shape>
                <w10:wrap type="square" anchorx="margin"/>
              </v:group>
            </w:pict>
          </mc:Fallback>
        </mc:AlternateContent>
      </w:r>
      <w:r w:rsidR="00D04D4C" w:rsidRPr="00D04D4C">
        <w:rPr>
          <w:noProof/>
        </w:rPr>
        <w:t xml:space="preserve"> </w:t>
      </w:r>
    </w:p>
    <w:p w14:paraId="29B80682" w14:textId="05D096B6" w:rsidR="00395BF6" w:rsidRDefault="00395BF6" w:rsidP="00E6232A">
      <w:pPr>
        <w:jc w:val="both"/>
        <w:rPr>
          <w:color w:val="FF0000"/>
        </w:rPr>
      </w:pPr>
    </w:p>
    <w:p w14:paraId="57A9B434" w14:textId="580E8729" w:rsidR="00D04D4C" w:rsidRDefault="00D04D4C" w:rsidP="00E6232A">
      <w:pPr>
        <w:jc w:val="both"/>
        <w:rPr>
          <w:color w:val="FF0000"/>
        </w:rPr>
      </w:pPr>
    </w:p>
    <w:p w14:paraId="6DD1EC34" w14:textId="4C170AE6" w:rsidR="00D04D4C" w:rsidRDefault="00D04D4C" w:rsidP="00E6232A">
      <w:pPr>
        <w:jc w:val="both"/>
        <w:rPr>
          <w:color w:val="FF0000"/>
        </w:rPr>
      </w:pPr>
    </w:p>
    <w:p w14:paraId="50167DBE" w14:textId="09E2BD97" w:rsidR="00D04D4C" w:rsidRDefault="00D04D4C" w:rsidP="00E6232A">
      <w:pPr>
        <w:jc w:val="both"/>
        <w:rPr>
          <w:color w:val="FF0000"/>
        </w:rPr>
      </w:pPr>
    </w:p>
    <w:p w14:paraId="5A8FFBFB" w14:textId="60C2B9E0" w:rsidR="00D04D4C" w:rsidRDefault="00D04D4C" w:rsidP="00E6232A">
      <w:pPr>
        <w:jc w:val="both"/>
        <w:rPr>
          <w:color w:val="FF0000"/>
        </w:rPr>
      </w:pPr>
    </w:p>
    <w:p w14:paraId="2961C395" w14:textId="7EAD7DD1" w:rsidR="00D04D4C" w:rsidRDefault="00D04D4C" w:rsidP="00E6232A">
      <w:pPr>
        <w:jc w:val="both"/>
        <w:rPr>
          <w:color w:val="FF0000"/>
        </w:rPr>
      </w:pPr>
    </w:p>
    <w:p w14:paraId="54A02F73" w14:textId="509D86C0" w:rsidR="00D04D4C" w:rsidRDefault="00D04D4C" w:rsidP="00E6232A">
      <w:pPr>
        <w:jc w:val="both"/>
        <w:rPr>
          <w:color w:val="FF0000"/>
        </w:rPr>
      </w:pPr>
    </w:p>
    <w:p w14:paraId="336B52C4" w14:textId="5FE2298B" w:rsidR="00D04D4C" w:rsidRDefault="00D04D4C" w:rsidP="00E6232A">
      <w:pPr>
        <w:jc w:val="both"/>
        <w:rPr>
          <w:color w:val="FF0000"/>
        </w:rPr>
      </w:pPr>
    </w:p>
    <w:p w14:paraId="3D46FE98" w14:textId="782656C7" w:rsidR="00D04D4C" w:rsidRDefault="00D04D4C" w:rsidP="00E6232A">
      <w:pPr>
        <w:jc w:val="both"/>
        <w:rPr>
          <w:color w:val="FF0000"/>
        </w:rPr>
      </w:pPr>
    </w:p>
    <w:p w14:paraId="485545B1" w14:textId="13096D8C" w:rsidR="00D04D4C" w:rsidRDefault="00D04D4C" w:rsidP="00E6232A">
      <w:pPr>
        <w:jc w:val="both"/>
        <w:rPr>
          <w:color w:val="FF0000"/>
        </w:rPr>
      </w:pPr>
    </w:p>
    <w:p w14:paraId="0A2847E4" w14:textId="465AB9A3" w:rsidR="00D04D4C" w:rsidRDefault="00D04D4C" w:rsidP="00E6232A">
      <w:pPr>
        <w:jc w:val="both"/>
        <w:rPr>
          <w:color w:val="FF0000"/>
        </w:rPr>
      </w:pPr>
    </w:p>
    <w:p w14:paraId="19AA7208" w14:textId="75CE01D0" w:rsidR="001930E5" w:rsidRDefault="00AB315A" w:rsidP="00E6232A">
      <w:pPr>
        <w:jc w:val="both"/>
        <w:rPr>
          <w:color w:val="FF0000"/>
        </w:rPr>
      </w:pPr>
      <w:r>
        <w:rPr>
          <w:noProof/>
        </w:rPr>
        <mc:AlternateContent>
          <mc:Choice Requires="wps">
            <w:drawing>
              <wp:anchor distT="0" distB="0" distL="114300" distR="114300" simplePos="0" relativeHeight="251676672" behindDoc="0" locked="0" layoutInCell="1" allowOverlap="1" wp14:anchorId="4B73F86A" wp14:editId="48A692B5">
                <wp:simplePos x="0" y="0"/>
                <wp:positionH relativeFrom="column">
                  <wp:posOffset>1066165</wp:posOffset>
                </wp:positionH>
                <wp:positionV relativeFrom="paragraph">
                  <wp:posOffset>200025</wp:posOffset>
                </wp:positionV>
                <wp:extent cx="3422650" cy="228600"/>
                <wp:effectExtent l="0" t="0" r="6350" b="0"/>
                <wp:wrapSquare wrapText="bothSides"/>
                <wp:docPr id="38" name="Cuadro de texto 38"/>
                <wp:cNvGraphicFramePr/>
                <a:graphic xmlns:a="http://schemas.openxmlformats.org/drawingml/2006/main">
                  <a:graphicData uri="http://schemas.microsoft.com/office/word/2010/wordprocessingShape">
                    <wps:wsp>
                      <wps:cNvSpPr txBox="1"/>
                      <wps:spPr>
                        <a:xfrm>
                          <a:off x="0" y="0"/>
                          <a:ext cx="3422650" cy="228600"/>
                        </a:xfrm>
                        <a:prstGeom prst="rect">
                          <a:avLst/>
                        </a:prstGeom>
                        <a:solidFill>
                          <a:prstClr val="white"/>
                        </a:solidFill>
                        <a:ln>
                          <a:noFill/>
                        </a:ln>
                      </wps:spPr>
                      <wps:txbx>
                        <w:txbxContent>
                          <w:p w14:paraId="4E253CB8" w14:textId="490DCEE6" w:rsidR="00E54CBF" w:rsidRPr="00C32A41" w:rsidRDefault="00E54CBF" w:rsidP="00C32A41">
                            <w:pPr>
                              <w:pStyle w:val="Descripcin"/>
                              <w:jc w:val="center"/>
                            </w:pPr>
                            <w:r>
                              <w:t xml:space="preserve">Figura </w:t>
                            </w:r>
                            <w:r w:rsidR="00A0517A">
                              <w:fldChar w:fldCharType="begin"/>
                            </w:r>
                            <w:r w:rsidR="00A0517A">
                              <w:instrText xml:space="preserve"> SEQ Figura \* ARABIC </w:instrText>
                            </w:r>
                            <w:r w:rsidR="00A0517A">
                              <w:fldChar w:fldCharType="separate"/>
                            </w:r>
                            <w:r w:rsidR="004F597B">
                              <w:rPr>
                                <w:noProof/>
                              </w:rPr>
                              <w:t>22</w:t>
                            </w:r>
                            <w:r w:rsidR="00A0517A">
                              <w:rPr>
                                <w:noProof/>
                              </w:rPr>
                              <w:fldChar w:fldCharType="end"/>
                            </w:r>
                            <w:r>
                              <w:t xml:space="preserve"> - Esquemático instalación de JTAG y </w:t>
                            </w:r>
                            <w:proofErr w:type="spellStart"/>
                            <w:r>
                              <w:t>debugging</w:t>
                            </w:r>
                            <w:proofErr w:type="spellEnd"/>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B73F86A" id="Cuadro de texto 38" o:spid="_x0000_s1027" type="#_x0000_t202" style="position:absolute;left:0;text-align:left;margin-left:83.95pt;margin-top:15.75pt;width:269.5pt;height:18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" stroked="f">
                <v:textbox inset="0,0,0,0">
                  <w:txbxContent>
                    <w:p w14:paraId="4E253CB8" w14:textId="490DCEE6" w:rsidR="00E54CBF" w:rsidRPr="00C32A41" w:rsidRDefault="00E54CBF" w:rsidP="00C32A41">
                      <w:pPr>
                        <w:pStyle w:val="Descripcin"/>
                        <w:jc w:val="center"/>
                      </w:pPr>
                      <w:r>
                        <w:t xml:space="preserve">Figura </w:t>
                      </w:r>
                      <w:r w:rsidR="00A0517A">
                        <w:fldChar w:fldCharType="begin"/>
                      </w:r>
                      <w:r w:rsidR="00A0517A">
                        <w:instrText xml:space="preserve"> SEQ Figura \* ARABIC </w:instrText>
                      </w:r>
                      <w:r w:rsidR="00A0517A">
                        <w:fldChar w:fldCharType="separate"/>
                      </w:r>
                      <w:r w:rsidR="004F597B">
                        <w:rPr>
                          <w:noProof/>
                        </w:rPr>
                        <w:t>22</w:t>
                      </w:r>
                      <w:r w:rsidR="00A0517A">
                        <w:rPr>
                          <w:noProof/>
                        </w:rPr>
                        <w:fldChar w:fldCharType="end"/>
                      </w:r>
                      <w:r>
                        <w:t xml:space="preserve"> - Esquemático instalación de JTAG y </w:t>
                      </w:r>
                      <w:proofErr w:type="spellStart"/>
                      <w:r>
                        <w:t>debugging</w:t>
                      </w:r>
                      <w:proofErr w:type="spellEnd"/>
                    </w:p>
                  </w:txbxContent>
                </v:textbox>
                <w10:wrap type="square"/>
              </v:shape>
            </w:pict>
          </mc:Fallback>
        </mc:AlternateContent>
      </w:r>
    </w:p>
    <w:p w14:paraId="432875FA" w14:textId="77777777" w:rsidR="000B3AA6" w:rsidRPr="004E5C99" w:rsidRDefault="000B3AA6" w:rsidP="00E6232A">
      <w:pPr>
        <w:jc w:val="both"/>
        <w:rPr>
          <w:noProof/>
          <w:color w:val="FF0000"/>
        </w:rPr>
      </w:pPr>
    </w:p>
    <w:p w14:paraId="65CA63A7" w14:textId="023DAB63" w:rsidR="00B849B6" w:rsidRPr="00757573" w:rsidRDefault="00DE3C9C" w:rsidP="00E6232A">
      <w:pPr>
        <w:jc w:val="both"/>
        <w:rPr>
          <w:noProof/>
        </w:rPr>
      </w:pPr>
      <w:r w:rsidRPr="00757573">
        <w:rPr>
          <w:noProof/>
        </w:rPr>
        <w:t>S</w:t>
      </w:r>
      <w:r w:rsidR="00012DA2" w:rsidRPr="00757573">
        <w:rPr>
          <w:noProof/>
        </w:rPr>
        <w:t>e han instalado las entradas de datos J4</w:t>
      </w:r>
      <w:r w:rsidR="00730B00" w:rsidRPr="00757573">
        <w:rPr>
          <w:noProof/>
        </w:rPr>
        <w:t xml:space="preserve"> y </w:t>
      </w:r>
      <w:r w:rsidR="00012DA2" w:rsidRPr="00757573">
        <w:rPr>
          <w:noProof/>
        </w:rPr>
        <w:t>J5 (TC 2050-IDC)</w:t>
      </w:r>
      <w:r w:rsidR="009D04CE" w:rsidRPr="00757573">
        <w:rPr>
          <w:noProof/>
        </w:rPr>
        <w:t>.</w:t>
      </w:r>
      <w:r w:rsidR="00012DA2" w:rsidRPr="00757573">
        <w:rPr>
          <w:noProof/>
        </w:rPr>
        <w:t xml:space="preserve"> J4 </w:t>
      </w:r>
      <w:r w:rsidR="009D04CE" w:rsidRPr="00757573">
        <w:rPr>
          <w:noProof/>
        </w:rPr>
        <w:t xml:space="preserve">servirá </w:t>
      </w:r>
      <w:r w:rsidR="00012DA2" w:rsidRPr="00757573">
        <w:rPr>
          <w:noProof/>
        </w:rPr>
        <w:t xml:space="preserve">para poder programar </w:t>
      </w:r>
      <w:r w:rsidR="00B849B6" w:rsidRPr="00757573">
        <w:rPr>
          <w:noProof/>
        </w:rPr>
        <w:t>la memoria Flash d</w:t>
      </w:r>
      <w:r w:rsidR="00012DA2" w:rsidRPr="00757573">
        <w:rPr>
          <w:noProof/>
        </w:rPr>
        <w:t xml:space="preserve">el MCU (U5, DUSTY) y J5 </w:t>
      </w:r>
      <w:r w:rsidR="002F6E81" w:rsidRPr="00757573">
        <w:rPr>
          <w:noProof/>
        </w:rPr>
        <w:t xml:space="preserve">para </w:t>
      </w:r>
      <w:r w:rsidR="00012DA2" w:rsidRPr="00757573">
        <w:rPr>
          <w:noProof/>
        </w:rPr>
        <w:t>permitir el debug del mismo. Una vez instalado esto el resultado es el siguiente:</w:t>
      </w:r>
    </w:p>
    <w:p w14:paraId="5BF44E99" w14:textId="77777777" w:rsidR="006B50D2" w:rsidRDefault="00CE017D" w:rsidP="006B50D2">
      <w:pPr>
        <w:keepNext/>
        <w:jc w:val="center"/>
      </w:pPr>
      <w:r>
        <w:rPr>
          <w:noProof/>
        </w:rPr>
        <w:drawing>
          <wp:inline distT="0" distB="0" distL="0" distR="0" wp14:anchorId="56A935F6" wp14:editId="4A7B8494">
            <wp:extent cx="4162425" cy="1753270"/>
            <wp:effectExtent l="0" t="0" r="0" b="0"/>
            <wp:docPr id="39" name="Imagen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4183854" cy="1762296"/>
                    </a:xfrm>
                    <a:prstGeom prst="rect">
                      <a:avLst/>
                    </a:prstGeom>
                  </pic:spPr>
                </pic:pic>
              </a:graphicData>
            </a:graphic>
          </wp:inline>
        </w:drawing>
      </w:r>
    </w:p>
    <w:p w14:paraId="44C20686" w14:textId="08F326E5" w:rsidR="00CE017D" w:rsidRPr="00CE017D" w:rsidRDefault="006B50D2" w:rsidP="006B50D2">
      <w:pPr>
        <w:pStyle w:val="Descripcin"/>
        <w:jc w:val="center"/>
        <w:rPr>
          <w:noProof/>
          <w:color w:val="0070C0"/>
        </w:rPr>
      </w:pPr>
      <w:r>
        <w:t xml:space="preserve">Figura </w:t>
      </w:r>
      <w:r w:rsidR="001208B6">
        <w:t>24</w:t>
      </w:r>
      <w:r>
        <w:t xml:space="preserve"> - Conectores de JTAG y SWD para DUSTY</w:t>
      </w:r>
    </w:p>
    <w:p w14:paraId="2B2FEC42" w14:textId="68877697" w:rsidR="000E1451" w:rsidRDefault="000E1451" w:rsidP="00E6232A">
      <w:pPr>
        <w:jc w:val="both"/>
        <w:rPr>
          <w:noProof/>
          <w:color w:val="000000" w:themeColor="text1"/>
        </w:rPr>
      </w:pPr>
    </w:p>
    <w:p w14:paraId="2FDD7E29" w14:textId="5F3DB5AC" w:rsidR="000E1451" w:rsidRDefault="000E1451" w:rsidP="00E6232A">
      <w:pPr>
        <w:jc w:val="both"/>
        <w:rPr>
          <w:noProof/>
          <w:color w:val="000000" w:themeColor="text1"/>
        </w:rPr>
      </w:pPr>
    </w:p>
    <w:p w14:paraId="5D6F6BF6" w14:textId="520D2E0D" w:rsidR="000E1451" w:rsidRDefault="000E1451" w:rsidP="00E6232A">
      <w:pPr>
        <w:jc w:val="both"/>
        <w:rPr>
          <w:noProof/>
          <w:color w:val="000000" w:themeColor="text1"/>
        </w:rPr>
      </w:pPr>
    </w:p>
    <w:p w14:paraId="541DFA84" w14:textId="1D207704" w:rsidR="000E1451" w:rsidRDefault="000E1451" w:rsidP="00E6232A">
      <w:pPr>
        <w:jc w:val="both"/>
        <w:rPr>
          <w:noProof/>
          <w:color w:val="000000" w:themeColor="text1"/>
        </w:rPr>
      </w:pPr>
    </w:p>
    <w:p w14:paraId="01829EDC" w14:textId="0B151F90" w:rsidR="000E1451" w:rsidRDefault="000E1451" w:rsidP="00E6232A">
      <w:pPr>
        <w:jc w:val="both"/>
        <w:rPr>
          <w:noProof/>
          <w:color w:val="000000" w:themeColor="text1"/>
        </w:rPr>
      </w:pPr>
    </w:p>
    <w:p w14:paraId="44688F49" w14:textId="7A4DBCCB" w:rsidR="000E1451" w:rsidRDefault="000E1451" w:rsidP="00E6232A">
      <w:pPr>
        <w:jc w:val="both"/>
        <w:rPr>
          <w:noProof/>
          <w:color w:val="000000" w:themeColor="text1"/>
        </w:rPr>
      </w:pPr>
    </w:p>
    <w:p w14:paraId="1350B507" w14:textId="42666E5B" w:rsidR="000E1451" w:rsidRDefault="000E1451" w:rsidP="00E6232A">
      <w:pPr>
        <w:jc w:val="both"/>
        <w:rPr>
          <w:noProof/>
          <w:color w:val="000000" w:themeColor="text1"/>
        </w:rPr>
      </w:pPr>
    </w:p>
    <w:p w14:paraId="13C1EAC0" w14:textId="3F358115" w:rsidR="00EC7554" w:rsidRPr="00757573" w:rsidRDefault="00E6232A" w:rsidP="00EC7554">
      <w:pPr>
        <w:jc w:val="both"/>
        <w:rPr>
          <w:noProof/>
        </w:rPr>
      </w:pPr>
      <w:r w:rsidRPr="00757573">
        <w:t>Como se ha comentado en la introducción, u</w:t>
      </w:r>
      <w:r w:rsidR="00013AE0" w:rsidRPr="00757573">
        <w:t xml:space="preserve">no de los requerimientos </w:t>
      </w:r>
      <w:r w:rsidRPr="00757573">
        <w:t xml:space="preserve">del sistema que debe ser capaz de manejar una red </w:t>
      </w:r>
      <w:proofErr w:type="spellStart"/>
      <w:r w:rsidRPr="00757573">
        <w:t>WirelessHART</w:t>
      </w:r>
      <w:proofErr w:type="spellEnd"/>
      <w:r w:rsidRPr="00757573">
        <w:t xml:space="preserve"> de hasta 1</w:t>
      </w:r>
      <w:r w:rsidR="00013AE0" w:rsidRPr="00757573">
        <w:t>00 nodos</w:t>
      </w:r>
      <w:r w:rsidRPr="00757573">
        <w:t>. P</w:t>
      </w:r>
      <w:r w:rsidR="007E3DC4" w:rsidRPr="00757573">
        <w:t xml:space="preserve">uesto que </w:t>
      </w:r>
      <w:r w:rsidR="004B59A7" w:rsidRPr="00757573">
        <w:t xml:space="preserve">el componente al que se conectan los sensores </w:t>
      </w:r>
      <w:proofErr w:type="spellStart"/>
      <w:r w:rsidR="004B59A7" w:rsidRPr="00757573">
        <w:t>WirelessHART</w:t>
      </w:r>
      <w:proofErr w:type="spellEnd"/>
      <w:r w:rsidR="007E3DC4" w:rsidRPr="00757573">
        <w:t xml:space="preserve"> </w:t>
      </w:r>
      <w:r w:rsidR="004B59A7" w:rsidRPr="00757573">
        <w:t xml:space="preserve">(U5, DUSTY, ITM-DYUF-B-02) solo aguanta un </w:t>
      </w:r>
      <w:r w:rsidR="00EF4A84" w:rsidRPr="00757573">
        <w:t>número</w:t>
      </w:r>
      <w:r w:rsidR="004B59A7" w:rsidRPr="00757573">
        <w:t xml:space="preserve"> limitado de 32 dispositivos, se debe incrementar la RAM.</w:t>
      </w:r>
      <w:r w:rsidRPr="00757573">
        <w:t xml:space="preserve"> Para ello se han seguido</w:t>
      </w:r>
      <w:r w:rsidR="00854954" w:rsidRPr="00757573">
        <w:t xml:space="preserve"> las páginas 19, 20, 21 del </w:t>
      </w:r>
      <w:r w:rsidR="00854954" w:rsidRPr="00915636">
        <w:rPr>
          <w:color w:val="FF0000"/>
        </w:rPr>
        <w:t xml:space="preserve">documento </w:t>
      </w:r>
      <w:r w:rsidR="00A94B46" w:rsidRPr="00915636">
        <w:rPr>
          <w:color w:val="FF0000"/>
        </w:rPr>
        <w:t>“</w:t>
      </w:r>
      <w:proofErr w:type="spellStart"/>
      <w:r w:rsidR="00854954" w:rsidRPr="00915636">
        <w:rPr>
          <w:color w:val="FF0000"/>
        </w:rPr>
        <w:t>Etherna</w:t>
      </w:r>
      <w:proofErr w:type="spellEnd"/>
      <w:r w:rsidR="00854954" w:rsidRPr="00915636">
        <w:rPr>
          <w:color w:val="FF0000"/>
        </w:rPr>
        <w:t xml:space="preserve"> </w:t>
      </w:r>
      <w:proofErr w:type="spellStart"/>
      <w:r w:rsidR="00854954" w:rsidRPr="00915636">
        <w:rPr>
          <w:color w:val="FF0000"/>
        </w:rPr>
        <w:t>Integration</w:t>
      </w:r>
      <w:proofErr w:type="spellEnd"/>
      <w:r w:rsidR="00854954" w:rsidRPr="00915636">
        <w:rPr>
          <w:color w:val="FF0000"/>
        </w:rPr>
        <w:t xml:space="preserve"> </w:t>
      </w:r>
      <w:proofErr w:type="spellStart"/>
      <w:r w:rsidR="00854954" w:rsidRPr="00915636">
        <w:rPr>
          <w:color w:val="FF0000"/>
        </w:rPr>
        <w:t>Guide</w:t>
      </w:r>
      <w:proofErr w:type="spellEnd"/>
      <w:r w:rsidR="00A94B46" w:rsidRPr="00915636">
        <w:rPr>
          <w:color w:val="FF0000"/>
        </w:rPr>
        <w:t>” [</w:t>
      </w:r>
      <w:r w:rsidR="00756791" w:rsidRPr="00915636">
        <w:rPr>
          <w:color w:val="FF0000"/>
        </w:rPr>
        <w:t>7</w:t>
      </w:r>
      <w:r w:rsidR="00A94B46" w:rsidRPr="00915636">
        <w:rPr>
          <w:color w:val="FF0000"/>
        </w:rPr>
        <w:t xml:space="preserve">] </w:t>
      </w:r>
      <w:r w:rsidRPr="00757573">
        <w:t xml:space="preserve">donde </w:t>
      </w:r>
      <w:r w:rsidR="00854954" w:rsidRPr="00757573">
        <w:t>se explica cómo integrar la RAM que se necesita. El esquemático siguiente es el que se seguirá para la ampliación de memoria. Este de halla en la página 20</w:t>
      </w:r>
      <w:r w:rsidR="00D972BD" w:rsidRPr="00757573">
        <w:t xml:space="preserve"> del documento</w:t>
      </w:r>
      <w:r w:rsidR="00854954" w:rsidRPr="00757573">
        <w:t xml:space="preserve">. </w:t>
      </w:r>
      <w:r w:rsidR="00D972BD" w:rsidRPr="00757573">
        <w:t>En la misma página y en la siguiente se especifican en un BOM los componentes usados en el esquemático.</w:t>
      </w:r>
      <w:r w:rsidR="00012DA2" w:rsidRPr="00757573">
        <w:t xml:space="preserve"> </w:t>
      </w:r>
    </w:p>
    <w:p w14:paraId="7B3F0EEB" w14:textId="2E92578D" w:rsidR="001123A6" w:rsidRDefault="001123A6" w:rsidP="00EC7554">
      <w:pPr>
        <w:jc w:val="both"/>
        <w:rPr>
          <w:color w:val="000000" w:themeColor="text1"/>
        </w:rPr>
      </w:pPr>
      <w:r>
        <w:rPr>
          <w:noProof/>
        </w:rPr>
        <w:drawing>
          <wp:anchor distT="0" distB="0" distL="114300" distR="114300" simplePos="0" relativeHeight="251680768" behindDoc="0" locked="0" layoutInCell="1" allowOverlap="1" wp14:anchorId="3F60A5FF" wp14:editId="432DF124">
            <wp:simplePos x="0" y="0"/>
            <wp:positionH relativeFrom="margin">
              <wp:align>center</wp:align>
            </wp:positionH>
            <wp:positionV relativeFrom="paragraph">
              <wp:posOffset>1270</wp:posOffset>
            </wp:positionV>
            <wp:extent cx="3086100" cy="2616200"/>
            <wp:effectExtent l="0" t="0" r="0" b="635"/>
            <wp:wrapSquare wrapText="bothSides"/>
            <wp:docPr id="28" name="Imagen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cstate="print">
                      <a:extLst>
                        <a:ext uri="{28A0092B-C50C-407E-A947-70E740481C1C}">
                          <a14:useLocalDpi xmlns:a14="http://schemas.microsoft.com/office/drawing/2010/main" val="0"/>
                        </a:ext>
                      </a:extLst>
                    </a:blip>
                    <a:stretch>
                      <a:fillRect/>
                    </a:stretch>
                  </pic:blipFill>
                  <pic:spPr>
                    <a:xfrm>
                      <a:off x="0" y="0"/>
                      <a:ext cx="3086100" cy="2616200"/>
                    </a:xfrm>
                    <a:prstGeom prst="rect">
                      <a:avLst/>
                    </a:prstGeom>
                  </pic:spPr>
                </pic:pic>
              </a:graphicData>
            </a:graphic>
            <wp14:sizeRelH relativeFrom="page">
              <wp14:pctWidth>0</wp14:pctWidth>
            </wp14:sizeRelH>
            <wp14:sizeRelV relativeFrom="page">
              <wp14:pctHeight>0</wp14:pctHeight>
            </wp14:sizeRelV>
          </wp:anchor>
        </w:drawing>
      </w:r>
    </w:p>
    <w:p w14:paraId="6763D540" w14:textId="75AF33F5" w:rsidR="001123A6" w:rsidRDefault="001123A6" w:rsidP="00EC7554">
      <w:pPr>
        <w:jc w:val="both"/>
        <w:rPr>
          <w:color w:val="000000" w:themeColor="text1"/>
        </w:rPr>
      </w:pPr>
    </w:p>
    <w:p w14:paraId="17ED7C80" w14:textId="13AF70B3" w:rsidR="001123A6" w:rsidRDefault="001123A6" w:rsidP="00EC7554">
      <w:pPr>
        <w:jc w:val="both"/>
        <w:rPr>
          <w:color w:val="000000" w:themeColor="text1"/>
        </w:rPr>
      </w:pPr>
    </w:p>
    <w:p w14:paraId="524F2B94" w14:textId="4B73124E" w:rsidR="001123A6" w:rsidRDefault="001123A6" w:rsidP="00EC7554">
      <w:pPr>
        <w:jc w:val="both"/>
        <w:rPr>
          <w:color w:val="000000" w:themeColor="text1"/>
        </w:rPr>
      </w:pPr>
    </w:p>
    <w:p w14:paraId="53EBC1AB" w14:textId="0A932CD5" w:rsidR="001123A6" w:rsidRDefault="001123A6" w:rsidP="00EC7554">
      <w:pPr>
        <w:jc w:val="both"/>
        <w:rPr>
          <w:color w:val="000000" w:themeColor="text1"/>
        </w:rPr>
      </w:pPr>
    </w:p>
    <w:p w14:paraId="1D887AC0" w14:textId="39141F58" w:rsidR="001123A6" w:rsidRDefault="001123A6" w:rsidP="00EC7554">
      <w:pPr>
        <w:jc w:val="both"/>
        <w:rPr>
          <w:color w:val="000000" w:themeColor="text1"/>
        </w:rPr>
      </w:pPr>
    </w:p>
    <w:p w14:paraId="1B7E28EA" w14:textId="0AEE2059" w:rsidR="001123A6" w:rsidRDefault="001123A6" w:rsidP="00EC7554">
      <w:pPr>
        <w:jc w:val="both"/>
        <w:rPr>
          <w:color w:val="000000" w:themeColor="text1"/>
        </w:rPr>
      </w:pPr>
    </w:p>
    <w:p w14:paraId="6C5BB33F" w14:textId="14F86B94" w:rsidR="001123A6" w:rsidRDefault="001123A6" w:rsidP="00EC7554">
      <w:pPr>
        <w:jc w:val="both"/>
        <w:rPr>
          <w:color w:val="000000" w:themeColor="text1"/>
        </w:rPr>
      </w:pPr>
    </w:p>
    <w:p w14:paraId="1943D1A1" w14:textId="7B0E0ECA" w:rsidR="001123A6" w:rsidRDefault="001123A6" w:rsidP="00EC7554">
      <w:pPr>
        <w:jc w:val="both"/>
        <w:rPr>
          <w:color w:val="000000" w:themeColor="text1"/>
        </w:rPr>
      </w:pPr>
    </w:p>
    <w:p w14:paraId="16CC48DB" w14:textId="7F99EC9E" w:rsidR="001123A6" w:rsidRDefault="004F6601" w:rsidP="00EC7554">
      <w:pPr>
        <w:jc w:val="both"/>
        <w:rPr>
          <w:color w:val="000000" w:themeColor="text1"/>
        </w:rPr>
      </w:pPr>
      <w:r>
        <w:rPr>
          <w:noProof/>
        </w:rPr>
        <mc:AlternateContent>
          <mc:Choice Requires="wps">
            <w:drawing>
              <wp:anchor distT="0" distB="0" distL="114300" distR="114300" simplePos="0" relativeHeight="251682816" behindDoc="0" locked="0" layoutInCell="1" allowOverlap="1" wp14:anchorId="0AD62E57" wp14:editId="5D33FFCA">
                <wp:simplePos x="0" y="0"/>
                <wp:positionH relativeFrom="margin">
                  <wp:align>center</wp:align>
                </wp:positionH>
                <wp:positionV relativeFrom="paragraph">
                  <wp:posOffset>336550</wp:posOffset>
                </wp:positionV>
                <wp:extent cx="4419600" cy="635"/>
                <wp:effectExtent l="0" t="0" r="0" b="0"/>
                <wp:wrapTopAndBottom/>
                <wp:docPr id="40" name="Cuadro de texto 40"/>
                <wp:cNvGraphicFramePr/>
                <a:graphic xmlns:a="http://schemas.openxmlformats.org/drawingml/2006/main">
                  <a:graphicData uri="http://schemas.microsoft.com/office/word/2010/wordprocessingShape">
                    <wps:wsp>
                      <wps:cNvSpPr txBox="1"/>
                      <wps:spPr>
                        <a:xfrm>
                          <a:off x="0" y="0"/>
                          <a:ext cx="4419600" cy="635"/>
                        </a:xfrm>
                        <a:prstGeom prst="rect">
                          <a:avLst/>
                        </a:prstGeom>
                        <a:solidFill>
                          <a:prstClr val="white"/>
                        </a:solidFill>
                        <a:ln>
                          <a:noFill/>
                        </a:ln>
                      </wps:spPr>
                      <wps:txbx>
                        <w:txbxContent>
                          <w:p w14:paraId="2E5C7305" w14:textId="75A43DAD" w:rsidR="00E54CBF" w:rsidRPr="008C2DD5" w:rsidRDefault="00E54CBF" w:rsidP="00C32A41">
                            <w:pPr>
                              <w:pStyle w:val="Descripcin"/>
                              <w:jc w:val="center"/>
                              <w:rPr>
                                <w:noProof/>
                              </w:rPr>
                            </w:pPr>
                            <w:r>
                              <w:t xml:space="preserve">Figura </w:t>
                            </w:r>
                            <w:r w:rsidR="00A0517A">
                              <w:fldChar w:fldCharType="begin"/>
                            </w:r>
                            <w:r w:rsidR="00A0517A">
                              <w:instrText xml:space="preserve"> SEQ Figura \* ARABIC </w:instrText>
                            </w:r>
                            <w:r w:rsidR="00A0517A">
                              <w:fldChar w:fldCharType="separate"/>
                            </w:r>
                            <w:r w:rsidR="004F597B">
                              <w:rPr>
                                <w:noProof/>
                              </w:rPr>
                              <w:t>23</w:t>
                            </w:r>
                            <w:r w:rsidR="00A0517A">
                              <w:rPr>
                                <w:noProof/>
                              </w:rPr>
                              <w:fldChar w:fldCharType="end"/>
                            </w:r>
                            <w:r>
                              <w:t xml:space="preserve"> - Esquemático de </w:t>
                            </w:r>
                            <w:proofErr w:type="spellStart"/>
                            <w:r>
                              <w:t>Etherna</w:t>
                            </w:r>
                            <w:proofErr w:type="spellEnd"/>
                            <w:r>
                              <w:t xml:space="preserve"> para la instalación de la RAM</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AD62E57" id="Cuadro de texto 40" o:spid="_x0000_s1028" type="#_x0000_t202" style="position:absolute;left:0;text-align:left;margin-left:0;margin-top:26.5pt;width:348pt;height:.05pt;z-index:251682816;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" stroked="f">
                <v:textbox style="mso-fit-shape-to-text:t" inset="0,0,0,0">
                  <w:txbxContent>
                    <w:p w14:paraId="2E5C7305" w14:textId="75A43DAD" w:rsidR="00E54CBF" w:rsidRPr="008C2DD5" w:rsidRDefault="00E54CBF" w:rsidP="00C32A41">
                      <w:pPr>
                        <w:pStyle w:val="Descripcin"/>
                        <w:jc w:val="center"/>
                        <w:rPr>
                          <w:noProof/>
                        </w:rPr>
                      </w:pPr>
                      <w:r>
                        <w:t xml:space="preserve">Figura </w:t>
                      </w:r>
                      <w:r w:rsidR="00A0517A">
                        <w:fldChar w:fldCharType="begin"/>
                      </w:r>
                      <w:r w:rsidR="00A0517A">
                        <w:instrText xml:space="preserve"> SEQ Figura \* ARABIC </w:instrText>
                      </w:r>
                      <w:r w:rsidR="00A0517A">
                        <w:fldChar w:fldCharType="separate"/>
                      </w:r>
                      <w:r w:rsidR="004F597B">
                        <w:rPr>
                          <w:noProof/>
                        </w:rPr>
                        <w:t>23</w:t>
                      </w:r>
                      <w:r w:rsidR="00A0517A">
                        <w:rPr>
                          <w:noProof/>
                        </w:rPr>
                        <w:fldChar w:fldCharType="end"/>
                      </w:r>
                      <w:r>
                        <w:t xml:space="preserve"> - Esquemático de </w:t>
                      </w:r>
                      <w:proofErr w:type="spellStart"/>
                      <w:r>
                        <w:t>Etherna</w:t>
                      </w:r>
                      <w:proofErr w:type="spellEnd"/>
                      <w:r>
                        <w:t xml:space="preserve"> para la instalación de la RAM</w:t>
                      </w:r>
                    </w:p>
                  </w:txbxContent>
                </v:textbox>
                <w10:wrap type="topAndBottom" anchorx="margin"/>
              </v:shape>
            </w:pict>
          </mc:Fallback>
        </mc:AlternateContent>
      </w:r>
    </w:p>
    <w:p w14:paraId="17A31618" w14:textId="4DDBD29A" w:rsidR="005957AF" w:rsidRDefault="00EC7554" w:rsidP="00EC7554">
      <w:pPr>
        <w:jc w:val="both"/>
        <w:rPr>
          <w:color w:val="FF0000"/>
        </w:rPr>
      </w:pPr>
      <w:r w:rsidRPr="00757573">
        <w:t xml:space="preserve">Tras añadir los componentes anteriores al circuito de la </w:t>
      </w:r>
      <w:r w:rsidR="0073571A" w:rsidRPr="00915636">
        <w:rPr>
          <w:color w:val="FF0000"/>
        </w:rPr>
        <w:t>Figura 11</w:t>
      </w:r>
      <w:r w:rsidRPr="00757573">
        <w:t>, el resultado es el siguiente:</w:t>
      </w:r>
    </w:p>
    <w:p w14:paraId="005FAFD9" w14:textId="77777777" w:rsidR="00232997" w:rsidRDefault="00232997" w:rsidP="00232997">
      <w:pPr>
        <w:keepNext/>
        <w:jc w:val="both"/>
      </w:pPr>
      <w:r>
        <w:rPr>
          <w:noProof/>
        </w:rPr>
        <w:drawing>
          <wp:inline distT="0" distB="0" distL="0" distR="0" wp14:anchorId="06AA086F" wp14:editId="387F0282">
            <wp:extent cx="5400040" cy="3479800"/>
            <wp:effectExtent l="0" t="0" r="0" b="6350"/>
            <wp:docPr id="44" name="Imagen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5400040" cy="3479800"/>
                    </a:xfrm>
                    <a:prstGeom prst="rect">
                      <a:avLst/>
                    </a:prstGeom>
                  </pic:spPr>
                </pic:pic>
              </a:graphicData>
            </a:graphic>
          </wp:inline>
        </w:drawing>
      </w:r>
    </w:p>
    <w:p w14:paraId="06E71004" w14:textId="48B00466" w:rsidR="00232997" w:rsidRPr="00EC7554" w:rsidRDefault="00232997" w:rsidP="00232997">
      <w:pPr>
        <w:pStyle w:val="Descripcin"/>
        <w:jc w:val="center"/>
        <w:rPr>
          <w:noProof/>
          <w:color w:val="FF0000"/>
        </w:rPr>
      </w:pPr>
      <w:r>
        <w:t xml:space="preserve">Figura </w:t>
      </w:r>
      <w:r w:rsidR="00A0517A">
        <w:fldChar w:fldCharType="begin"/>
      </w:r>
      <w:r w:rsidR="00A0517A">
        <w:instrText xml:space="preserve"> SEQ Figura \* ARABIC </w:instrText>
      </w:r>
      <w:r w:rsidR="00A0517A">
        <w:fldChar w:fldCharType="separate"/>
      </w:r>
      <w:r w:rsidR="004F597B">
        <w:rPr>
          <w:noProof/>
        </w:rPr>
        <w:t>24</w:t>
      </w:r>
      <w:r w:rsidR="00A0517A">
        <w:rPr>
          <w:noProof/>
        </w:rPr>
        <w:fldChar w:fldCharType="end"/>
      </w:r>
      <w:r>
        <w:t xml:space="preserve"> - Implementación de la RAM</w:t>
      </w:r>
    </w:p>
    <w:p w14:paraId="4B1BAD0B" w14:textId="542DA163" w:rsidR="00B849B6" w:rsidRPr="00232997" w:rsidRDefault="00331FCF" w:rsidP="00EA24A1">
      <w:pPr>
        <w:jc w:val="both"/>
        <w:rPr>
          <w:noProof/>
          <w:color w:val="FF0000"/>
        </w:rPr>
      </w:pPr>
      <w:r w:rsidRPr="00232997">
        <w:rPr>
          <w:noProof/>
          <w:color w:val="FF0000"/>
        </w:rPr>
        <w:t>Se ne</w:t>
      </w:r>
      <w:r w:rsidR="00F67F14" w:rsidRPr="00232997">
        <w:rPr>
          <w:noProof/>
          <w:color w:val="FF0000"/>
        </w:rPr>
        <w:t>cesitan 18 bits para direcionar 256K espacios de memória</w:t>
      </w:r>
      <w:r w:rsidR="00453029" w:rsidRPr="00232997">
        <w:rPr>
          <w:noProof/>
          <w:color w:val="FF0000"/>
        </w:rPr>
        <w:t xml:space="preserve"> de 8 bits cada uno. Dado que el módulo DUSTY no tiene los suficientes pines libres como para direccionar esas 256K posiciones y además escribir y leer 8 bits de datos en cada una de estas (18 + 8 = 26 bits o pines necesarios, si se suman lectura y escritura de la ram son 28), se </w:t>
      </w:r>
      <w:r w:rsidR="00B849B6" w:rsidRPr="00232997">
        <w:rPr>
          <w:noProof/>
          <w:color w:val="FF0000"/>
        </w:rPr>
        <w:t>utiliza un</w:t>
      </w:r>
      <w:r w:rsidR="00453029" w:rsidRPr="00232997">
        <w:rPr>
          <w:noProof/>
          <w:color w:val="FF0000"/>
        </w:rPr>
        <w:t xml:space="preserve"> sistema</w:t>
      </w:r>
      <w:r w:rsidR="00B849B6" w:rsidRPr="00232997">
        <w:rPr>
          <w:noProof/>
          <w:color w:val="FF0000"/>
        </w:rPr>
        <w:t xml:space="preserve"> multiplexado</w:t>
      </w:r>
      <w:r w:rsidR="00453029" w:rsidRPr="00232997">
        <w:rPr>
          <w:noProof/>
          <w:color w:val="FF0000"/>
        </w:rPr>
        <w:t xml:space="preserve">. </w:t>
      </w:r>
    </w:p>
    <w:p w14:paraId="4A732D04" w14:textId="25F048FC" w:rsidR="00B1151A" w:rsidRPr="00232997" w:rsidRDefault="00B849B6" w:rsidP="00EA24A1">
      <w:pPr>
        <w:jc w:val="both"/>
        <w:rPr>
          <w:color w:val="FF0000"/>
        </w:rPr>
      </w:pPr>
      <w:r w:rsidRPr="00232997">
        <w:rPr>
          <w:noProof/>
          <w:color w:val="FF0000"/>
        </w:rPr>
        <w:t>En el primer y segundo ciclo de reloj</w:t>
      </w:r>
      <w:r w:rsidR="002325ED" w:rsidRPr="00232997">
        <w:rPr>
          <w:noProof/>
          <w:color w:val="FF0000"/>
        </w:rPr>
        <w:t xml:space="preserve">, los pines </w:t>
      </w:r>
      <w:r w:rsidRPr="00232997">
        <w:rPr>
          <w:noProof/>
          <w:color w:val="FF0000"/>
        </w:rPr>
        <w:t>eb_data_x se</w:t>
      </w:r>
      <w:r w:rsidR="002325ED" w:rsidRPr="00232997">
        <w:rPr>
          <w:noProof/>
          <w:color w:val="FF0000"/>
        </w:rPr>
        <w:t xml:space="preserve"> </w:t>
      </w:r>
      <w:r w:rsidRPr="00232997">
        <w:rPr>
          <w:noProof/>
          <w:color w:val="FF0000"/>
        </w:rPr>
        <w:t xml:space="preserve">configuaran como salida </w:t>
      </w:r>
      <w:r w:rsidR="002325ED" w:rsidRPr="00232997">
        <w:rPr>
          <w:noProof/>
          <w:color w:val="FF0000"/>
        </w:rPr>
        <w:t>y se carga la dirección alta (eb_addr_[17…10]) y baja (eb_addr_[9…2]) de memória a través de los latches U9 y U10 respectivamente. Par activar los latches de manera secuencial se utilizan las señales eb_io_le1_p y eb_io_le2_p que salen de los circuitos de generación de pulsos implementados por U7 y U8. Finalmente, en el tercer ciclo, se lee</w:t>
      </w:r>
      <w:r w:rsidR="00331FCF" w:rsidRPr="00232997">
        <w:rPr>
          <w:noProof/>
          <w:color w:val="FF0000"/>
        </w:rPr>
        <w:t>n</w:t>
      </w:r>
      <w:r w:rsidR="002325ED" w:rsidRPr="00232997">
        <w:rPr>
          <w:noProof/>
          <w:color w:val="FF0000"/>
        </w:rPr>
        <w:t xml:space="preserve"> o escribe</w:t>
      </w:r>
      <w:r w:rsidR="00331FCF" w:rsidRPr="00232997">
        <w:rPr>
          <w:noProof/>
          <w:color w:val="FF0000"/>
        </w:rPr>
        <w:t>n</w:t>
      </w:r>
      <w:r w:rsidR="002325ED" w:rsidRPr="00232997">
        <w:rPr>
          <w:noProof/>
          <w:color w:val="FF0000"/>
        </w:rPr>
        <w:t xml:space="preserve"> los datos </w:t>
      </w:r>
      <w:r w:rsidR="00331FCF" w:rsidRPr="00232997">
        <w:rPr>
          <w:noProof/>
          <w:color w:val="FF0000"/>
        </w:rPr>
        <w:t>en</w:t>
      </w:r>
      <w:r w:rsidR="002325ED" w:rsidRPr="00232997">
        <w:rPr>
          <w:noProof/>
          <w:color w:val="FF0000"/>
        </w:rPr>
        <w:t xml:space="preserve"> la posición de memória de la RAM definida en los ciclos anteriores, dependiendo de las señale eb_io_oen (leer) y eb_io_wen (e</w:t>
      </w:r>
      <w:r w:rsidR="00331FCF" w:rsidRPr="00232997">
        <w:rPr>
          <w:noProof/>
          <w:color w:val="FF0000"/>
        </w:rPr>
        <w:t>scribir</w:t>
      </w:r>
      <w:r w:rsidR="002325ED" w:rsidRPr="00232997">
        <w:rPr>
          <w:noProof/>
          <w:color w:val="FF0000"/>
        </w:rPr>
        <w:t>)</w:t>
      </w:r>
      <w:r w:rsidR="00331FCF" w:rsidRPr="00232997">
        <w:rPr>
          <w:noProof/>
          <w:color w:val="FF0000"/>
        </w:rPr>
        <w:t>.</w:t>
      </w:r>
    </w:p>
    <w:p w14:paraId="2E034CCC" w14:textId="7CD191C5" w:rsidR="00417020" w:rsidRPr="00232997" w:rsidRDefault="00555963" w:rsidP="005957AF">
      <w:pPr>
        <w:jc w:val="both"/>
        <w:rPr>
          <w:color w:val="FF0000"/>
        </w:rPr>
      </w:pPr>
      <w:r w:rsidRPr="00232997">
        <w:rPr>
          <w:color w:val="FF0000"/>
        </w:rPr>
        <w:t>Un problema que se ha tenido que solucionar es que la señal FLASH_P_EN</w:t>
      </w:r>
      <w:r w:rsidR="00B1151A" w:rsidRPr="00232997">
        <w:rPr>
          <w:color w:val="FF0000"/>
        </w:rPr>
        <w:t>N</w:t>
      </w:r>
      <w:r w:rsidR="00EA24A1" w:rsidRPr="00232997">
        <w:rPr>
          <w:color w:val="FF0000"/>
        </w:rPr>
        <w:t xml:space="preserve">, </w:t>
      </w:r>
      <w:r w:rsidR="00A45BAE" w:rsidRPr="00232997">
        <w:rPr>
          <w:color w:val="FF0000"/>
        </w:rPr>
        <w:t>presente en el pin número 32 de DUSTY (cuya función es la de permitir la depuración de este), entra en conflicto directo con la señal eb_io_le1</w:t>
      </w:r>
      <w:r w:rsidR="00EA24A1" w:rsidRPr="00232997">
        <w:rPr>
          <w:color w:val="FF0000"/>
        </w:rPr>
        <w:t xml:space="preserve"> </w:t>
      </w:r>
      <w:r w:rsidR="00A45BAE" w:rsidRPr="00232997">
        <w:rPr>
          <w:color w:val="FF0000"/>
        </w:rPr>
        <w:t xml:space="preserve">(cuya función es activar o desactivar el </w:t>
      </w:r>
      <w:proofErr w:type="spellStart"/>
      <w:r w:rsidR="00A45BAE" w:rsidRPr="00232997">
        <w:rPr>
          <w:color w:val="FF0000"/>
        </w:rPr>
        <w:t>latch</w:t>
      </w:r>
      <w:proofErr w:type="spellEnd"/>
      <w:r w:rsidR="00A45BAE" w:rsidRPr="00232997">
        <w:rPr>
          <w:color w:val="FF0000"/>
        </w:rPr>
        <w:t xml:space="preserve"> U9). Para solucionar el problema se ha optado por instalar un </w:t>
      </w:r>
      <w:proofErr w:type="spellStart"/>
      <w:r w:rsidR="00A45BAE" w:rsidRPr="00232997">
        <w:rPr>
          <w:color w:val="FF0000"/>
        </w:rPr>
        <w:t>switch</w:t>
      </w:r>
      <w:proofErr w:type="spellEnd"/>
      <w:r w:rsidR="00A45BAE" w:rsidRPr="00232997">
        <w:rPr>
          <w:color w:val="FF0000"/>
        </w:rPr>
        <w:t xml:space="preserve"> (SW4) y las resistencias R111 y R112 de modo que cuando se</w:t>
      </w:r>
      <w:r w:rsidR="007542A0" w:rsidRPr="00232997">
        <w:rPr>
          <w:color w:val="FF0000"/>
        </w:rPr>
        <w:t xml:space="preserve"> use la función de programación del MCU, este </w:t>
      </w:r>
      <w:proofErr w:type="spellStart"/>
      <w:r w:rsidR="007542A0" w:rsidRPr="00232997">
        <w:rPr>
          <w:color w:val="FF0000"/>
        </w:rPr>
        <w:t>switch</w:t>
      </w:r>
      <w:proofErr w:type="spellEnd"/>
      <w:r w:rsidR="007542A0" w:rsidRPr="00232997">
        <w:rPr>
          <w:color w:val="FF0000"/>
        </w:rPr>
        <w:t xml:space="preserve"> se debe mover a la posición 2. Mientras este esté en la posición 1 (la que se ve en el esquemático anterior) la señal habilitará o deshabilitará el </w:t>
      </w:r>
      <w:proofErr w:type="spellStart"/>
      <w:r w:rsidR="007542A0" w:rsidRPr="00232997">
        <w:rPr>
          <w:color w:val="FF0000"/>
        </w:rPr>
        <w:t>latch</w:t>
      </w:r>
      <w:proofErr w:type="spellEnd"/>
      <w:r w:rsidR="007542A0" w:rsidRPr="00232997">
        <w:rPr>
          <w:color w:val="FF0000"/>
        </w:rPr>
        <w:t xml:space="preserve"> U9. Una vez se proceda a la producción del dispositivo, se procederá a instalar únicamente una de las resistencias, o bien solo se usará la función de JTAG (instalando la resistencia R112) o la de habilitar el </w:t>
      </w:r>
      <w:proofErr w:type="spellStart"/>
      <w:r w:rsidR="007542A0" w:rsidRPr="00232997">
        <w:rPr>
          <w:color w:val="FF0000"/>
        </w:rPr>
        <w:t>latch</w:t>
      </w:r>
      <w:proofErr w:type="spellEnd"/>
      <w:r w:rsidR="007542A0" w:rsidRPr="00232997">
        <w:rPr>
          <w:color w:val="FF0000"/>
        </w:rPr>
        <w:t xml:space="preserve"> (instalando la resistencia R111). Es obvio que para el correcto funcionamiento del producto final se acabará optando por la segunda opción.</w:t>
      </w:r>
    </w:p>
    <w:p w14:paraId="1A761E94" w14:textId="28BF5D8E" w:rsidR="00012DA2" w:rsidRDefault="005F4EB3" w:rsidP="00915A3D">
      <w:pPr>
        <w:pStyle w:val="Ttulo2"/>
      </w:pPr>
      <w:bookmarkStart w:id="50" w:name="_Toc78903879"/>
      <w:r>
        <w:t xml:space="preserve">Diseño del </w:t>
      </w:r>
      <w:r w:rsidR="001B5C51">
        <w:t>subsistema</w:t>
      </w:r>
      <w:r>
        <w:t xml:space="preserve"> de alimentación</w:t>
      </w:r>
      <w:bookmarkEnd w:id="50"/>
    </w:p>
    <w:p w14:paraId="216105B3" w14:textId="1D1E49A7" w:rsidR="002E44A7" w:rsidRPr="00F2720C" w:rsidRDefault="005C3B49" w:rsidP="002E44A7">
      <w:pPr>
        <w:jc w:val="both"/>
        <w:rPr>
          <w:noProof/>
        </w:rPr>
      </w:pPr>
      <w:r w:rsidRPr="00F2720C">
        <w:t xml:space="preserve">Se ha dividido el diseño del </w:t>
      </w:r>
      <w:r w:rsidR="001B5C51">
        <w:t>subsistema</w:t>
      </w:r>
      <w:r w:rsidRPr="00F2720C">
        <w:t xml:space="preserve"> de alimentación de la placa en </w:t>
      </w:r>
      <w:r w:rsidR="004B496D" w:rsidRPr="004B496D">
        <w:t>cuatro</w:t>
      </w:r>
      <w:r w:rsidRPr="00F2720C">
        <w:t xml:space="preserve"> </w:t>
      </w:r>
      <w:r w:rsidR="00770FA4" w:rsidRPr="00F2720C">
        <w:t>bloques.</w:t>
      </w:r>
      <w:r w:rsidR="004B496D">
        <w:t xml:space="preserve"> Tres de estos bloques </w:t>
      </w:r>
      <w:r w:rsidR="002E2A27">
        <w:t xml:space="preserve">son comunes para toda la placa y uno de ellos solo distribuye el voltaje a el SOM </w:t>
      </w:r>
      <w:proofErr w:type="spellStart"/>
      <w:r w:rsidR="002E2A27">
        <w:t>Dusty</w:t>
      </w:r>
      <w:proofErr w:type="spellEnd"/>
      <w:r w:rsidR="002E2A27">
        <w:t xml:space="preserve">. A continuación se explica el funcionamiento de los tres bloques principales y posteriormente se </w:t>
      </w:r>
      <w:proofErr w:type="gramStart"/>
      <w:r w:rsidR="002E2A27">
        <w:t>procede  explicar</w:t>
      </w:r>
      <w:proofErr w:type="gramEnd"/>
      <w:r w:rsidR="002E2A27">
        <w:t xml:space="preserve"> el funcionamiento del cuarto bloque dedicado a alimentar el SOM </w:t>
      </w:r>
      <w:proofErr w:type="spellStart"/>
      <w:r w:rsidR="002E2A27">
        <w:t>Dusty</w:t>
      </w:r>
      <w:proofErr w:type="spellEnd"/>
      <w:r w:rsidR="002E2A27">
        <w:t>.</w:t>
      </w:r>
    </w:p>
    <w:p w14:paraId="2685E425" w14:textId="7C92A8C2" w:rsidR="00770FA4" w:rsidRDefault="00770FA4" w:rsidP="002E44A7">
      <w:pPr>
        <w:jc w:val="center"/>
        <w:rPr>
          <w:noProof/>
        </w:rPr>
      </w:pPr>
      <w:r>
        <w:rPr>
          <w:noProof/>
        </w:rPr>
        <w:drawing>
          <wp:inline distT="0" distB="0" distL="0" distR="0" wp14:anchorId="6EBE5A7B" wp14:editId="17A21773">
            <wp:extent cx="4253345" cy="1456961"/>
            <wp:effectExtent l="0" t="0" r="0" b="0"/>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4273571" cy="1463889"/>
                    </a:xfrm>
                    <a:prstGeom prst="rect">
                      <a:avLst/>
                    </a:prstGeom>
                  </pic:spPr>
                </pic:pic>
              </a:graphicData>
            </a:graphic>
          </wp:inline>
        </w:drawing>
      </w:r>
    </w:p>
    <w:p w14:paraId="30310451" w14:textId="01801552" w:rsidR="00770FA4" w:rsidRDefault="00770FA4" w:rsidP="00770FA4">
      <w:pPr>
        <w:pStyle w:val="Descripcin"/>
        <w:jc w:val="center"/>
      </w:pPr>
      <w:r>
        <w:t xml:space="preserve">Figura </w:t>
      </w:r>
      <w:r w:rsidR="00A0517A">
        <w:fldChar w:fldCharType="begin"/>
      </w:r>
      <w:r w:rsidR="00A0517A">
        <w:instrText xml:space="preserve"> SEQ Figura \* ARABIC </w:instrText>
      </w:r>
      <w:r w:rsidR="00A0517A">
        <w:fldChar w:fldCharType="separate"/>
      </w:r>
      <w:r w:rsidR="004F597B">
        <w:rPr>
          <w:noProof/>
        </w:rPr>
        <w:t>25</w:t>
      </w:r>
      <w:r w:rsidR="00A0517A">
        <w:rPr>
          <w:noProof/>
        </w:rPr>
        <w:fldChar w:fldCharType="end"/>
      </w:r>
      <w:r>
        <w:t xml:space="preserve"> - Diagrama de bloques de la alimentación de la placa</w:t>
      </w:r>
    </w:p>
    <w:p w14:paraId="736F0A61" w14:textId="150A0C70" w:rsidR="005C3B49" w:rsidRPr="00F2720C" w:rsidRDefault="00770FA4" w:rsidP="00770FA4">
      <w:pPr>
        <w:jc w:val="both"/>
      </w:pPr>
      <w:r w:rsidRPr="00F2720C">
        <w:t>En el primer bloque (</w:t>
      </w:r>
      <w:proofErr w:type="spellStart"/>
      <w:r w:rsidRPr="00F2720C">
        <w:t>Power</w:t>
      </w:r>
      <w:proofErr w:type="spellEnd"/>
      <w:r w:rsidRPr="00F2720C">
        <w:t xml:space="preserve"> </w:t>
      </w:r>
      <w:proofErr w:type="spellStart"/>
      <w:r w:rsidRPr="00F2720C">
        <w:t>Switch</w:t>
      </w:r>
      <w:proofErr w:type="spellEnd"/>
      <w:r w:rsidRPr="00F2720C">
        <w:t xml:space="preserve">) se halla el </w:t>
      </w:r>
      <w:proofErr w:type="spellStart"/>
      <w:r w:rsidRPr="00F2720C">
        <w:t>Switch</w:t>
      </w:r>
      <w:proofErr w:type="spellEnd"/>
      <w:r w:rsidRPr="00F2720C">
        <w:t xml:space="preserve"> que</w:t>
      </w:r>
      <w:r w:rsidR="0034551B" w:rsidRPr="00F2720C">
        <w:t xml:space="preserve"> conecta o de</w:t>
      </w:r>
      <w:r w:rsidR="00E4320B">
        <w:t>s</w:t>
      </w:r>
      <w:r w:rsidR="0034551B" w:rsidRPr="00F2720C">
        <w:t>conecta la batería principal del</w:t>
      </w:r>
      <w:r w:rsidRPr="00F2720C">
        <w:t xml:space="preserve"> sistema y la entrada de alimentación principal</w:t>
      </w:r>
      <w:r w:rsidR="00BE48D5" w:rsidRPr="00F2720C">
        <w:t>. E</w:t>
      </w:r>
      <w:r w:rsidRPr="00F2720C">
        <w:t>n el segundo bloque (</w:t>
      </w:r>
      <w:proofErr w:type="spellStart"/>
      <w:r w:rsidRPr="00F2720C">
        <w:t>Power</w:t>
      </w:r>
      <w:proofErr w:type="spellEnd"/>
      <w:r w:rsidRPr="00F2720C">
        <w:t xml:space="preserve"> </w:t>
      </w:r>
      <w:proofErr w:type="spellStart"/>
      <w:r w:rsidRPr="00F2720C">
        <w:t>Backup</w:t>
      </w:r>
      <w:proofErr w:type="spellEnd"/>
      <w:r w:rsidRPr="00F2720C">
        <w:t xml:space="preserve">) se encuentra la implementación del chip LTC4091 y el conector de la batería de </w:t>
      </w:r>
      <w:proofErr w:type="spellStart"/>
      <w:r w:rsidRPr="00F2720C">
        <w:t>backup</w:t>
      </w:r>
      <w:proofErr w:type="spellEnd"/>
      <w:r w:rsidR="00BE48D5" w:rsidRPr="00F2720C">
        <w:t>. F</w:t>
      </w:r>
      <w:r w:rsidRPr="00F2720C">
        <w:t>inalmente</w:t>
      </w:r>
      <w:commentRangeStart w:id="51"/>
      <w:r w:rsidRPr="00F2720C">
        <w:t>,</w:t>
      </w:r>
      <w:commentRangeEnd w:id="51"/>
      <w:r w:rsidR="003604A2" w:rsidRPr="00F2720C">
        <w:rPr>
          <w:rStyle w:val="Refdecomentario"/>
        </w:rPr>
        <w:commentReference w:id="51"/>
      </w:r>
      <w:r w:rsidRPr="00F2720C">
        <w:t xml:space="preserve"> en el tercer bloque (</w:t>
      </w:r>
      <w:proofErr w:type="spellStart"/>
      <w:r w:rsidRPr="00F2720C">
        <w:t>Power</w:t>
      </w:r>
      <w:proofErr w:type="spellEnd"/>
      <w:r w:rsidRPr="00F2720C">
        <w:t xml:space="preserve"> </w:t>
      </w:r>
      <w:proofErr w:type="spellStart"/>
      <w:r w:rsidRPr="00F2720C">
        <w:t>Regulator</w:t>
      </w:r>
      <w:proofErr w:type="spellEnd"/>
      <w:r w:rsidRPr="00F2720C">
        <w:t>) se encuentra el regulador de tensión q</w:t>
      </w:r>
      <w:r w:rsidR="002E44A7" w:rsidRPr="00F2720C">
        <w:t>u</w:t>
      </w:r>
      <w:r w:rsidRPr="00F2720C">
        <w:t>e dará la alimentación de 3V3 al sistema.</w:t>
      </w:r>
    </w:p>
    <w:p w14:paraId="48608037" w14:textId="6342D2EA" w:rsidR="00770FA4" w:rsidRPr="0034551B" w:rsidRDefault="0089459E" w:rsidP="00915A3D">
      <w:pPr>
        <w:pStyle w:val="Ttulo3"/>
      </w:pPr>
      <w:bookmarkStart w:id="52" w:name="_Toc78903880"/>
      <w:proofErr w:type="spellStart"/>
      <w:r>
        <w:lastRenderedPageBreak/>
        <w:t>Power</w:t>
      </w:r>
      <w:proofErr w:type="spellEnd"/>
      <w:r>
        <w:t xml:space="preserve"> </w:t>
      </w:r>
      <w:proofErr w:type="spellStart"/>
      <w:r>
        <w:t>Switch</w:t>
      </w:r>
      <w:bookmarkEnd w:id="52"/>
      <w:proofErr w:type="spellEnd"/>
    </w:p>
    <w:p w14:paraId="193E8653" w14:textId="77777777" w:rsidR="00770FA4" w:rsidRDefault="00770FA4" w:rsidP="00770FA4">
      <w:pPr>
        <w:keepNext/>
        <w:jc w:val="center"/>
      </w:pPr>
      <w:r>
        <w:rPr>
          <w:noProof/>
        </w:rPr>
        <w:drawing>
          <wp:inline distT="0" distB="0" distL="0" distR="0" wp14:anchorId="7A8CC1ED" wp14:editId="04F8AC2B">
            <wp:extent cx="4184034" cy="2812472"/>
            <wp:effectExtent l="0" t="0" r="6985" b="6985"/>
            <wp:docPr id="11"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4186709" cy="2814270"/>
                    </a:xfrm>
                    <a:prstGeom prst="rect">
                      <a:avLst/>
                    </a:prstGeom>
                  </pic:spPr>
                </pic:pic>
              </a:graphicData>
            </a:graphic>
          </wp:inline>
        </w:drawing>
      </w:r>
    </w:p>
    <w:p w14:paraId="0F88F71D" w14:textId="55E028A0" w:rsidR="005C3B49" w:rsidRDefault="00770FA4" w:rsidP="00770FA4">
      <w:pPr>
        <w:pStyle w:val="Descripcin"/>
        <w:jc w:val="center"/>
      </w:pPr>
      <w:r>
        <w:t xml:space="preserve">Figura </w:t>
      </w:r>
      <w:r w:rsidR="00A0517A">
        <w:fldChar w:fldCharType="begin"/>
      </w:r>
      <w:r w:rsidR="00A0517A">
        <w:instrText xml:space="preserve"> SEQ Figura \* ARABIC </w:instrText>
      </w:r>
      <w:r w:rsidR="00A0517A">
        <w:fldChar w:fldCharType="separate"/>
      </w:r>
      <w:r w:rsidR="004F597B">
        <w:rPr>
          <w:noProof/>
        </w:rPr>
        <w:t>26</w:t>
      </w:r>
      <w:r w:rsidR="00A0517A">
        <w:rPr>
          <w:noProof/>
        </w:rPr>
        <w:fldChar w:fldCharType="end"/>
      </w:r>
      <w:r>
        <w:t xml:space="preserve"> - </w:t>
      </w:r>
      <w:proofErr w:type="spellStart"/>
      <w:r>
        <w:t>Power</w:t>
      </w:r>
      <w:proofErr w:type="spellEnd"/>
      <w:r>
        <w:t xml:space="preserve"> </w:t>
      </w:r>
      <w:proofErr w:type="spellStart"/>
      <w:r>
        <w:t>Switch</w:t>
      </w:r>
      <w:proofErr w:type="spellEnd"/>
    </w:p>
    <w:p w14:paraId="07EBC47F" w14:textId="3D4F2007" w:rsidR="0034551B" w:rsidRPr="00F2720C" w:rsidRDefault="002E44A7" w:rsidP="0089459E">
      <w:pPr>
        <w:jc w:val="both"/>
      </w:pPr>
      <w:r w:rsidRPr="00F2720C">
        <w:t xml:space="preserve">En </w:t>
      </w:r>
      <w:proofErr w:type="spellStart"/>
      <w:r w:rsidRPr="00F2720C">
        <w:t>Power</w:t>
      </w:r>
      <w:proofErr w:type="spellEnd"/>
      <w:r w:rsidRPr="00F2720C">
        <w:t xml:space="preserve"> </w:t>
      </w:r>
      <w:proofErr w:type="spellStart"/>
      <w:r w:rsidRPr="00F2720C">
        <w:t>Switch</w:t>
      </w:r>
      <w:proofErr w:type="spellEnd"/>
      <w:r w:rsidRPr="00F2720C">
        <w:t xml:space="preserve"> se </w:t>
      </w:r>
      <w:commentRangeStart w:id="53"/>
      <w:r w:rsidRPr="00F2720C">
        <w:t xml:space="preserve">conecta </w:t>
      </w:r>
      <w:commentRangeEnd w:id="53"/>
      <w:r w:rsidR="003604A2" w:rsidRPr="00F2720C">
        <w:rPr>
          <w:rStyle w:val="Refdecomentario"/>
        </w:rPr>
        <w:commentReference w:id="53"/>
      </w:r>
      <w:r w:rsidRPr="00F2720C">
        <w:t xml:space="preserve">la batería principal a J9. SW1 se encarga de dejar pasar o no la corriente, por tanto, de </w:t>
      </w:r>
      <w:r w:rsidR="0034551B" w:rsidRPr="00F2720C">
        <w:t>conectar o desconectar la alimentación principal del sistema</w:t>
      </w:r>
      <w:r w:rsidRPr="00F2720C">
        <w:t>.</w:t>
      </w:r>
    </w:p>
    <w:p w14:paraId="206DA63D" w14:textId="5E546E35" w:rsidR="0034551B" w:rsidRPr="00F2720C" w:rsidRDefault="0034551B" w:rsidP="0089459E">
      <w:pPr>
        <w:jc w:val="both"/>
      </w:pPr>
      <w:r w:rsidRPr="00F2720C">
        <w:t xml:space="preserve">Cuando SW1 </w:t>
      </w:r>
      <w:r w:rsidR="00490FDC" w:rsidRPr="00F2720C">
        <w:t>está en la posición 1, Q6 está desactivado (tiene 0V en la base) y por tanto Q5 no deja pasar corriente entre colector y emisor. Si SW1 está en la posición 2, Q6 se activa y por tanto hay corriente en R46 y R44, esto crea un divisor de tensión en estas dos resistencias. El divisor de tensión hace que hay</w:t>
      </w:r>
      <w:r w:rsidR="0089459E" w:rsidRPr="00F2720C">
        <w:t>a</w:t>
      </w:r>
      <w:r w:rsidR="00490FDC" w:rsidRPr="00F2720C">
        <w:t xml:space="preserve"> más tensión en </w:t>
      </w:r>
      <w:r w:rsidR="0089459E" w:rsidRPr="00F2720C">
        <w:t xml:space="preserve">el emisor de Q5 que en su base y al ser un transistor PNP se activa dado que </w:t>
      </w:r>
      <w:proofErr w:type="spellStart"/>
      <w:r w:rsidR="0089459E" w:rsidRPr="00F2720C">
        <w:t>Vbe</w:t>
      </w:r>
      <w:proofErr w:type="spellEnd"/>
      <w:r w:rsidR="0089459E" w:rsidRPr="00F2720C">
        <w:t xml:space="preserve"> es negativa. EL hecho de que Q5 se active hace que VIN_B sea igual a VIN_A (el voltaje de la fuente alimenta el circuito).</w:t>
      </w:r>
      <w:r w:rsidR="007C6193" w:rsidRPr="00F2720C">
        <w:t xml:space="preserve"> R45 hace la función de </w:t>
      </w:r>
      <w:proofErr w:type="spellStart"/>
      <w:r w:rsidR="007C6193" w:rsidRPr="00F2720C">
        <w:t>pull-down</w:t>
      </w:r>
      <w:proofErr w:type="spellEnd"/>
      <w:r w:rsidR="007C6193" w:rsidRPr="00F2720C">
        <w:t>, para descargar el circuito y asegurar que no hay tensión una vez se apague el circuito.</w:t>
      </w:r>
    </w:p>
    <w:p w14:paraId="111674F9" w14:textId="6752604A" w:rsidR="0089459E" w:rsidRPr="0089459E" w:rsidRDefault="0089459E" w:rsidP="00915A3D">
      <w:pPr>
        <w:pStyle w:val="Ttulo3"/>
      </w:pPr>
      <w:bookmarkStart w:id="54" w:name="_Toc78903881"/>
      <w:proofErr w:type="spellStart"/>
      <w:r>
        <w:lastRenderedPageBreak/>
        <w:t>Power</w:t>
      </w:r>
      <w:proofErr w:type="spellEnd"/>
      <w:r>
        <w:t xml:space="preserve"> </w:t>
      </w:r>
      <w:proofErr w:type="spellStart"/>
      <w:r>
        <w:t>Backup</w:t>
      </w:r>
      <w:bookmarkEnd w:id="54"/>
      <w:proofErr w:type="spellEnd"/>
    </w:p>
    <w:p w14:paraId="142E257D" w14:textId="77777777" w:rsidR="00770FA4" w:rsidRDefault="003813F3" w:rsidP="00770FA4">
      <w:pPr>
        <w:keepNext/>
        <w:jc w:val="center"/>
      </w:pPr>
      <w:r>
        <w:rPr>
          <w:noProof/>
        </w:rPr>
        <w:drawing>
          <wp:inline distT="0" distB="0" distL="0" distR="0" wp14:anchorId="20C6A646" wp14:editId="5E576952">
            <wp:extent cx="5056909" cy="3475733"/>
            <wp:effectExtent l="0" t="0" r="0" b="0"/>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5059403" cy="3477447"/>
                    </a:xfrm>
                    <a:prstGeom prst="rect">
                      <a:avLst/>
                    </a:prstGeom>
                  </pic:spPr>
                </pic:pic>
              </a:graphicData>
            </a:graphic>
          </wp:inline>
        </w:drawing>
      </w:r>
    </w:p>
    <w:p w14:paraId="3E087A49" w14:textId="31959461" w:rsidR="00232997" w:rsidRDefault="00770FA4" w:rsidP="00770FA4">
      <w:pPr>
        <w:pStyle w:val="Descripcin"/>
        <w:jc w:val="center"/>
      </w:pPr>
      <w:r>
        <w:t xml:space="preserve">Figura </w:t>
      </w:r>
      <w:r w:rsidR="00A0517A">
        <w:fldChar w:fldCharType="begin"/>
      </w:r>
      <w:r w:rsidR="00A0517A">
        <w:instrText xml:space="preserve"> SEQ Figura \* ARABIC </w:instrText>
      </w:r>
      <w:r w:rsidR="00A0517A">
        <w:fldChar w:fldCharType="separate"/>
      </w:r>
      <w:r w:rsidR="004F597B">
        <w:rPr>
          <w:noProof/>
        </w:rPr>
        <w:t>27</w:t>
      </w:r>
      <w:r w:rsidR="00A0517A">
        <w:rPr>
          <w:noProof/>
        </w:rPr>
        <w:fldChar w:fldCharType="end"/>
      </w:r>
      <w:r>
        <w:t xml:space="preserve"> - </w:t>
      </w:r>
      <w:proofErr w:type="spellStart"/>
      <w:r>
        <w:t>Power</w:t>
      </w:r>
      <w:proofErr w:type="spellEnd"/>
      <w:r>
        <w:t xml:space="preserve"> </w:t>
      </w:r>
      <w:proofErr w:type="spellStart"/>
      <w:r>
        <w:t>Backup</w:t>
      </w:r>
      <w:proofErr w:type="spellEnd"/>
    </w:p>
    <w:p w14:paraId="4CE9D257" w14:textId="2569518C" w:rsidR="002E2A27" w:rsidRPr="002E2A27" w:rsidRDefault="00505608" w:rsidP="00921944">
      <w:pPr>
        <w:jc w:val="both"/>
      </w:pPr>
      <w:r w:rsidRPr="002E2A27">
        <w:t xml:space="preserve">El circuito de </w:t>
      </w:r>
      <w:proofErr w:type="spellStart"/>
      <w:r w:rsidRPr="002E2A27">
        <w:t>Power</w:t>
      </w:r>
      <w:proofErr w:type="spellEnd"/>
      <w:r w:rsidRPr="002E2A27">
        <w:t xml:space="preserve"> </w:t>
      </w:r>
      <w:proofErr w:type="spellStart"/>
      <w:r w:rsidRPr="002E2A27">
        <w:t>Backup</w:t>
      </w:r>
      <w:proofErr w:type="spellEnd"/>
      <w:r w:rsidRPr="002E2A27">
        <w:t xml:space="preserve"> regula la alimentación </w:t>
      </w:r>
      <w:r w:rsidR="002E2A27">
        <w:t xml:space="preserve">que proviene </w:t>
      </w:r>
      <w:r w:rsidRPr="002E2A27">
        <w:t>de la</w:t>
      </w:r>
      <w:r w:rsidR="002E2A27">
        <w:t xml:space="preserve"> fuente de alimentación</w:t>
      </w:r>
      <w:r w:rsidRPr="002E2A27">
        <w:t xml:space="preserve"> principal</w:t>
      </w:r>
      <w:r w:rsidR="002E2A27">
        <w:t xml:space="preserve"> y de la batería de emergencia</w:t>
      </w:r>
      <w:r w:rsidR="004A22F2" w:rsidRPr="002E2A27">
        <w:t xml:space="preserve">. El voltaje </w:t>
      </w:r>
      <w:r w:rsidR="002E2A27" w:rsidRPr="002E2A27">
        <w:t>proveniente</w:t>
      </w:r>
      <w:r w:rsidR="004A22F2" w:rsidRPr="002E2A27">
        <w:t xml:space="preserve"> de </w:t>
      </w:r>
      <w:proofErr w:type="spellStart"/>
      <w:r w:rsidR="004A22F2" w:rsidRPr="002E2A27">
        <w:t>Power</w:t>
      </w:r>
      <w:proofErr w:type="spellEnd"/>
      <w:r w:rsidR="004A22F2" w:rsidRPr="002E2A27">
        <w:t xml:space="preserve"> </w:t>
      </w:r>
      <w:proofErr w:type="spellStart"/>
      <w:r w:rsidR="004A22F2" w:rsidRPr="002E2A27">
        <w:t>Switch</w:t>
      </w:r>
      <w:proofErr w:type="spellEnd"/>
      <w:r w:rsidR="004A22F2" w:rsidRPr="002E2A27">
        <w:t xml:space="preserve"> (VIN_B), que está entre los 8 y los 40 </w:t>
      </w:r>
      <w:r w:rsidR="00BE48D5" w:rsidRPr="002E2A27">
        <w:t>V</w:t>
      </w:r>
      <w:commentRangeStart w:id="55"/>
      <w:r w:rsidR="004A22F2" w:rsidRPr="002E2A27">
        <w:t>olts</w:t>
      </w:r>
      <w:commentRangeEnd w:id="55"/>
      <w:r w:rsidR="003604A2" w:rsidRPr="002E2A27">
        <w:rPr>
          <w:rStyle w:val="Refdecomentario"/>
        </w:rPr>
        <w:commentReference w:id="55"/>
      </w:r>
      <w:r w:rsidR="004A22F2" w:rsidRPr="002E2A27">
        <w:t>, es convertido por el dispositivo LTC4091</w:t>
      </w:r>
      <w:r w:rsidR="00D8114E">
        <w:t xml:space="preserve"> </w:t>
      </w:r>
      <w:r w:rsidR="00D8114E" w:rsidRPr="00D8114E">
        <w:rPr>
          <w:color w:val="FF0000"/>
        </w:rPr>
        <w:t>[REFE DEL DATASHEET]</w:t>
      </w:r>
      <w:r w:rsidR="004A22F2" w:rsidRPr="00D8114E">
        <w:rPr>
          <w:color w:val="FF0000"/>
        </w:rPr>
        <w:t xml:space="preserve"> </w:t>
      </w:r>
      <w:r w:rsidR="004A22F2" w:rsidRPr="002E2A27">
        <w:t>a</w:t>
      </w:r>
      <w:r w:rsidR="002E2A27" w:rsidRPr="002E2A27">
        <w:t xml:space="preserve"> una tensión de entre </w:t>
      </w:r>
      <w:r w:rsidR="0047066D" w:rsidRPr="002E2A27">
        <w:t xml:space="preserve">3’5 </w:t>
      </w:r>
      <w:r w:rsidR="002E2A27" w:rsidRPr="002E2A27">
        <w:t xml:space="preserve">y </w:t>
      </w:r>
      <w:commentRangeStart w:id="56"/>
      <w:r w:rsidR="004A22F2" w:rsidRPr="002E2A27">
        <w:t>4.45</w:t>
      </w:r>
      <w:r w:rsidR="002E2A27" w:rsidRPr="002E2A27">
        <w:t xml:space="preserve"> </w:t>
      </w:r>
      <w:r w:rsidR="004A22F2" w:rsidRPr="002E2A27">
        <w:t>V</w:t>
      </w:r>
      <w:r w:rsidR="002E2A27" w:rsidRPr="002E2A27">
        <w:t xml:space="preserve">olts </w:t>
      </w:r>
      <w:r w:rsidR="004A22F2" w:rsidRPr="002E2A27">
        <w:t xml:space="preserve">DC </w:t>
      </w:r>
      <w:commentRangeEnd w:id="56"/>
      <w:r w:rsidR="003604A2" w:rsidRPr="002E2A27">
        <w:rPr>
          <w:rStyle w:val="Refdecomentario"/>
        </w:rPr>
        <w:commentReference w:id="56"/>
      </w:r>
      <w:r w:rsidR="002E2A27" w:rsidRPr="002E2A27">
        <w:t xml:space="preserve"> llamada </w:t>
      </w:r>
      <w:r w:rsidR="004A22F2" w:rsidRPr="002E2A27">
        <w:t>VSYS.</w:t>
      </w:r>
      <w:r w:rsidR="00D51B79" w:rsidRPr="002E2A27">
        <w:t xml:space="preserve"> </w:t>
      </w:r>
      <w:r w:rsidR="002E2A27">
        <w:t xml:space="preserve">Como se ha dicho anteriormente </w:t>
      </w:r>
      <w:r w:rsidR="00D51B79" w:rsidRPr="002E2A27">
        <w:t>U3 también se encarga de gestionar</w:t>
      </w:r>
      <w:r w:rsidR="002E2A27">
        <w:t xml:space="preserve"> el voltaje y carga de</w:t>
      </w:r>
      <w:r w:rsidR="00D51B79" w:rsidRPr="002E2A27">
        <w:t xml:space="preserve"> la batería de emergencia.</w:t>
      </w:r>
      <w:r w:rsidR="009E2916" w:rsidRPr="002E2A27">
        <w:t xml:space="preserve"> </w:t>
      </w:r>
      <w:r w:rsidR="002E2A27" w:rsidRPr="002E2A27">
        <w:t>Esta batería está conectada a</w:t>
      </w:r>
      <w:r w:rsidR="002E2A27">
        <w:t>l regulador en</w:t>
      </w:r>
      <w:r w:rsidR="002E2A27" w:rsidRPr="002E2A27">
        <w:t xml:space="preserve"> </w:t>
      </w:r>
      <w:r w:rsidR="002E2A27">
        <w:t>VBAT. Cuando el voltaje de la batería está por encima de los 3V3, el regulador recorta la tensión para</w:t>
      </w:r>
      <w:r w:rsidR="00D8114E">
        <w:t xml:space="preserve"> </w:t>
      </w:r>
      <w:r w:rsidR="002E2A27">
        <w:t xml:space="preserve">mantenerla estable en los 3V·. Si en cambio, la batería tiene un voltaje inferior a los 3V3, el regulador </w:t>
      </w:r>
      <w:proofErr w:type="spellStart"/>
      <w:r w:rsidR="002E2A27">
        <w:t>boostea</w:t>
      </w:r>
      <w:proofErr w:type="spellEnd"/>
      <w:r w:rsidR="002E2A27">
        <w:t xml:space="preserve"> la tensión para lograr mantenerla en los 3V3. Este tipo de reguladores se llaman Buck-</w:t>
      </w:r>
      <w:proofErr w:type="spellStart"/>
      <w:r w:rsidR="002E2A27">
        <w:t>Boost</w:t>
      </w:r>
      <w:proofErr w:type="spellEnd"/>
      <w:r w:rsidR="00D8114E">
        <w:t>.</w:t>
      </w:r>
    </w:p>
    <w:p w14:paraId="73D159BB" w14:textId="70C02B77" w:rsidR="00AB2FCB" w:rsidRPr="00D8114E" w:rsidRDefault="00AB2FCB" w:rsidP="00921944">
      <w:pPr>
        <w:jc w:val="both"/>
      </w:pPr>
      <w:r w:rsidRPr="00D8114E">
        <w:t>Del circuito salen dos señales, VINGD y CHRG.</w:t>
      </w:r>
      <w:r w:rsidR="002E2A27" w:rsidRPr="00D8114E">
        <w:t xml:space="preserve"> </w:t>
      </w:r>
      <w:r w:rsidRPr="00D8114E">
        <w:t>VINGD</w:t>
      </w:r>
      <w:r w:rsidR="003348FE" w:rsidRPr="00D8114E">
        <w:t xml:space="preserve"> (posteriormente llamada BATT_SUPPLY)</w:t>
      </w:r>
      <w:r w:rsidRPr="00D8114E">
        <w:t xml:space="preserve"> es 0 siempre que la fuente principal esté conectada. Si en algún momento se desconecta la fuente</w:t>
      </w:r>
      <w:r w:rsidR="00D8114E" w:rsidRPr="00D8114E">
        <w:t>,</w:t>
      </w:r>
      <w:r w:rsidRPr="00D8114E">
        <w:t xml:space="preserve"> el pin pasa a estar en alta impedancia</w:t>
      </w:r>
      <w:r w:rsidR="00C012B9" w:rsidRPr="00D8114E">
        <w:t>. C</w:t>
      </w:r>
      <w:r w:rsidRPr="00D8114E">
        <w:t xml:space="preserve">on la resistencia de </w:t>
      </w:r>
      <w:proofErr w:type="spellStart"/>
      <w:r w:rsidRPr="00D8114E">
        <w:t>pull</w:t>
      </w:r>
      <w:proofErr w:type="spellEnd"/>
      <w:r w:rsidRPr="00D8114E">
        <w:t xml:space="preserve">-up </w:t>
      </w:r>
      <w:r w:rsidR="00C012B9" w:rsidRPr="00D8114E">
        <w:t xml:space="preserve">R48 </w:t>
      </w:r>
      <w:r w:rsidR="00C012B9" w:rsidRPr="003348FE">
        <w:rPr>
          <w:color w:val="0070C0"/>
        </w:rPr>
        <w:t>(</w:t>
      </w:r>
      <w:r w:rsidR="00C012B9" w:rsidRPr="003348FE">
        <w:rPr>
          <w:color w:val="FF0000"/>
        </w:rPr>
        <w:t>VER FIGURA DE NRF FIG 8 DE MOMENTO</w:t>
      </w:r>
      <w:r w:rsidR="00C012B9" w:rsidRPr="003348FE">
        <w:rPr>
          <w:color w:val="0070C0"/>
        </w:rPr>
        <w:t xml:space="preserve">) </w:t>
      </w:r>
      <w:r w:rsidR="00C012B9" w:rsidRPr="00D8114E">
        <w:t xml:space="preserve">la señal de alta impedancia pasaría a ser un 1, esto quiere decir </w:t>
      </w:r>
      <w:proofErr w:type="gramStart"/>
      <w:r w:rsidR="00D8114E">
        <w:t>q</w:t>
      </w:r>
      <w:r w:rsidR="00C012B9" w:rsidRPr="00D8114E">
        <w:t>u</w:t>
      </w:r>
      <w:r w:rsidR="00D8114E">
        <w:t>e</w:t>
      </w:r>
      <w:proofErr w:type="gramEnd"/>
      <w:r w:rsidR="00C012B9" w:rsidRPr="00D8114E">
        <w:t xml:space="preserve"> en caso de desconexión de la fuente principal</w:t>
      </w:r>
      <w:r w:rsidR="00D8114E">
        <w:t xml:space="preserve">, a nRF9160 </w:t>
      </w:r>
      <w:r w:rsidR="00C012B9" w:rsidRPr="00D8114E">
        <w:t>le llegaría un 1 por el pin P0.08.</w:t>
      </w:r>
    </w:p>
    <w:p w14:paraId="42A7D0D3" w14:textId="22721863" w:rsidR="00C012B9" w:rsidRPr="00D8114E" w:rsidRDefault="004A6DFC" w:rsidP="00921944">
      <w:pPr>
        <w:jc w:val="both"/>
      </w:pPr>
      <w:r w:rsidRPr="00D8114E">
        <w:t xml:space="preserve">La señal </w:t>
      </w:r>
      <w:r w:rsidR="00C012B9" w:rsidRPr="00D8114E">
        <w:t>CHRG</w:t>
      </w:r>
      <w:r w:rsidR="00862EFC" w:rsidRPr="00D8114E">
        <w:t xml:space="preserve"> (posteriormente nombrada BAT_CHARGE)</w:t>
      </w:r>
      <w:r w:rsidRPr="00D8114E">
        <w:t xml:space="preserve"> está a 0 mientras la batería de emergencia está cargándose. Una vez la batería se haya cargado por completo el pin pasa a estar en alta impedancia. Con la resistencia R37 haciendo la función de </w:t>
      </w:r>
      <w:proofErr w:type="spellStart"/>
      <w:r w:rsidRPr="00D8114E">
        <w:t>pull</w:t>
      </w:r>
      <w:proofErr w:type="spellEnd"/>
      <w:r w:rsidRPr="00D8114E">
        <w:t>-up, nRF9160 detectará un 1 cuando la batería esté cargada y un 0 c</w:t>
      </w:r>
      <w:r w:rsidR="00862EFC" w:rsidRPr="00D8114E">
        <w:t>uand</w:t>
      </w:r>
      <w:r w:rsidRPr="00D8114E">
        <w:t>o se esté cargando.</w:t>
      </w:r>
    </w:p>
    <w:p w14:paraId="3675D6CA" w14:textId="122CCC81" w:rsidR="004A6DFC" w:rsidRDefault="00A0517A" w:rsidP="004A6DFC">
      <w:pPr>
        <w:rPr>
          <w:color w:val="FF0000"/>
        </w:rPr>
      </w:pPr>
      <w:hyperlink r:id="rId91" w:history="1">
        <w:r w:rsidR="004A6DFC" w:rsidRPr="006905E3">
          <w:rPr>
            <w:rStyle w:val="Hipervnculo"/>
          </w:rPr>
          <w:t>https://www.analog.com/media/en/technical-documentation/data-sheets/4091fa.pdf</w:t>
        </w:r>
      </w:hyperlink>
    </w:p>
    <w:p w14:paraId="5BAE3C2A" w14:textId="7468CF16" w:rsidR="008B53C5" w:rsidRPr="008B53C5" w:rsidRDefault="008B53C5" w:rsidP="004A6DFC">
      <w:pPr>
        <w:rPr>
          <w:color w:val="000000" w:themeColor="text1"/>
        </w:rPr>
      </w:pPr>
      <w:r w:rsidRPr="008B53C5">
        <w:rPr>
          <w:color w:val="000000" w:themeColor="text1"/>
        </w:rPr>
        <w:t>28-3-21</w:t>
      </w:r>
    </w:p>
    <w:p w14:paraId="6EA06AE0" w14:textId="03056873" w:rsidR="00D51B79" w:rsidRPr="00D8114E" w:rsidRDefault="00D51B79" w:rsidP="009E2916">
      <w:pPr>
        <w:jc w:val="both"/>
      </w:pPr>
      <w:r w:rsidRPr="00D8114E">
        <w:t>La batería</w:t>
      </w:r>
      <w:r w:rsidR="004A6DFC" w:rsidRPr="00D8114E">
        <w:t xml:space="preserve"> de emergencia</w:t>
      </w:r>
      <w:r w:rsidRPr="00D8114E">
        <w:t xml:space="preserve"> se conecta en J8. La señal NTC sirve para monitorizar la temperatura de la batería en todo momento. Si en algún momento la batería al </w:t>
      </w:r>
      <w:r w:rsidR="001C597B" w:rsidRPr="00D8114E">
        <w:t xml:space="preserve">cargarse subiera la </w:t>
      </w:r>
      <w:r w:rsidR="001C597B" w:rsidRPr="00D8114E">
        <w:lastRenderedPageBreak/>
        <w:t>temperatura por encina de cierto umbral, se desconectaría automáticamente</w:t>
      </w:r>
      <w:r w:rsidR="0047066D" w:rsidRPr="00D8114E">
        <w:t xml:space="preserve"> </w:t>
      </w:r>
      <w:r w:rsidR="001C597B" w:rsidRPr="00D8114E">
        <w:t>para evitar daños mayores.</w:t>
      </w:r>
    </w:p>
    <w:p w14:paraId="29BA20EE" w14:textId="3AB91045" w:rsidR="00AB2FCB" w:rsidRDefault="00AB2FCB" w:rsidP="00B063C0">
      <w:pPr>
        <w:rPr>
          <w:color w:val="FF0000"/>
        </w:rPr>
      </w:pPr>
      <w:r>
        <w:rPr>
          <w:color w:val="FF0000"/>
        </w:rPr>
        <w:t xml:space="preserve">La batería que se ha escogido es </w:t>
      </w:r>
      <w:r w:rsidR="0047066D">
        <w:rPr>
          <w:color w:val="FF0000"/>
        </w:rPr>
        <w:t xml:space="preserve">para 2 </w:t>
      </w:r>
      <w:proofErr w:type="spellStart"/>
      <w:r w:rsidR="0047066D">
        <w:rPr>
          <w:color w:val="FF0000"/>
        </w:rPr>
        <w:t>dias</w:t>
      </w:r>
      <w:proofErr w:type="spellEnd"/>
    </w:p>
    <w:p w14:paraId="474BA776" w14:textId="738C4A28" w:rsidR="00CA02B5" w:rsidRDefault="00CA02B5" w:rsidP="00B063C0">
      <w:pPr>
        <w:rPr>
          <w:color w:val="FF0000"/>
        </w:rPr>
      </w:pPr>
      <w:r>
        <w:rPr>
          <w:color w:val="FF0000"/>
        </w:rPr>
        <w:t>ESCRIBIR SOBRE LA BATERIA ESCO</w:t>
      </w:r>
      <w:r w:rsidR="00F42123">
        <w:rPr>
          <w:color w:val="FF0000"/>
        </w:rPr>
        <w:t>G</w:t>
      </w:r>
      <w:r>
        <w:rPr>
          <w:color w:val="FF0000"/>
        </w:rPr>
        <w:t>IDA</w:t>
      </w:r>
    </w:p>
    <w:p w14:paraId="6805D0B2" w14:textId="77777777" w:rsidR="000F7816" w:rsidRDefault="000F7816" w:rsidP="00B063C0">
      <w:pPr>
        <w:rPr>
          <w:color w:val="FF0000"/>
        </w:rPr>
      </w:pPr>
    </w:p>
    <w:p w14:paraId="0746991F" w14:textId="50C4FDD2" w:rsidR="00AB2FCB" w:rsidRDefault="00A0517A" w:rsidP="00B063C0">
      <w:pPr>
        <w:rPr>
          <w:color w:val="FF0000"/>
        </w:rPr>
      </w:pPr>
      <w:hyperlink r:id="rId92" w:history="1">
        <w:r w:rsidR="00AB2FCB" w:rsidRPr="006905E3">
          <w:rPr>
            <w:rStyle w:val="Hipervnculo"/>
          </w:rPr>
          <w:t>http://www.farnell.com/datashe</w:t>
        </w:r>
        <w:r w:rsidR="00AB2FCB" w:rsidRPr="006905E3">
          <w:rPr>
            <w:rStyle w:val="Hipervnculo"/>
          </w:rPr>
          <w:t>e</w:t>
        </w:r>
        <w:r w:rsidR="00AB2FCB" w:rsidRPr="006905E3">
          <w:rPr>
            <w:rStyle w:val="Hipervnculo"/>
          </w:rPr>
          <w:t>ts/1806910.pdf</w:t>
        </w:r>
      </w:hyperlink>
    </w:p>
    <w:p w14:paraId="0AAF3BB8" w14:textId="01948CA0" w:rsidR="00AB2FCB" w:rsidRPr="00AF2DCE" w:rsidRDefault="008B53C5" w:rsidP="00B063C0">
      <w:pPr>
        <w:rPr>
          <w:color w:val="000000" w:themeColor="text1"/>
        </w:rPr>
      </w:pPr>
      <w:r w:rsidRPr="008B53C5">
        <w:rPr>
          <w:color w:val="000000" w:themeColor="text1"/>
        </w:rPr>
        <w:t>28-3-21</w:t>
      </w:r>
    </w:p>
    <w:p w14:paraId="08F61030" w14:textId="568933AC" w:rsidR="0089459E" w:rsidRPr="0089459E" w:rsidRDefault="0089459E" w:rsidP="00915A3D">
      <w:pPr>
        <w:pStyle w:val="Ttulo3"/>
      </w:pPr>
      <w:bookmarkStart w:id="57" w:name="_Toc78903882"/>
      <w:proofErr w:type="spellStart"/>
      <w:r>
        <w:t>Power</w:t>
      </w:r>
      <w:proofErr w:type="spellEnd"/>
      <w:r>
        <w:t xml:space="preserve"> </w:t>
      </w:r>
      <w:proofErr w:type="spellStart"/>
      <w:r>
        <w:t>Regulator</w:t>
      </w:r>
      <w:bookmarkEnd w:id="57"/>
      <w:proofErr w:type="spellEnd"/>
    </w:p>
    <w:p w14:paraId="314269AF" w14:textId="77777777" w:rsidR="00770FA4" w:rsidRDefault="007F05BC" w:rsidP="00770FA4">
      <w:pPr>
        <w:keepNext/>
        <w:jc w:val="center"/>
      </w:pPr>
      <w:r>
        <w:rPr>
          <w:noProof/>
        </w:rPr>
        <w:drawing>
          <wp:inline distT="0" distB="0" distL="0" distR="0" wp14:anchorId="4BFB44E9" wp14:editId="09CD7C28">
            <wp:extent cx="3325090" cy="2361468"/>
            <wp:effectExtent l="0" t="0" r="8890" b="1270"/>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3335578" cy="2368917"/>
                    </a:xfrm>
                    <a:prstGeom prst="rect">
                      <a:avLst/>
                    </a:prstGeom>
                  </pic:spPr>
                </pic:pic>
              </a:graphicData>
            </a:graphic>
          </wp:inline>
        </w:drawing>
      </w:r>
    </w:p>
    <w:p w14:paraId="22D48439" w14:textId="1A0D8036" w:rsidR="007F05BC" w:rsidRDefault="00770FA4" w:rsidP="00770FA4">
      <w:pPr>
        <w:pStyle w:val="Descripcin"/>
        <w:jc w:val="center"/>
      </w:pPr>
      <w:r>
        <w:t xml:space="preserve">Figura </w:t>
      </w:r>
      <w:r w:rsidR="00A0517A">
        <w:fldChar w:fldCharType="begin"/>
      </w:r>
      <w:r w:rsidR="00A0517A">
        <w:instrText xml:space="preserve"> SEQ Figura \* ARABIC </w:instrText>
      </w:r>
      <w:r w:rsidR="00A0517A">
        <w:fldChar w:fldCharType="separate"/>
      </w:r>
      <w:r w:rsidR="004F597B">
        <w:rPr>
          <w:noProof/>
        </w:rPr>
        <w:t>28</w:t>
      </w:r>
      <w:r w:rsidR="00A0517A">
        <w:rPr>
          <w:noProof/>
        </w:rPr>
        <w:fldChar w:fldCharType="end"/>
      </w:r>
      <w:r>
        <w:t xml:space="preserve"> - </w:t>
      </w:r>
      <w:proofErr w:type="spellStart"/>
      <w:r>
        <w:t>Power</w:t>
      </w:r>
      <w:proofErr w:type="spellEnd"/>
      <w:r>
        <w:t xml:space="preserve"> </w:t>
      </w:r>
      <w:proofErr w:type="spellStart"/>
      <w:r>
        <w:t>regulator</w:t>
      </w:r>
      <w:proofErr w:type="spellEnd"/>
    </w:p>
    <w:p w14:paraId="16849C05" w14:textId="676DE420" w:rsidR="00505608" w:rsidRPr="00F2720C" w:rsidRDefault="00505608" w:rsidP="004A13AD">
      <w:pPr>
        <w:jc w:val="both"/>
      </w:pPr>
      <w:r w:rsidRPr="00F2720C">
        <w:t xml:space="preserve">La función principal del circuito </w:t>
      </w:r>
      <w:proofErr w:type="spellStart"/>
      <w:r w:rsidRPr="00F2720C">
        <w:t>Power</w:t>
      </w:r>
      <w:proofErr w:type="spellEnd"/>
      <w:r w:rsidRPr="00F2720C">
        <w:t xml:space="preserve"> </w:t>
      </w:r>
      <w:proofErr w:type="spellStart"/>
      <w:r w:rsidRPr="00F2720C">
        <w:t>Regulator</w:t>
      </w:r>
      <w:proofErr w:type="spellEnd"/>
      <w:r w:rsidRPr="00F2720C">
        <w:t xml:space="preserve"> es la de convertir el voltaje</w:t>
      </w:r>
      <w:r w:rsidR="004A22F2" w:rsidRPr="00F2720C">
        <w:t xml:space="preserve"> VS</w:t>
      </w:r>
      <w:r w:rsidR="00921944" w:rsidRPr="00F2720C">
        <w:t>YS</w:t>
      </w:r>
      <w:r w:rsidR="004A22F2" w:rsidRPr="00F2720C">
        <w:t>,</w:t>
      </w:r>
      <w:r w:rsidRPr="00F2720C">
        <w:t xml:space="preserve"> que proviene de </w:t>
      </w:r>
      <w:proofErr w:type="spellStart"/>
      <w:r w:rsidRPr="00F2720C">
        <w:t>Power</w:t>
      </w:r>
      <w:proofErr w:type="spellEnd"/>
      <w:r w:rsidRPr="00F2720C">
        <w:t xml:space="preserve"> </w:t>
      </w:r>
      <w:proofErr w:type="spellStart"/>
      <w:r w:rsidRPr="00F2720C">
        <w:t>Backup</w:t>
      </w:r>
      <w:proofErr w:type="spellEnd"/>
      <w:r w:rsidRPr="00F2720C">
        <w:t xml:space="preserve"> </w:t>
      </w:r>
      <w:r w:rsidR="004A22F2" w:rsidRPr="00F2720C">
        <w:t xml:space="preserve">y cuyo valor está entre </w:t>
      </w:r>
      <w:r w:rsidR="004A13AD" w:rsidRPr="00F2720C">
        <w:t>2.5</w:t>
      </w:r>
      <w:r w:rsidR="004A22F2" w:rsidRPr="00F2720C">
        <w:t xml:space="preserve"> y </w:t>
      </w:r>
      <w:r w:rsidRPr="00F2720C">
        <w:t>4.</w:t>
      </w:r>
      <w:r w:rsidR="004A13AD" w:rsidRPr="00F2720C">
        <w:t>45VDC</w:t>
      </w:r>
      <w:r w:rsidR="004A22F2" w:rsidRPr="00F2720C">
        <w:t>,</w:t>
      </w:r>
      <w:r w:rsidR="004A13AD" w:rsidRPr="00F2720C">
        <w:t xml:space="preserve"> a 3V3 para alimentar todo el sistema. El componente </w:t>
      </w:r>
      <w:r w:rsidR="004A13AD" w:rsidRPr="00E4320B">
        <w:rPr>
          <w:color w:val="FF0000"/>
        </w:rPr>
        <w:t>TPS63802 [</w:t>
      </w:r>
      <w:proofErr w:type="gramStart"/>
      <w:r w:rsidR="004A13AD" w:rsidRPr="00E4320B">
        <w:rPr>
          <w:color w:val="FF0000"/>
        </w:rPr>
        <w:t>LINK</w:t>
      </w:r>
      <w:proofErr w:type="gramEnd"/>
      <w:r w:rsidR="004A13AD" w:rsidRPr="00E4320B">
        <w:rPr>
          <w:color w:val="FF0000"/>
        </w:rPr>
        <w:t xml:space="preserve"> DEL DATASHEET] </w:t>
      </w:r>
      <w:r w:rsidR="004A13AD" w:rsidRPr="00F2720C">
        <w:t xml:space="preserve">(U12) tiene la posibilidad de configurarse con un modo PWM </w:t>
      </w:r>
      <w:r w:rsidR="008B40CC" w:rsidRPr="00F2720C">
        <w:t>o PFM. El modo PFM (pulse-</w:t>
      </w:r>
      <w:proofErr w:type="spellStart"/>
      <w:r w:rsidR="008B40CC" w:rsidRPr="00F2720C">
        <w:t>frecuency</w:t>
      </w:r>
      <w:proofErr w:type="spellEnd"/>
      <w:r w:rsidR="008B40CC" w:rsidRPr="00F2720C">
        <w:t>-</w:t>
      </w:r>
      <w:proofErr w:type="spellStart"/>
      <w:r w:rsidR="008B40CC" w:rsidRPr="00F2720C">
        <w:t>modulation</w:t>
      </w:r>
      <w:proofErr w:type="spellEnd"/>
      <w:r w:rsidR="008B40CC" w:rsidRPr="00F2720C">
        <w:t>) es más eficiente en casos de uso con corrientes de salida bajas. Este pin no se puede dejar flot</w:t>
      </w:r>
      <w:r w:rsidR="004F245B" w:rsidRPr="00F2720C">
        <w:t>a</w:t>
      </w:r>
      <w:r w:rsidR="008B40CC" w:rsidRPr="00F2720C">
        <w:t>ndo y será controlado por nRF9160 mediante software</w:t>
      </w:r>
      <w:r w:rsidR="00B445FE" w:rsidRPr="00F2720C">
        <w:t xml:space="preserve"> con la señal P_MODE del pin P0.10</w:t>
      </w:r>
      <w:r w:rsidR="008B40CC" w:rsidRPr="00F2720C">
        <w:t xml:space="preserve">. </w:t>
      </w:r>
    </w:p>
    <w:p w14:paraId="2F60660D" w14:textId="3D29644E" w:rsidR="004A13AD" w:rsidRPr="00F2720C" w:rsidRDefault="008B40CC" w:rsidP="004A13AD">
      <w:pPr>
        <w:jc w:val="both"/>
      </w:pPr>
      <w:r w:rsidRPr="00F2720C">
        <w:t>El pin PG (</w:t>
      </w:r>
      <w:proofErr w:type="spellStart"/>
      <w:r w:rsidRPr="00F2720C">
        <w:t>Power</w:t>
      </w:r>
      <w:proofErr w:type="spellEnd"/>
      <w:r w:rsidRPr="00F2720C">
        <w:t xml:space="preserve"> Good) indica si el voltaje está en valores correctos. Si el voltaje de salida está por encima del 95% del voltaje nominal</w:t>
      </w:r>
      <w:r w:rsidR="00B445FE" w:rsidRPr="00F2720C">
        <w:t xml:space="preserve"> el pin</w:t>
      </w:r>
      <w:r w:rsidRPr="00F2720C">
        <w:t xml:space="preserve"> PG estará en alta impedancia, y si el voltaje de la salida baja del 90% del voltaje nominal el pin PG estará en </w:t>
      </w:r>
      <w:proofErr w:type="spellStart"/>
      <w:r w:rsidRPr="00F2720C">
        <w:t>low</w:t>
      </w:r>
      <w:proofErr w:type="spellEnd"/>
      <w:r w:rsidRPr="00F2720C">
        <w:t xml:space="preserve"> (0). </w:t>
      </w:r>
      <w:r w:rsidR="00B445FE" w:rsidRPr="00F2720C">
        <w:t>Con la resistencia R50 haci</w:t>
      </w:r>
      <w:r w:rsidR="00E4320B">
        <w:t>e</w:t>
      </w:r>
      <w:r w:rsidR="00B445FE" w:rsidRPr="00F2720C">
        <w:t xml:space="preserve">ndo de </w:t>
      </w:r>
      <w:proofErr w:type="spellStart"/>
      <w:r w:rsidR="00B445FE" w:rsidRPr="00F2720C">
        <w:t>pull</w:t>
      </w:r>
      <w:proofErr w:type="spellEnd"/>
      <w:r w:rsidR="00B445FE" w:rsidRPr="00F2720C">
        <w:t xml:space="preserve">-up, cuando el pin PG esté en alta impedancia, nRF9160 detectará un 1. </w:t>
      </w:r>
      <w:r w:rsidRPr="00F2720C">
        <w:t>De este modo se puede saber si hay algún problema con la alimentación. A nivel de software, se configurará una rutina de apagado y aviso si se detecta que PG está a 0 ya que esto implicaría un error o mal función en el sistema.</w:t>
      </w:r>
    </w:p>
    <w:p w14:paraId="2DE792AD" w14:textId="36588011" w:rsidR="004A13AD" w:rsidRDefault="00A0517A" w:rsidP="004A13AD">
      <w:pPr>
        <w:jc w:val="both"/>
      </w:pPr>
      <w:hyperlink r:id="rId94" w:history="1">
        <w:r w:rsidR="004A13AD" w:rsidRPr="006905E3">
          <w:rPr>
            <w:rStyle w:val="Hipervnculo"/>
          </w:rPr>
          <w:t>https://www.ti.com/lit/ds/symlink/tps63802.pdf?ts=1619171791284&amp;ref_url=https%253A%252F%252Fwww.ti.com%252Fproduct%252FTPS63802</w:t>
        </w:r>
      </w:hyperlink>
    </w:p>
    <w:p w14:paraId="7C35E975" w14:textId="4B8F3A86" w:rsidR="008B53C5" w:rsidRPr="00505608" w:rsidRDefault="008B53C5" w:rsidP="004A13AD">
      <w:pPr>
        <w:jc w:val="both"/>
      </w:pPr>
      <w:r>
        <w:t>26-3-21</w:t>
      </w:r>
    </w:p>
    <w:p w14:paraId="49F5A88B" w14:textId="31B11083" w:rsidR="00B1151A" w:rsidRPr="006964CB" w:rsidRDefault="001B5C51" w:rsidP="001B5C51">
      <w:pPr>
        <w:pStyle w:val="Ttulo3"/>
      </w:pPr>
      <w:bookmarkStart w:id="58" w:name="_Toc78903883"/>
      <w:r>
        <w:t>Control de alimentación para el subsistema</w:t>
      </w:r>
      <w:r w:rsidR="00020444">
        <w:t xml:space="preserve"> IEEE802.15.4E</w:t>
      </w:r>
      <w:bookmarkEnd w:id="58"/>
    </w:p>
    <w:p w14:paraId="47A7D23F" w14:textId="393C0094" w:rsidR="005F23A2" w:rsidRPr="005C3B49" w:rsidRDefault="00D8085C" w:rsidP="00D8085C">
      <w:pPr>
        <w:jc w:val="both"/>
        <w:rPr>
          <w:color w:val="FF0000"/>
        </w:rPr>
      </w:pPr>
      <w:r w:rsidRPr="005C3B49">
        <w:rPr>
          <w:color w:val="FF0000"/>
        </w:rPr>
        <w:t>Al encender la placa</w:t>
      </w:r>
      <w:r w:rsidR="00012DA2" w:rsidRPr="005C3B49">
        <w:rPr>
          <w:color w:val="FF0000"/>
        </w:rPr>
        <w:t xml:space="preserve">, se debe poder controlar la secuencia de encendido de modo </w:t>
      </w:r>
      <w:r w:rsidR="003F6D2E" w:rsidRPr="005C3B49">
        <w:rPr>
          <w:color w:val="FF0000"/>
        </w:rPr>
        <w:t>que,</w:t>
      </w:r>
      <w:r w:rsidR="005F23A2" w:rsidRPr="005C3B49">
        <w:rPr>
          <w:color w:val="FF0000"/>
        </w:rPr>
        <w:t xml:space="preserve"> una vez encendido el sistema</w:t>
      </w:r>
      <w:r w:rsidR="00037E13" w:rsidRPr="005C3B49">
        <w:rPr>
          <w:color w:val="FF0000"/>
        </w:rPr>
        <w:t>,</w:t>
      </w:r>
      <w:r w:rsidRPr="005C3B49">
        <w:rPr>
          <w:color w:val="FF0000"/>
        </w:rPr>
        <w:t xml:space="preserve"> </w:t>
      </w:r>
      <w:r w:rsidR="005F23A2" w:rsidRPr="005C3B49">
        <w:rPr>
          <w:color w:val="FF0000"/>
        </w:rPr>
        <w:t>el chip</w:t>
      </w:r>
      <w:r w:rsidRPr="005C3B49">
        <w:rPr>
          <w:color w:val="FF0000"/>
        </w:rPr>
        <w:t xml:space="preserve"> nRF9160 </w:t>
      </w:r>
      <w:r w:rsidR="005F23A2" w:rsidRPr="005C3B49">
        <w:rPr>
          <w:color w:val="FF0000"/>
        </w:rPr>
        <w:t xml:space="preserve">pueda controlar </w:t>
      </w:r>
      <w:r w:rsidR="00037E13" w:rsidRPr="005C3B49">
        <w:rPr>
          <w:color w:val="FF0000"/>
        </w:rPr>
        <w:t xml:space="preserve">a su vez </w:t>
      </w:r>
      <w:r w:rsidR="005F23A2" w:rsidRPr="005C3B49">
        <w:rPr>
          <w:color w:val="FF0000"/>
        </w:rPr>
        <w:t xml:space="preserve">el encendido del módulo DUSTY. </w:t>
      </w:r>
      <w:r w:rsidR="005F23A2" w:rsidRPr="005C3B49">
        <w:rPr>
          <w:color w:val="FF0000"/>
        </w:rPr>
        <w:lastRenderedPageBreak/>
        <w:t>Además, en caso de q</w:t>
      </w:r>
      <w:r w:rsidR="006964CB" w:rsidRPr="005C3B49">
        <w:rPr>
          <w:color w:val="FF0000"/>
        </w:rPr>
        <w:t>u</w:t>
      </w:r>
      <w:r w:rsidR="005F23A2" w:rsidRPr="005C3B49">
        <w:rPr>
          <w:color w:val="FF0000"/>
        </w:rPr>
        <w:t>e sea necesario</w:t>
      </w:r>
      <w:r w:rsidR="00037E13" w:rsidRPr="005C3B49">
        <w:rPr>
          <w:color w:val="FF0000"/>
        </w:rPr>
        <w:t>,</w:t>
      </w:r>
      <w:r w:rsidR="005F23A2" w:rsidRPr="005C3B49">
        <w:rPr>
          <w:color w:val="FF0000"/>
        </w:rPr>
        <w:t xml:space="preserve"> el chip nRF9160 </w:t>
      </w:r>
      <w:r w:rsidR="00037E13" w:rsidRPr="005C3B49">
        <w:rPr>
          <w:color w:val="FF0000"/>
        </w:rPr>
        <w:t>podría</w:t>
      </w:r>
      <w:r w:rsidR="005F23A2" w:rsidRPr="005C3B49">
        <w:rPr>
          <w:color w:val="FF0000"/>
        </w:rPr>
        <w:t xml:space="preserve"> reiniciar el módulo DUSTY haciendo un </w:t>
      </w:r>
      <w:proofErr w:type="spellStart"/>
      <w:r w:rsidR="005F23A2" w:rsidRPr="005C3B49">
        <w:rPr>
          <w:color w:val="FF0000"/>
        </w:rPr>
        <w:t>power-cycle</w:t>
      </w:r>
      <w:proofErr w:type="spellEnd"/>
      <w:r w:rsidR="005F23A2" w:rsidRPr="005C3B49">
        <w:rPr>
          <w:color w:val="FF0000"/>
        </w:rPr>
        <w:t>.</w:t>
      </w:r>
    </w:p>
    <w:p w14:paraId="22F60B55" w14:textId="412AA0FE" w:rsidR="00D05C6A" w:rsidRPr="005C3B49" w:rsidRDefault="00D8085C" w:rsidP="000C48E0">
      <w:pPr>
        <w:jc w:val="both"/>
        <w:rPr>
          <w:color w:val="FF0000"/>
        </w:rPr>
      </w:pPr>
      <w:r w:rsidRPr="005C3B49">
        <w:rPr>
          <w:color w:val="FF0000"/>
        </w:rPr>
        <w:t xml:space="preserve">Para lograr esto se ha incorporado </w:t>
      </w:r>
      <w:r w:rsidR="005F23A2" w:rsidRPr="005C3B49">
        <w:rPr>
          <w:color w:val="FF0000"/>
        </w:rPr>
        <w:t xml:space="preserve">el chip </w:t>
      </w:r>
      <w:r w:rsidRPr="005C3B49">
        <w:rPr>
          <w:color w:val="FF0000"/>
        </w:rPr>
        <w:t>TPS22917</w:t>
      </w:r>
      <w:r w:rsidR="005F23A2" w:rsidRPr="005C3B49">
        <w:rPr>
          <w:color w:val="FF0000"/>
        </w:rPr>
        <w:t xml:space="preserve">, el cual incorpora un transistor de bajo </w:t>
      </w:r>
      <w:proofErr w:type="spellStart"/>
      <w:r w:rsidR="005F23A2" w:rsidRPr="005C3B49">
        <w:rPr>
          <w:color w:val="FF0000"/>
        </w:rPr>
        <w:t>leakage</w:t>
      </w:r>
      <w:proofErr w:type="spellEnd"/>
      <w:r w:rsidR="005F23A2" w:rsidRPr="005C3B49">
        <w:rPr>
          <w:color w:val="FF0000"/>
        </w:rPr>
        <w:t xml:space="preserve"> (fugas) con un consumo muy bajo</w:t>
      </w:r>
      <w:r w:rsidRPr="005C3B49">
        <w:rPr>
          <w:color w:val="FF0000"/>
        </w:rPr>
        <w:t>. Es</w:t>
      </w:r>
      <w:r w:rsidR="005F23A2" w:rsidRPr="005C3B49">
        <w:rPr>
          <w:color w:val="FF0000"/>
        </w:rPr>
        <w:t>te</w:t>
      </w:r>
      <w:r w:rsidRPr="005C3B49">
        <w:rPr>
          <w:color w:val="FF0000"/>
        </w:rPr>
        <w:t xml:space="preserve"> componente </w:t>
      </w:r>
      <w:r w:rsidR="005F23A2" w:rsidRPr="005C3B49">
        <w:rPr>
          <w:color w:val="FF0000"/>
        </w:rPr>
        <w:t xml:space="preserve">permite controlar el paso de la alimentación de VIN a VOUT en función del estado del pin ON. En caso de que ON </w:t>
      </w:r>
      <w:r w:rsidR="00FC13C8" w:rsidRPr="005C3B49">
        <w:rPr>
          <w:color w:val="FF0000"/>
        </w:rPr>
        <w:t>esté a nivel alto</w:t>
      </w:r>
      <w:r w:rsidR="005F23A2" w:rsidRPr="005C3B49">
        <w:rPr>
          <w:color w:val="FF0000"/>
        </w:rPr>
        <w:t xml:space="preserve"> </w:t>
      </w:r>
      <w:r w:rsidR="00FC13C8" w:rsidRPr="005C3B49">
        <w:rPr>
          <w:color w:val="FF0000"/>
        </w:rPr>
        <w:t>(</w:t>
      </w:r>
      <w:r w:rsidR="005F23A2" w:rsidRPr="005C3B49">
        <w:rPr>
          <w:color w:val="FF0000"/>
        </w:rPr>
        <w:t>HIG</w:t>
      </w:r>
      <w:r w:rsidR="00FC13C8" w:rsidRPr="005C3B49">
        <w:rPr>
          <w:color w:val="FF0000"/>
        </w:rPr>
        <w:t>H)</w:t>
      </w:r>
      <w:r w:rsidR="00037E13" w:rsidRPr="005C3B49">
        <w:rPr>
          <w:color w:val="FF0000"/>
        </w:rPr>
        <w:t>,</w:t>
      </w:r>
      <w:r w:rsidR="005F23A2" w:rsidRPr="005C3B49">
        <w:rPr>
          <w:color w:val="FF0000"/>
        </w:rPr>
        <w:t xml:space="preserve"> </w:t>
      </w:r>
      <w:r w:rsidR="00FC13C8" w:rsidRPr="005C3B49">
        <w:rPr>
          <w:color w:val="FF0000"/>
        </w:rPr>
        <w:t>entonces, VIN pasa a VOUT</w:t>
      </w:r>
      <w:r w:rsidR="00037E13" w:rsidRPr="005C3B49">
        <w:rPr>
          <w:color w:val="FF0000"/>
        </w:rPr>
        <w:t xml:space="preserve"> y, por tanto, el módulo DUSTY estar</w:t>
      </w:r>
      <w:r w:rsidR="00FC13C8" w:rsidRPr="005C3B49">
        <w:rPr>
          <w:color w:val="FF0000"/>
        </w:rPr>
        <w:t>á</w:t>
      </w:r>
      <w:r w:rsidR="00037E13" w:rsidRPr="005C3B49">
        <w:rPr>
          <w:color w:val="FF0000"/>
        </w:rPr>
        <w:t xml:space="preserve"> alimentado (encendido). En caso contrario, si ON es </w:t>
      </w:r>
      <w:r w:rsidR="00FC13C8" w:rsidRPr="005C3B49">
        <w:rPr>
          <w:color w:val="FF0000"/>
        </w:rPr>
        <w:t>a nivel bajo (</w:t>
      </w:r>
      <w:r w:rsidR="00037E13" w:rsidRPr="005C3B49">
        <w:rPr>
          <w:color w:val="FF0000"/>
        </w:rPr>
        <w:t>LOW</w:t>
      </w:r>
      <w:r w:rsidR="00FC13C8" w:rsidRPr="005C3B49">
        <w:rPr>
          <w:color w:val="FF0000"/>
        </w:rPr>
        <w:t>)</w:t>
      </w:r>
      <w:r w:rsidR="00037E13" w:rsidRPr="005C3B49">
        <w:rPr>
          <w:color w:val="FF0000"/>
        </w:rPr>
        <w:t xml:space="preserve">, VOUT </w:t>
      </w:r>
      <w:r w:rsidR="00FC13C8" w:rsidRPr="005C3B49">
        <w:rPr>
          <w:color w:val="FF0000"/>
        </w:rPr>
        <w:t xml:space="preserve">queda flotando (desconectado de VIN) y la tensión restante se descarga a través de </w:t>
      </w:r>
      <w:proofErr w:type="spellStart"/>
      <w:r w:rsidR="00FC13C8" w:rsidRPr="005C3B49">
        <w:rPr>
          <w:color w:val="FF0000"/>
        </w:rPr>
        <w:t>Rqod</w:t>
      </w:r>
      <w:proofErr w:type="spellEnd"/>
      <w:r w:rsidR="00FC13C8" w:rsidRPr="005C3B49">
        <w:rPr>
          <w:color w:val="FF0000"/>
        </w:rPr>
        <w:t xml:space="preserve"> a tierra, para asegurar que el circuito esté parado.</w:t>
      </w:r>
    </w:p>
    <w:p w14:paraId="15851475" w14:textId="050B70E1" w:rsidR="000C48E0" w:rsidRPr="005C3B49" w:rsidRDefault="000C48E0" w:rsidP="000C48E0">
      <w:pPr>
        <w:jc w:val="both"/>
        <w:rPr>
          <w:color w:val="FF0000"/>
        </w:rPr>
      </w:pPr>
      <w:r w:rsidRPr="005C3B49">
        <w:rPr>
          <w:color w:val="FF0000"/>
        </w:rPr>
        <w:t xml:space="preserve">El </w:t>
      </w:r>
      <w:proofErr w:type="spellStart"/>
      <w:r w:rsidRPr="005C3B49">
        <w:rPr>
          <w:color w:val="FF0000"/>
        </w:rPr>
        <w:t>datasheet</w:t>
      </w:r>
      <w:proofErr w:type="spellEnd"/>
      <w:r w:rsidRPr="005C3B49">
        <w:rPr>
          <w:color w:val="FF0000"/>
        </w:rPr>
        <w:t xml:space="preserve"> del producto</w:t>
      </w:r>
      <w:r w:rsidR="00D8085C" w:rsidRPr="005C3B49">
        <w:rPr>
          <w:color w:val="FF0000"/>
        </w:rPr>
        <w:t xml:space="preserve"> </w:t>
      </w:r>
      <w:r w:rsidR="00FF7EA1" w:rsidRPr="005C3B49">
        <w:rPr>
          <w:color w:val="FF0000"/>
        </w:rPr>
        <w:t>[</w:t>
      </w:r>
      <w:r w:rsidR="00756791" w:rsidRPr="005C3B49">
        <w:rPr>
          <w:color w:val="FF0000"/>
        </w:rPr>
        <w:t>9</w:t>
      </w:r>
      <w:r w:rsidR="00FF7EA1" w:rsidRPr="005C3B49">
        <w:rPr>
          <w:color w:val="FF0000"/>
        </w:rPr>
        <w:t xml:space="preserve">] </w:t>
      </w:r>
      <w:r w:rsidRPr="005C3B49">
        <w:rPr>
          <w:color w:val="FF0000"/>
        </w:rPr>
        <w:t>recomienda implementarlo del siguiente modo:</w:t>
      </w:r>
    </w:p>
    <w:p w14:paraId="1E1EF8E0" w14:textId="77777777" w:rsidR="00723DC7" w:rsidRPr="005C3B49" w:rsidRDefault="000C48E0" w:rsidP="00723DC7">
      <w:pPr>
        <w:keepNext/>
        <w:jc w:val="center"/>
        <w:rPr>
          <w:color w:val="FF0000"/>
        </w:rPr>
      </w:pPr>
      <w:r w:rsidRPr="005C3B49">
        <w:rPr>
          <w:noProof/>
          <w:color w:val="FF0000"/>
        </w:rPr>
        <w:drawing>
          <wp:inline distT="0" distB="0" distL="0" distR="0" wp14:anchorId="73079B75" wp14:editId="4CF1563C">
            <wp:extent cx="3726180" cy="1623412"/>
            <wp:effectExtent l="0" t="0" r="7620" b="0"/>
            <wp:docPr id="19" name="Imagen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3758844" cy="1637643"/>
                    </a:xfrm>
                    <a:prstGeom prst="rect">
                      <a:avLst/>
                    </a:prstGeom>
                  </pic:spPr>
                </pic:pic>
              </a:graphicData>
            </a:graphic>
          </wp:inline>
        </w:drawing>
      </w:r>
    </w:p>
    <w:p w14:paraId="7984BD1E" w14:textId="5F129BA9" w:rsidR="00CC79B3" w:rsidRPr="005C3B49" w:rsidRDefault="00723DC7" w:rsidP="00582272">
      <w:pPr>
        <w:pStyle w:val="Descripcin"/>
        <w:jc w:val="center"/>
        <w:rPr>
          <w:color w:val="FF0000"/>
        </w:rPr>
      </w:pPr>
      <w:r w:rsidRPr="005C3B49">
        <w:rPr>
          <w:color w:val="FF0000"/>
        </w:rPr>
        <w:t xml:space="preserve">Figura </w:t>
      </w:r>
      <w:r w:rsidR="008E6EAB" w:rsidRPr="005C3B49">
        <w:rPr>
          <w:color w:val="FF0000"/>
        </w:rPr>
        <w:fldChar w:fldCharType="begin"/>
      </w:r>
      <w:r w:rsidR="008E6EAB" w:rsidRPr="005C3B49">
        <w:rPr>
          <w:color w:val="FF0000"/>
        </w:rPr>
        <w:instrText xml:space="preserve"> SEQ Figura \* ARABIC </w:instrText>
      </w:r>
      <w:r w:rsidR="008E6EAB" w:rsidRPr="005C3B49">
        <w:rPr>
          <w:color w:val="FF0000"/>
        </w:rPr>
        <w:fldChar w:fldCharType="separate"/>
      </w:r>
      <w:r w:rsidR="004F597B">
        <w:rPr>
          <w:noProof/>
          <w:color w:val="FF0000"/>
        </w:rPr>
        <w:t>29</w:t>
      </w:r>
      <w:r w:rsidR="008E6EAB" w:rsidRPr="005C3B49">
        <w:rPr>
          <w:noProof/>
          <w:color w:val="FF0000"/>
        </w:rPr>
        <w:fldChar w:fldCharType="end"/>
      </w:r>
      <w:r w:rsidRPr="005C3B49">
        <w:rPr>
          <w:color w:val="FF0000"/>
        </w:rPr>
        <w:t xml:space="preserve"> - C</w:t>
      </w:r>
      <w:r w:rsidR="00582272" w:rsidRPr="005C3B49">
        <w:rPr>
          <w:color w:val="FF0000"/>
        </w:rPr>
        <w:t>i</w:t>
      </w:r>
      <w:r w:rsidRPr="005C3B49">
        <w:rPr>
          <w:color w:val="FF0000"/>
        </w:rPr>
        <w:t>rcuito para implementar TPS22917</w:t>
      </w:r>
    </w:p>
    <w:p w14:paraId="063E6EAF" w14:textId="50245FD5" w:rsidR="000C48E0" w:rsidRPr="005C3B49" w:rsidRDefault="00723DC7" w:rsidP="00723DC7">
      <w:pPr>
        <w:jc w:val="both"/>
        <w:rPr>
          <w:color w:val="FF0000"/>
        </w:rPr>
      </w:pPr>
      <w:r w:rsidRPr="005C3B49">
        <w:rPr>
          <w:color w:val="FF0000"/>
        </w:rPr>
        <w:t xml:space="preserve">En la página 6 se encuentran los </w:t>
      </w:r>
      <w:r w:rsidR="00404CC2" w:rsidRPr="005C3B49">
        <w:rPr>
          <w:color w:val="FF0000"/>
        </w:rPr>
        <w:t>parámetros</w:t>
      </w:r>
      <w:r w:rsidRPr="005C3B49">
        <w:rPr>
          <w:color w:val="FF0000"/>
        </w:rPr>
        <w:t xml:space="preserve"> de diseño</w:t>
      </w:r>
      <w:r w:rsidR="00404CC2" w:rsidRPr="005C3B49">
        <w:rPr>
          <w:color w:val="FF0000"/>
        </w:rPr>
        <w:t xml:space="preserve"> de un ejemplo</w:t>
      </w:r>
      <w:r w:rsidRPr="005C3B49">
        <w:rPr>
          <w:color w:val="FF0000"/>
        </w:rPr>
        <w:t>, estos son:</w:t>
      </w:r>
    </w:p>
    <w:p w14:paraId="57113184" w14:textId="77777777" w:rsidR="00723DC7" w:rsidRPr="005C3B49" w:rsidRDefault="000C48E0" w:rsidP="00723DC7">
      <w:pPr>
        <w:keepNext/>
        <w:jc w:val="center"/>
        <w:rPr>
          <w:color w:val="FF0000"/>
        </w:rPr>
      </w:pPr>
      <w:r w:rsidRPr="005C3B49">
        <w:rPr>
          <w:noProof/>
          <w:color w:val="FF0000"/>
        </w:rPr>
        <w:drawing>
          <wp:inline distT="0" distB="0" distL="0" distR="0" wp14:anchorId="0D6D33D2" wp14:editId="45F63ACC">
            <wp:extent cx="3708400" cy="1101967"/>
            <wp:effectExtent l="0" t="0" r="6350" b="3175"/>
            <wp:docPr id="20" name="Imagen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3719935" cy="1105395"/>
                    </a:xfrm>
                    <a:prstGeom prst="rect">
                      <a:avLst/>
                    </a:prstGeom>
                  </pic:spPr>
                </pic:pic>
              </a:graphicData>
            </a:graphic>
          </wp:inline>
        </w:drawing>
      </w:r>
    </w:p>
    <w:p w14:paraId="2428DA36" w14:textId="7F01F483" w:rsidR="000C48E0" w:rsidRPr="005C3B49" w:rsidRDefault="00723DC7" w:rsidP="00723DC7">
      <w:pPr>
        <w:pStyle w:val="Descripcin"/>
        <w:jc w:val="center"/>
        <w:rPr>
          <w:color w:val="FF0000"/>
        </w:rPr>
      </w:pPr>
      <w:r w:rsidRPr="005C3B49">
        <w:rPr>
          <w:color w:val="FF0000"/>
        </w:rPr>
        <w:t xml:space="preserve">Figura </w:t>
      </w:r>
      <w:r w:rsidR="008E6EAB" w:rsidRPr="005C3B49">
        <w:rPr>
          <w:color w:val="FF0000"/>
        </w:rPr>
        <w:fldChar w:fldCharType="begin"/>
      </w:r>
      <w:r w:rsidR="008E6EAB" w:rsidRPr="005C3B49">
        <w:rPr>
          <w:color w:val="FF0000"/>
        </w:rPr>
        <w:instrText xml:space="preserve"> SEQ Figura \* ARABIC </w:instrText>
      </w:r>
      <w:r w:rsidR="008E6EAB" w:rsidRPr="005C3B49">
        <w:rPr>
          <w:color w:val="FF0000"/>
        </w:rPr>
        <w:fldChar w:fldCharType="separate"/>
      </w:r>
      <w:r w:rsidR="004F597B">
        <w:rPr>
          <w:noProof/>
          <w:color w:val="FF0000"/>
        </w:rPr>
        <w:t>30</w:t>
      </w:r>
      <w:r w:rsidR="008E6EAB" w:rsidRPr="005C3B49">
        <w:rPr>
          <w:noProof/>
          <w:color w:val="FF0000"/>
        </w:rPr>
        <w:fldChar w:fldCharType="end"/>
      </w:r>
      <w:r w:rsidRPr="005C3B49">
        <w:rPr>
          <w:color w:val="FF0000"/>
        </w:rPr>
        <w:t xml:space="preserve"> - Parámetros de diseño</w:t>
      </w:r>
    </w:p>
    <w:p w14:paraId="6EDD7E49" w14:textId="55D3D225" w:rsidR="00723DC7" w:rsidRPr="005C3B49" w:rsidRDefault="00723DC7" w:rsidP="00723DC7">
      <w:pPr>
        <w:jc w:val="both"/>
        <w:rPr>
          <w:color w:val="FF0000"/>
        </w:rPr>
      </w:pPr>
      <w:r w:rsidRPr="005C3B49">
        <w:rPr>
          <w:color w:val="FF0000"/>
        </w:rPr>
        <w:t>En la página 17 se explican las fórmulas para hallar los valores de los componentes. Dado que</w:t>
      </w:r>
      <w:r w:rsidR="00404CC2" w:rsidRPr="005C3B49">
        <w:rPr>
          <w:color w:val="FF0000"/>
        </w:rPr>
        <w:t xml:space="preserve"> </w:t>
      </w:r>
      <w:r w:rsidRPr="005C3B49">
        <w:rPr>
          <w:color w:val="FF0000"/>
        </w:rPr>
        <w:t xml:space="preserve">en la aplicación de este proyecto no es importante la velocidad del cambio de estado del transistor, se han escogido los valores mínimos expresados en el </w:t>
      </w:r>
      <w:proofErr w:type="spellStart"/>
      <w:r w:rsidRPr="005C3B49">
        <w:rPr>
          <w:color w:val="FF0000"/>
        </w:rPr>
        <w:t>datasheet</w:t>
      </w:r>
      <w:proofErr w:type="spellEnd"/>
      <w:r w:rsidR="00404CC2" w:rsidRPr="005C3B49">
        <w:rPr>
          <w:color w:val="FF0000"/>
        </w:rPr>
        <w:t xml:space="preserve"> para los parámetros de diseño de ejemplo</w:t>
      </w:r>
      <w:r w:rsidRPr="005C3B49">
        <w:rPr>
          <w:color w:val="FF0000"/>
        </w:rPr>
        <w:t>.</w:t>
      </w:r>
    </w:p>
    <w:p w14:paraId="43183A76" w14:textId="77777777" w:rsidR="00723DC7" w:rsidRPr="005C3B49" w:rsidRDefault="000C48E0" w:rsidP="00723DC7">
      <w:pPr>
        <w:keepNext/>
        <w:jc w:val="center"/>
        <w:rPr>
          <w:color w:val="FF0000"/>
        </w:rPr>
      </w:pPr>
      <w:r w:rsidRPr="005C3B49">
        <w:rPr>
          <w:noProof/>
          <w:color w:val="FF0000"/>
        </w:rPr>
        <w:drawing>
          <wp:inline distT="0" distB="0" distL="0" distR="0" wp14:anchorId="3DFC0663" wp14:editId="69E4A335">
            <wp:extent cx="4131180" cy="1422400"/>
            <wp:effectExtent l="0" t="0" r="3175" b="6350"/>
            <wp:docPr id="21" name="Imagen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4152559" cy="1429761"/>
                    </a:xfrm>
                    <a:prstGeom prst="rect">
                      <a:avLst/>
                    </a:prstGeom>
                  </pic:spPr>
                </pic:pic>
              </a:graphicData>
            </a:graphic>
          </wp:inline>
        </w:drawing>
      </w:r>
    </w:p>
    <w:p w14:paraId="3CCD9BFC" w14:textId="2AC686BA" w:rsidR="000C48E0" w:rsidRPr="005C3B49" w:rsidRDefault="00723DC7" w:rsidP="00723DC7">
      <w:pPr>
        <w:pStyle w:val="Descripcin"/>
        <w:jc w:val="center"/>
        <w:rPr>
          <w:color w:val="FF0000"/>
        </w:rPr>
      </w:pPr>
      <w:r w:rsidRPr="005C3B49">
        <w:rPr>
          <w:color w:val="FF0000"/>
        </w:rPr>
        <w:t xml:space="preserve">Figura </w:t>
      </w:r>
      <w:r w:rsidR="008E6EAB" w:rsidRPr="005C3B49">
        <w:rPr>
          <w:color w:val="FF0000"/>
        </w:rPr>
        <w:fldChar w:fldCharType="begin"/>
      </w:r>
      <w:r w:rsidR="008E6EAB" w:rsidRPr="005C3B49">
        <w:rPr>
          <w:color w:val="FF0000"/>
        </w:rPr>
        <w:instrText xml:space="preserve"> SEQ Figura \* ARABIC </w:instrText>
      </w:r>
      <w:r w:rsidR="008E6EAB" w:rsidRPr="005C3B49">
        <w:rPr>
          <w:color w:val="FF0000"/>
        </w:rPr>
        <w:fldChar w:fldCharType="separate"/>
      </w:r>
      <w:r w:rsidR="004F597B">
        <w:rPr>
          <w:noProof/>
          <w:color w:val="FF0000"/>
        </w:rPr>
        <w:t>31</w:t>
      </w:r>
      <w:r w:rsidR="008E6EAB" w:rsidRPr="005C3B49">
        <w:rPr>
          <w:noProof/>
          <w:color w:val="FF0000"/>
        </w:rPr>
        <w:fldChar w:fldCharType="end"/>
      </w:r>
      <w:r w:rsidRPr="005C3B49">
        <w:rPr>
          <w:color w:val="FF0000"/>
        </w:rPr>
        <w:t xml:space="preserve"> - Valor de CT</w:t>
      </w:r>
    </w:p>
    <w:p w14:paraId="298BCCEF" w14:textId="0B7A3D98" w:rsidR="00584855" w:rsidRPr="005C3B49" w:rsidRDefault="000C48E0" w:rsidP="00584855">
      <w:pPr>
        <w:keepNext/>
        <w:jc w:val="center"/>
        <w:rPr>
          <w:color w:val="FF0000"/>
        </w:rPr>
      </w:pPr>
      <w:r w:rsidRPr="005C3B49">
        <w:rPr>
          <w:noProof/>
          <w:color w:val="FF0000"/>
        </w:rPr>
        <w:lastRenderedPageBreak/>
        <w:drawing>
          <wp:inline distT="0" distB="0" distL="0" distR="0" wp14:anchorId="42EAF762" wp14:editId="68BEF7F2">
            <wp:extent cx="4210050" cy="1610948"/>
            <wp:effectExtent l="0" t="0" r="0" b="8890"/>
            <wp:docPr id="22" name="Imagen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4224021" cy="1616294"/>
                    </a:xfrm>
                    <a:prstGeom prst="rect">
                      <a:avLst/>
                    </a:prstGeom>
                  </pic:spPr>
                </pic:pic>
              </a:graphicData>
            </a:graphic>
          </wp:inline>
        </w:drawing>
      </w:r>
    </w:p>
    <w:p w14:paraId="1828C0E5" w14:textId="1FCA27CC" w:rsidR="00584855" w:rsidRPr="005C3B49" w:rsidRDefault="00723DC7" w:rsidP="00582272">
      <w:pPr>
        <w:pStyle w:val="Descripcin"/>
        <w:jc w:val="center"/>
        <w:rPr>
          <w:color w:val="FF0000"/>
        </w:rPr>
      </w:pPr>
      <w:r w:rsidRPr="005C3B49">
        <w:rPr>
          <w:color w:val="FF0000"/>
        </w:rPr>
        <w:t xml:space="preserve">Figura </w:t>
      </w:r>
      <w:r w:rsidR="008E6EAB" w:rsidRPr="005C3B49">
        <w:rPr>
          <w:color w:val="FF0000"/>
        </w:rPr>
        <w:fldChar w:fldCharType="begin"/>
      </w:r>
      <w:r w:rsidR="008E6EAB" w:rsidRPr="005C3B49">
        <w:rPr>
          <w:color w:val="FF0000"/>
        </w:rPr>
        <w:instrText xml:space="preserve"> SEQ Figura \* ARABIC </w:instrText>
      </w:r>
      <w:r w:rsidR="008E6EAB" w:rsidRPr="005C3B49">
        <w:rPr>
          <w:color w:val="FF0000"/>
        </w:rPr>
        <w:fldChar w:fldCharType="separate"/>
      </w:r>
      <w:r w:rsidR="004F597B">
        <w:rPr>
          <w:noProof/>
          <w:color w:val="FF0000"/>
        </w:rPr>
        <w:t>32</w:t>
      </w:r>
      <w:r w:rsidR="008E6EAB" w:rsidRPr="005C3B49">
        <w:rPr>
          <w:noProof/>
          <w:color w:val="FF0000"/>
        </w:rPr>
        <w:fldChar w:fldCharType="end"/>
      </w:r>
      <w:r w:rsidRPr="005C3B49">
        <w:rPr>
          <w:color w:val="FF0000"/>
        </w:rPr>
        <w:t xml:space="preserve"> - Valor de </w:t>
      </w:r>
      <w:proofErr w:type="spellStart"/>
      <w:r w:rsidRPr="005C3B49">
        <w:rPr>
          <w:color w:val="FF0000"/>
        </w:rPr>
        <w:t>Rqod</w:t>
      </w:r>
      <w:proofErr w:type="spellEnd"/>
    </w:p>
    <w:p w14:paraId="0BA49E04" w14:textId="77777777" w:rsidR="00D05C6A" w:rsidRPr="005C3B49" w:rsidRDefault="00D05C6A" w:rsidP="008720E4">
      <w:pPr>
        <w:rPr>
          <w:color w:val="FF0000"/>
        </w:rPr>
      </w:pPr>
    </w:p>
    <w:p w14:paraId="51720B4C" w14:textId="18E105B5" w:rsidR="00CB6FEC" w:rsidRPr="005C3B49" w:rsidRDefault="00CB6FEC" w:rsidP="008720E4">
      <w:pPr>
        <w:rPr>
          <w:color w:val="FF0000"/>
        </w:rPr>
      </w:pPr>
      <w:r w:rsidRPr="005C3B49">
        <w:rPr>
          <w:color w:val="FF0000"/>
        </w:rPr>
        <w:t>El resultado de la implementación es el siguiente:</w:t>
      </w:r>
    </w:p>
    <w:p w14:paraId="41F37ED6" w14:textId="77777777" w:rsidR="00584855" w:rsidRPr="005C3B49" w:rsidRDefault="008720E4" w:rsidP="00584855">
      <w:pPr>
        <w:keepNext/>
        <w:jc w:val="center"/>
        <w:rPr>
          <w:color w:val="FF0000"/>
        </w:rPr>
      </w:pPr>
      <w:r w:rsidRPr="005C3B49">
        <w:rPr>
          <w:noProof/>
          <w:color w:val="FF0000"/>
        </w:rPr>
        <w:drawing>
          <wp:inline distT="0" distB="0" distL="0" distR="0" wp14:anchorId="1D6567A4" wp14:editId="43C24F5A">
            <wp:extent cx="3154680" cy="1740949"/>
            <wp:effectExtent l="0" t="0" r="7620" b="0"/>
            <wp:docPr id="35" name="Imagen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3176542" cy="1753014"/>
                    </a:xfrm>
                    <a:prstGeom prst="rect">
                      <a:avLst/>
                    </a:prstGeom>
                    <a:noFill/>
                    <a:ln>
                      <a:noFill/>
                    </a:ln>
                  </pic:spPr>
                </pic:pic>
              </a:graphicData>
            </a:graphic>
          </wp:inline>
        </w:drawing>
      </w:r>
    </w:p>
    <w:p w14:paraId="71A21B8B" w14:textId="54127403" w:rsidR="000C48E0" w:rsidRPr="005C3B49" w:rsidRDefault="00584855" w:rsidP="00584855">
      <w:pPr>
        <w:pStyle w:val="Descripcin"/>
        <w:jc w:val="center"/>
        <w:rPr>
          <w:color w:val="FF0000"/>
        </w:rPr>
      </w:pPr>
      <w:r w:rsidRPr="005C3B49">
        <w:rPr>
          <w:color w:val="FF0000"/>
        </w:rPr>
        <w:t xml:space="preserve">Figura </w:t>
      </w:r>
      <w:r w:rsidR="008E6EAB" w:rsidRPr="005C3B49">
        <w:rPr>
          <w:color w:val="FF0000"/>
        </w:rPr>
        <w:fldChar w:fldCharType="begin"/>
      </w:r>
      <w:r w:rsidR="008E6EAB" w:rsidRPr="005C3B49">
        <w:rPr>
          <w:color w:val="FF0000"/>
        </w:rPr>
        <w:instrText xml:space="preserve"> SEQ Figura \* ARABIC </w:instrText>
      </w:r>
      <w:r w:rsidR="008E6EAB" w:rsidRPr="005C3B49">
        <w:rPr>
          <w:color w:val="FF0000"/>
        </w:rPr>
        <w:fldChar w:fldCharType="separate"/>
      </w:r>
      <w:r w:rsidR="004F597B">
        <w:rPr>
          <w:noProof/>
          <w:color w:val="FF0000"/>
        </w:rPr>
        <w:t>33</w:t>
      </w:r>
      <w:r w:rsidR="008E6EAB" w:rsidRPr="005C3B49">
        <w:rPr>
          <w:noProof/>
          <w:color w:val="FF0000"/>
        </w:rPr>
        <w:fldChar w:fldCharType="end"/>
      </w:r>
      <w:r w:rsidRPr="005C3B49">
        <w:rPr>
          <w:color w:val="FF0000"/>
        </w:rPr>
        <w:t xml:space="preserve"> - Circuito de alimentación de DUSTY</w:t>
      </w:r>
    </w:p>
    <w:p w14:paraId="53969C61" w14:textId="52A3F8EA" w:rsidR="001208B6" w:rsidRPr="001208B6" w:rsidRDefault="001208B6" w:rsidP="001208B6">
      <w:pPr>
        <w:jc w:val="both"/>
        <w:rPr>
          <w:noProof/>
          <w:color w:val="FF0000"/>
        </w:rPr>
      </w:pPr>
      <w:r w:rsidRPr="001208B6">
        <w:rPr>
          <w:noProof/>
          <w:color w:val="FF0000"/>
        </w:rPr>
        <w:t>SIGUIENTE IMAGEN HABLAR DEL SITCH QUE PUSIMOS PARA L PIN COMPARTIDO.</w:t>
      </w:r>
    </w:p>
    <w:p w14:paraId="53FA1E49" w14:textId="7BA08865" w:rsidR="001208B6" w:rsidRPr="004E5C99" w:rsidRDefault="001208B6" w:rsidP="001208B6">
      <w:pPr>
        <w:jc w:val="both"/>
        <w:rPr>
          <w:noProof/>
          <w:color w:val="000000" w:themeColor="text1"/>
        </w:rPr>
      </w:pPr>
      <w:r>
        <w:rPr>
          <w:noProof/>
        </w:rPr>
        <w:drawing>
          <wp:inline distT="0" distB="0" distL="0" distR="0" wp14:anchorId="50D6C027" wp14:editId="589D8A71">
            <wp:extent cx="5400040" cy="3498850"/>
            <wp:effectExtent l="0" t="0" r="0" b="6350"/>
            <wp:docPr id="43" name="Imagen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extLst>
                        <a:ext uri="{28A0092B-C50C-407E-A947-70E740481C1C}">
                          <a14:useLocalDpi xmlns:a14="http://schemas.microsoft.com/office/drawing/2010/main" val="0"/>
                        </a:ext>
                      </a:extLst>
                    </a:blip>
                    <a:stretch>
                      <a:fillRect/>
                    </a:stretch>
                  </pic:blipFill>
                  <pic:spPr>
                    <a:xfrm>
                      <a:off x="0" y="0"/>
                      <a:ext cx="5400040" cy="3498850"/>
                    </a:xfrm>
                    <a:prstGeom prst="rect">
                      <a:avLst/>
                    </a:prstGeom>
                  </pic:spPr>
                </pic:pic>
              </a:graphicData>
            </a:graphic>
          </wp:inline>
        </w:drawing>
      </w:r>
    </w:p>
    <w:p w14:paraId="5061371C" w14:textId="4C561351" w:rsidR="005C3B49" w:rsidRPr="005C3B49" w:rsidRDefault="005C3B49" w:rsidP="005C3B49">
      <w:pPr>
        <w:rPr>
          <w:color w:val="FF0000"/>
        </w:rPr>
      </w:pPr>
    </w:p>
    <w:p w14:paraId="10818742" w14:textId="19FD0B4E" w:rsidR="00EA3F0F" w:rsidRPr="005C3B49" w:rsidRDefault="00CB6FEC" w:rsidP="00CB6FEC">
      <w:pPr>
        <w:jc w:val="both"/>
        <w:rPr>
          <w:color w:val="FF0000"/>
        </w:rPr>
      </w:pPr>
      <w:r w:rsidRPr="005C3B49">
        <w:rPr>
          <w:color w:val="FF0000"/>
        </w:rPr>
        <w:t>El funcionamiento d</w:t>
      </w:r>
      <w:r w:rsidR="00EA3F0F" w:rsidRPr="005C3B49">
        <w:rPr>
          <w:color w:val="FF0000"/>
        </w:rPr>
        <w:t>el circuito</w:t>
      </w:r>
      <w:r w:rsidRPr="005C3B49">
        <w:rPr>
          <w:color w:val="FF0000"/>
        </w:rPr>
        <w:t xml:space="preserve"> es</w:t>
      </w:r>
      <w:r w:rsidR="00583C6E" w:rsidRPr="005C3B49">
        <w:rPr>
          <w:color w:val="FF0000"/>
        </w:rPr>
        <w:t xml:space="preserve"> el siguiente</w:t>
      </w:r>
      <w:r w:rsidRPr="005C3B49">
        <w:rPr>
          <w:color w:val="FF0000"/>
        </w:rPr>
        <w:t>. La señal Vout(3V3), que proviene del conversor de voltaje</w:t>
      </w:r>
      <w:r w:rsidR="00B91368" w:rsidRPr="005C3B49">
        <w:rPr>
          <w:color w:val="FF0000"/>
        </w:rPr>
        <w:t xml:space="preserve"> (U3)</w:t>
      </w:r>
      <w:r w:rsidRPr="005C3B49">
        <w:rPr>
          <w:color w:val="FF0000"/>
        </w:rPr>
        <w:t xml:space="preserve"> del apartado anterior</w:t>
      </w:r>
      <w:r w:rsidR="00583C6E" w:rsidRPr="005C3B49">
        <w:rPr>
          <w:color w:val="FF0000"/>
        </w:rPr>
        <w:t xml:space="preserve"> (</w:t>
      </w:r>
      <w:r w:rsidR="00B91368" w:rsidRPr="005C3B49">
        <w:rPr>
          <w:color w:val="FF0000"/>
        </w:rPr>
        <w:t>Diseño del circuito de alimentación general</w:t>
      </w:r>
      <w:r w:rsidR="00583C6E" w:rsidRPr="005C3B49">
        <w:rPr>
          <w:color w:val="FF0000"/>
        </w:rPr>
        <w:t>)</w:t>
      </w:r>
      <w:r w:rsidRPr="005C3B49">
        <w:rPr>
          <w:color w:val="FF0000"/>
        </w:rPr>
        <w:t xml:space="preserve">, puede seguir su curso hacia el pin VOUT en el caso de que la señal DUSTY_PWR_CTRL </w:t>
      </w:r>
      <w:r w:rsidR="005F23A2" w:rsidRPr="005C3B49">
        <w:rPr>
          <w:color w:val="FF0000"/>
        </w:rPr>
        <w:t>esté a nivel alto (un 1)</w:t>
      </w:r>
      <w:r w:rsidRPr="005C3B49">
        <w:rPr>
          <w:color w:val="FF0000"/>
        </w:rPr>
        <w:t xml:space="preserve">. </w:t>
      </w:r>
      <w:r w:rsidR="00EA3F0F" w:rsidRPr="005C3B49">
        <w:rPr>
          <w:color w:val="FF0000"/>
        </w:rPr>
        <w:t xml:space="preserve">Esta señal </w:t>
      </w:r>
      <w:r w:rsidR="005F23A2" w:rsidRPr="005C3B49">
        <w:rPr>
          <w:color w:val="FF0000"/>
        </w:rPr>
        <w:t>la controla el chip</w:t>
      </w:r>
      <w:r w:rsidR="00EA3F0F" w:rsidRPr="005C3B49">
        <w:rPr>
          <w:color w:val="FF0000"/>
        </w:rPr>
        <w:t xml:space="preserve"> nRF9160 </w:t>
      </w:r>
      <w:r w:rsidR="005F23A2" w:rsidRPr="005C3B49">
        <w:rPr>
          <w:color w:val="FF0000"/>
        </w:rPr>
        <w:t xml:space="preserve">a través del pin </w:t>
      </w:r>
      <w:r w:rsidR="00B91368" w:rsidRPr="005C3B49">
        <w:rPr>
          <w:color w:val="FF0000"/>
        </w:rPr>
        <w:t>35 (P0.02).</w:t>
      </w:r>
    </w:p>
    <w:p w14:paraId="47769E03" w14:textId="2C6C5334" w:rsidR="008720E4" w:rsidRDefault="00CB6FEC" w:rsidP="004B4C48">
      <w:pPr>
        <w:jc w:val="both"/>
        <w:rPr>
          <w:color w:val="FF0000"/>
        </w:rPr>
      </w:pPr>
      <w:r w:rsidRPr="005C3B49">
        <w:rPr>
          <w:color w:val="FF0000"/>
        </w:rPr>
        <w:t xml:space="preserve">Nótese que se ha </w:t>
      </w:r>
      <w:r w:rsidR="00583C6E" w:rsidRPr="005C3B49">
        <w:rPr>
          <w:color w:val="FF0000"/>
        </w:rPr>
        <w:t>incluido</w:t>
      </w:r>
      <w:r w:rsidRPr="005C3B49">
        <w:rPr>
          <w:color w:val="FF0000"/>
        </w:rPr>
        <w:t xml:space="preserve"> una resistencia de </w:t>
      </w:r>
      <w:proofErr w:type="spellStart"/>
      <w:r w:rsidRPr="005C3B49">
        <w:rPr>
          <w:color w:val="FF0000"/>
        </w:rPr>
        <w:t>pull-down</w:t>
      </w:r>
      <w:proofErr w:type="spellEnd"/>
      <w:r w:rsidRPr="005C3B49">
        <w:rPr>
          <w:color w:val="FF0000"/>
        </w:rPr>
        <w:t xml:space="preserve"> (R26) en paralelo a </w:t>
      </w:r>
      <w:r w:rsidR="00EA3F0F" w:rsidRPr="005C3B49">
        <w:rPr>
          <w:color w:val="FF0000"/>
        </w:rPr>
        <w:t>la señal DUSTY_PWR_CTRL</w:t>
      </w:r>
      <w:r w:rsidR="00B91368" w:rsidRPr="005C3B49">
        <w:rPr>
          <w:color w:val="FF0000"/>
        </w:rPr>
        <w:t xml:space="preserve"> </w:t>
      </w:r>
      <w:r w:rsidR="005F23A2" w:rsidRPr="005C3B49">
        <w:rPr>
          <w:color w:val="FF0000"/>
        </w:rPr>
        <w:t>para asegurar</w:t>
      </w:r>
      <w:r w:rsidRPr="005C3B49">
        <w:rPr>
          <w:color w:val="FF0000"/>
        </w:rPr>
        <w:t xml:space="preserve"> que al encenderse la placa</w:t>
      </w:r>
      <w:r w:rsidR="005F23A2" w:rsidRPr="005C3B49">
        <w:rPr>
          <w:color w:val="FF0000"/>
        </w:rPr>
        <w:t xml:space="preserve"> la señal </w:t>
      </w:r>
      <w:r w:rsidR="00583C6E" w:rsidRPr="005C3B49">
        <w:rPr>
          <w:color w:val="FF0000"/>
        </w:rPr>
        <w:t>ON del chip (TPS229)</w:t>
      </w:r>
      <w:r w:rsidR="005F23A2" w:rsidRPr="005C3B49">
        <w:rPr>
          <w:color w:val="FF0000"/>
        </w:rPr>
        <w:t xml:space="preserve"> está conectada a tierra</w:t>
      </w:r>
      <w:r w:rsidR="00B91368" w:rsidRPr="005C3B49">
        <w:rPr>
          <w:color w:val="FF0000"/>
        </w:rPr>
        <w:t>, luego</w:t>
      </w:r>
      <w:r w:rsidR="00583C6E" w:rsidRPr="005C3B49">
        <w:rPr>
          <w:color w:val="FF0000"/>
        </w:rPr>
        <w:t xml:space="preserve"> VIN y VOUT están desconectados y por tato el módulo DUSTY está apagado</w:t>
      </w:r>
      <w:r w:rsidR="005F23A2" w:rsidRPr="005C3B49">
        <w:rPr>
          <w:color w:val="FF0000"/>
        </w:rPr>
        <w:t>.</w:t>
      </w:r>
    </w:p>
    <w:p w14:paraId="52C0AA50" w14:textId="44529049" w:rsidR="00757573" w:rsidRDefault="00757573" w:rsidP="004B4C48">
      <w:pPr>
        <w:jc w:val="both"/>
        <w:rPr>
          <w:color w:val="FF0000"/>
        </w:rPr>
      </w:pPr>
    </w:p>
    <w:p w14:paraId="3B17C934" w14:textId="77777777" w:rsidR="00757573" w:rsidRDefault="00757573" w:rsidP="00757573">
      <w:pPr>
        <w:jc w:val="both"/>
        <w:rPr>
          <w:color w:val="FF0000"/>
        </w:rPr>
      </w:pPr>
      <w:r>
        <w:rPr>
          <w:color w:val="FF0000"/>
        </w:rPr>
        <w:t>PONER ESTO EN LAS SECCIONES QUE TOQUEN</w:t>
      </w:r>
    </w:p>
    <w:p w14:paraId="542F2F9F" w14:textId="20347E21" w:rsidR="00757573" w:rsidRPr="005C3B49" w:rsidRDefault="00757573" w:rsidP="004B4C48">
      <w:pPr>
        <w:jc w:val="both"/>
        <w:rPr>
          <w:color w:val="FF0000"/>
        </w:rPr>
      </w:pPr>
      <w:r w:rsidRPr="00F5145D">
        <w:rPr>
          <w:color w:val="FF0000"/>
        </w:rPr>
        <w:t xml:space="preserve">Para alimentar el SOM DUSTY, se ha decidido poner un </w:t>
      </w:r>
      <w:proofErr w:type="spellStart"/>
      <w:r w:rsidRPr="00F5145D">
        <w:rPr>
          <w:color w:val="FF0000"/>
        </w:rPr>
        <w:t>power</w:t>
      </w:r>
      <w:proofErr w:type="spellEnd"/>
      <w:r w:rsidRPr="00F5145D">
        <w:rPr>
          <w:color w:val="FF0000"/>
        </w:rPr>
        <w:t xml:space="preserve"> </w:t>
      </w:r>
      <w:proofErr w:type="spellStart"/>
      <w:r w:rsidRPr="00F5145D">
        <w:rPr>
          <w:color w:val="FF0000"/>
        </w:rPr>
        <w:t>switch</w:t>
      </w:r>
      <w:proofErr w:type="spellEnd"/>
      <w:r w:rsidRPr="00F5145D">
        <w:rPr>
          <w:color w:val="FF0000"/>
        </w:rPr>
        <w:t xml:space="preserve">. Este se activará mediante la señal DUSTY_PWR_CTRL y controlará el encendido de DUSTY mediante software. La comunicación entre DUSTY y nRF9160 se dará mediante la UART. </w:t>
      </w:r>
    </w:p>
    <w:p w14:paraId="2A9CA562" w14:textId="0FBCBFA0" w:rsidR="000C48E0" w:rsidRDefault="006D112D" w:rsidP="00915A3D">
      <w:pPr>
        <w:pStyle w:val="Ttulo2"/>
      </w:pPr>
      <w:bookmarkStart w:id="59" w:name="_Toc78903884"/>
      <w:r>
        <w:t xml:space="preserve">Diseño del </w:t>
      </w:r>
      <w:r w:rsidR="001B5C51">
        <w:t>subsistema de interfaz con el usuario</w:t>
      </w:r>
      <w:bookmarkEnd w:id="59"/>
    </w:p>
    <w:p w14:paraId="1BE98AC6" w14:textId="21361434" w:rsidR="004C6A47" w:rsidRPr="00757573" w:rsidRDefault="00F50635" w:rsidP="0079223E">
      <w:pPr>
        <w:jc w:val="both"/>
        <w:rPr>
          <w:noProof/>
        </w:rPr>
      </w:pPr>
      <w:r w:rsidRPr="00757573">
        <w:t xml:space="preserve">Para obtener señales visuales del estado de la placa se </w:t>
      </w:r>
      <w:r w:rsidR="004A584F" w:rsidRPr="00757573">
        <w:t>incorporarán</w:t>
      </w:r>
      <w:r w:rsidRPr="00757573">
        <w:t xml:space="preserve"> 4 </w:t>
      </w:r>
      <w:proofErr w:type="spellStart"/>
      <w:r w:rsidRPr="00757573">
        <w:t>LEDs</w:t>
      </w:r>
      <w:proofErr w:type="spellEnd"/>
      <w:r w:rsidRPr="00757573">
        <w:t xml:space="preserve">. </w:t>
      </w:r>
      <w:r w:rsidR="004A584F" w:rsidRPr="00757573">
        <w:t>El LED verde (D1)</w:t>
      </w:r>
      <w:r w:rsidRPr="00757573">
        <w:t xml:space="preserve"> está destinado a encenderse </w:t>
      </w:r>
      <w:r w:rsidR="004A584F" w:rsidRPr="00757573">
        <w:t xml:space="preserve">cuando la placa esté ON. </w:t>
      </w:r>
      <w:r w:rsidR="00771A6D" w:rsidRPr="00757573">
        <w:t xml:space="preserve">La funcionalidad de los demás </w:t>
      </w:r>
      <w:proofErr w:type="spellStart"/>
      <w:r w:rsidR="00771A6D" w:rsidRPr="00757573">
        <w:t>LEDs</w:t>
      </w:r>
      <w:proofErr w:type="spellEnd"/>
      <w:r w:rsidR="00771A6D" w:rsidRPr="00757573">
        <w:t xml:space="preserve"> se podrá determinar según las necesidades del producto final.</w:t>
      </w:r>
      <w:r w:rsidR="004C6A47" w:rsidRPr="00757573">
        <w:rPr>
          <w:noProof/>
        </w:rPr>
        <w:t xml:space="preserve"> </w:t>
      </w:r>
    </w:p>
    <w:p w14:paraId="7704A1F5" w14:textId="77777777" w:rsidR="00757573" w:rsidRDefault="00C86978" w:rsidP="00757573">
      <w:pPr>
        <w:keepNext/>
        <w:jc w:val="center"/>
      </w:pPr>
      <w:r>
        <w:rPr>
          <w:noProof/>
        </w:rPr>
        <w:drawing>
          <wp:inline distT="0" distB="0" distL="0" distR="0" wp14:anchorId="4BA6A11D" wp14:editId="432DA037">
            <wp:extent cx="5181600" cy="3678424"/>
            <wp:effectExtent l="0" t="0" r="0" b="0"/>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5183985" cy="3680117"/>
                    </a:xfrm>
                    <a:prstGeom prst="rect">
                      <a:avLst/>
                    </a:prstGeom>
                  </pic:spPr>
                </pic:pic>
              </a:graphicData>
            </a:graphic>
          </wp:inline>
        </w:drawing>
      </w:r>
    </w:p>
    <w:p w14:paraId="44C5FBF6" w14:textId="5F394732" w:rsidR="00336410" w:rsidRDefault="00757573" w:rsidP="00757573">
      <w:pPr>
        <w:pStyle w:val="Descripcin"/>
        <w:jc w:val="center"/>
      </w:pPr>
      <w:r>
        <w:t xml:space="preserve">Figura </w:t>
      </w:r>
      <w:r>
        <w:fldChar w:fldCharType="begin"/>
      </w:r>
      <w:r>
        <w:instrText xml:space="preserve"> SEQ Figura \* ARABIC </w:instrText>
      </w:r>
      <w:r>
        <w:fldChar w:fldCharType="separate"/>
      </w:r>
      <w:r w:rsidR="004F597B">
        <w:rPr>
          <w:noProof/>
        </w:rPr>
        <w:t>34</w:t>
      </w:r>
      <w:r>
        <w:fldChar w:fldCharType="end"/>
      </w:r>
      <w:r>
        <w:t xml:space="preserve"> - Circuito para los </w:t>
      </w:r>
      <w:proofErr w:type="spellStart"/>
      <w:r>
        <w:t>LEDs</w:t>
      </w:r>
      <w:proofErr w:type="spellEnd"/>
    </w:p>
    <w:p w14:paraId="68B59C9F" w14:textId="41F26609" w:rsidR="00FE1ED5" w:rsidRPr="00757573" w:rsidRDefault="00FE1ED5" w:rsidP="0009393A">
      <w:pPr>
        <w:jc w:val="both"/>
        <w:rPr>
          <w:b/>
          <w:bCs/>
        </w:rPr>
      </w:pPr>
      <w:r w:rsidRPr="00757573">
        <w:t xml:space="preserve">Las señales de control de los </w:t>
      </w:r>
      <w:proofErr w:type="spellStart"/>
      <w:r w:rsidRPr="00757573">
        <w:t>LEDs</w:t>
      </w:r>
      <w:proofErr w:type="spellEnd"/>
      <w:r w:rsidRPr="00757573">
        <w:t xml:space="preserve"> van conectadas a los pines P0.02, P0.03, P0.04, P0.05 del MCU nRF9160. Las resistencias</w:t>
      </w:r>
      <w:r w:rsidR="00771A6D" w:rsidRPr="00757573">
        <w:t xml:space="preserve"> de </w:t>
      </w:r>
      <w:proofErr w:type="spellStart"/>
      <w:r w:rsidR="00771A6D" w:rsidRPr="00757573">
        <w:t>pull-down</w:t>
      </w:r>
      <w:proofErr w:type="spellEnd"/>
      <w:r w:rsidR="00771A6D" w:rsidRPr="00757573">
        <w:t xml:space="preserve"> (R</w:t>
      </w:r>
      <w:r w:rsidR="00C45C62" w:rsidRPr="00757573">
        <w:t>14</w:t>
      </w:r>
      <w:r w:rsidR="00771A6D" w:rsidRPr="00757573">
        <w:t>, R1</w:t>
      </w:r>
      <w:r w:rsidR="00C45C62" w:rsidRPr="00757573">
        <w:t>5</w:t>
      </w:r>
      <w:r w:rsidR="00FA4CA5" w:rsidRPr="00757573">
        <w:t>,</w:t>
      </w:r>
      <w:r w:rsidR="00771A6D" w:rsidRPr="00757573">
        <w:t xml:space="preserve"> R1</w:t>
      </w:r>
      <w:r w:rsidR="00C45C62" w:rsidRPr="00757573">
        <w:t>6</w:t>
      </w:r>
      <w:r w:rsidR="00771A6D" w:rsidRPr="00757573">
        <w:t>, R1</w:t>
      </w:r>
      <w:r w:rsidR="00C45C62" w:rsidRPr="00757573">
        <w:t>7)</w:t>
      </w:r>
      <w:r w:rsidRPr="00757573">
        <w:t xml:space="preserve"> aseguran que cuando la placa se </w:t>
      </w:r>
      <w:r w:rsidRPr="00757573">
        <w:lastRenderedPageBreak/>
        <w:t>enciende, los transistores tienen 0V en la base</w:t>
      </w:r>
      <w:r w:rsidR="00FA4CA5" w:rsidRPr="00757573">
        <w:t xml:space="preserve">, de modo que los </w:t>
      </w:r>
      <w:proofErr w:type="spellStart"/>
      <w:r w:rsidR="00FA4CA5" w:rsidRPr="00757573">
        <w:t>LEDs</w:t>
      </w:r>
      <w:proofErr w:type="spellEnd"/>
      <w:r w:rsidR="00FA4CA5" w:rsidRPr="00757573">
        <w:t xml:space="preserve"> se encuentran apagados</w:t>
      </w:r>
      <w:r w:rsidR="00715D28" w:rsidRPr="00757573">
        <w:t>.</w:t>
      </w:r>
      <w:r w:rsidR="00814E52" w:rsidRPr="00757573">
        <w:t xml:space="preserve"> Cuando </w:t>
      </w:r>
      <w:r w:rsidR="009F2CB0" w:rsidRPr="00757573">
        <w:t xml:space="preserve">un </w:t>
      </w:r>
      <w:r w:rsidR="00814E52" w:rsidRPr="00757573">
        <w:t>transistor recibe u</w:t>
      </w:r>
      <w:r w:rsidR="00FA4CA5" w:rsidRPr="00757573">
        <w:t>n nivel alto de tensión (un 1, VCC)</w:t>
      </w:r>
      <w:r w:rsidR="00814E52" w:rsidRPr="00757573">
        <w:t xml:space="preserve"> </w:t>
      </w:r>
      <w:r w:rsidR="00FA4CA5" w:rsidRPr="00757573">
        <w:t>el transistor</w:t>
      </w:r>
      <w:r w:rsidR="009173C6" w:rsidRPr="00757573">
        <w:t xml:space="preserve"> </w:t>
      </w:r>
      <w:r w:rsidR="00FA4CA5" w:rsidRPr="00757573">
        <w:t xml:space="preserve">(tipo N) se activa y </w:t>
      </w:r>
      <w:r w:rsidR="00814E52" w:rsidRPr="00757573">
        <w:t xml:space="preserve">deja pasar la corriente desde Vout(3V3) hasta </w:t>
      </w:r>
      <w:r w:rsidR="009F2CB0" w:rsidRPr="00757573">
        <w:t>GND de modo que el LED correspondiente se enciend</w:t>
      </w:r>
      <w:r w:rsidR="00FA4CA5" w:rsidRPr="00757573">
        <w:t>e.</w:t>
      </w:r>
    </w:p>
    <w:p w14:paraId="6F50D461" w14:textId="1143D53D" w:rsidR="00771A6D" w:rsidRPr="00757573" w:rsidRDefault="00FA4CA5" w:rsidP="0009393A">
      <w:pPr>
        <w:jc w:val="both"/>
      </w:pPr>
      <w:r w:rsidRPr="00757573">
        <w:t xml:space="preserve">Como el circuito está alimentado a 3V3, y los </w:t>
      </w:r>
      <w:proofErr w:type="spellStart"/>
      <w:r w:rsidRPr="00757573">
        <w:t>LEDs</w:t>
      </w:r>
      <w:proofErr w:type="spellEnd"/>
      <w:r w:rsidRPr="00757573">
        <w:t xml:space="preserve"> tienen una caída de tensión de entre 2 y 2.4V y soportan una corriente máxima de 20mA</w:t>
      </w:r>
    </w:p>
    <w:p w14:paraId="72584CB7" w14:textId="7B4A10A0" w:rsidR="00FA4CA5" w:rsidRPr="00C86978" w:rsidRDefault="00FA4CA5" w:rsidP="0009393A">
      <w:pPr>
        <w:jc w:val="center"/>
        <w:rPr>
          <w:color w:val="FF0000"/>
        </w:rPr>
      </w:pPr>
      <w:r w:rsidRPr="00C86978">
        <w:rPr>
          <w:color w:val="FF0000"/>
          <w:position w:val="-32"/>
        </w:rPr>
        <w:object w:dxaOrig="3140" w:dyaOrig="700" w14:anchorId="394D2D86">
          <v:shape id="_x0000_i1655" type="#_x0000_t75" style="width:156pt;height:36pt" o:ole="">
            <v:imagedata r:id="rId102" o:title=""/>
          </v:shape>
          <o:OLEObject Type="Embed" ProgID="Equation.DSMT4" ShapeID="_x0000_i1655" DrawAspect="Content" ObjectID="_1689518901" r:id="rId103"/>
        </w:object>
      </w:r>
    </w:p>
    <w:p w14:paraId="1C5B775A" w14:textId="2C673F5A" w:rsidR="00771A6D" w:rsidRPr="00757573" w:rsidRDefault="009173C6" w:rsidP="00613D08">
      <w:pPr>
        <w:jc w:val="both"/>
      </w:pPr>
      <w:r w:rsidRPr="00757573">
        <w:t>Finalmente</w:t>
      </w:r>
      <w:r w:rsidR="00FA4CA5" w:rsidRPr="00757573">
        <w:t xml:space="preserve"> se ha escogido una resistencia de 100</w:t>
      </w:r>
      <w:r w:rsidR="00FA4CA5" w:rsidRPr="00757573">
        <w:rPr>
          <w:rFonts w:cs="Calibri"/>
        </w:rPr>
        <w:t>Ω</w:t>
      </w:r>
      <w:r w:rsidR="00FA4CA5" w:rsidRPr="00757573">
        <w:t xml:space="preserve">, de modo que la corriente será de </w:t>
      </w:r>
      <w:r w:rsidRPr="00757573">
        <w:t>13mA</w:t>
      </w:r>
      <w:r w:rsidR="00FA4CA5" w:rsidRPr="00757573">
        <w:t xml:space="preserve"> y el led brill</w:t>
      </w:r>
      <w:r w:rsidRPr="00757573">
        <w:t>ará con menor intensidad. Este valor se ha escogido para simplificar el BOM.</w:t>
      </w:r>
    </w:p>
    <w:p w14:paraId="6BD517F9" w14:textId="3C03DD49" w:rsidR="00771A6D" w:rsidRPr="00757573" w:rsidRDefault="00771A6D" w:rsidP="00613D08">
      <w:pPr>
        <w:jc w:val="both"/>
      </w:pPr>
      <w:r w:rsidRPr="00757573">
        <w:t>También se han implementado dos botones</w:t>
      </w:r>
      <w:r w:rsidR="00C45C62" w:rsidRPr="00757573">
        <w:t xml:space="preserve"> (ver circuito de la figura siguiente)</w:t>
      </w:r>
      <w:r w:rsidRPr="00757573">
        <w:t xml:space="preserve">. El botón de </w:t>
      </w:r>
      <w:proofErr w:type="spellStart"/>
      <w:r w:rsidRPr="00757573">
        <w:t>reset</w:t>
      </w:r>
      <w:proofErr w:type="spellEnd"/>
      <w:r w:rsidRPr="00757573">
        <w:t xml:space="preserve"> (SW</w:t>
      </w:r>
      <w:r w:rsidR="00C45C62" w:rsidRPr="00757573">
        <w:t>2</w:t>
      </w:r>
      <w:r w:rsidRPr="00757573">
        <w:t xml:space="preserve">) servirá para reiniciar la placa asíncronamente. </w:t>
      </w:r>
      <w:r w:rsidR="00E90E61" w:rsidRPr="00757573">
        <w:t xml:space="preserve">La funcionalidad de </w:t>
      </w:r>
      <w:r w:rsidRPr="00757573">
        <w:t>SW</w:t>
      </w:r>
      <w:r w:rsidR="00C45C62" w:rsidRPr="00757573">
        <w:t>3</w:t>
      </w:r>
      <w:r w:rsidRPr="00757573">
        <w:t xml:space="preserve"> </w:t>
      </w:r>
      <w:r w:rsidR="00E90E61" w:rsidRPr="00757573">
        <w:t>se determinará según las necesidades del producto final.</w:t>
      </w:r>
    </w:p>
    <w:p w14:paraId="07925F97" w14:textId="77777777" w:rsidR="00336410" w:rsidRDefault="008720E4" w:rsidP="00336410">
      <w:pPr>
        <w:keepNext/>
        <w:jc w:val="center"/>
      </w:pPr>
      <w:r w:rsidRPr="00F50635">
        <w:rPr>
          <w:noProof/>
          <w:color w:val="FF0000"/>
        </w:rPr>
        <w:drawing>
          <wp:inline distT="0" distB="0" distL="0" distR="0" wp14:anchorId="3420408D" wp14:editId="54593C8F">
            <wp:extent cx="2604654" cy="1856304"/>
            <wp:effectExtent l="0" t="0" r="0" b="0"/>
            <wp:docPr id="36" name="Imagen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rotWithShape="1">
                    <a:blip r:embed="rId104" cstate="print">
                      <a:extLst>
                        <a:ext uri="{28A0092B-C50C-407E-A947-70E740481C1C}">
                          <a14:useLocalDpi xmlns:a14="http://schemas.microsoft.com/office/drawing/2010/main" val="0"/>
                        </a:ext>
                      </a:extLst>
                    </a:blip>
                    <a:srcRect t="69922" r="45267"/>
                    <a:stretch/>
                  </pic:blipFill>
                  <pic:spPr bwMode="auto">
                    <a:xfrm>
                      <a:off x="0" y="0"/>
                      <a:ext cx="2604907" cy="1856484"/>
                    </a:xfrm>
                    <a:prstGeom prst="rect">
                      <a:avLst/>
                    </a:prstGeom>
                    <a:noFill/>
                    <a:ln>
                      <a:noFill/>
                    </a:ln>
                    <a:extLst>
                      <a:ext uri="{53640926-AAD7-44D8-BBD7-CCE9431645EC}">
                        <a14:shadowObscured xmlns:a14="http://schemas.microsoft.com/office/drawing/2010/main"/>
                      </a:ext>
                    </a:extLst>
                  </pic:spPr>
                </pic:pic>
              </a:graphicData>
            </a:graphic>
          </wp:inline>
        </w:drawing>
      </w:r>
    </w:p>
    <w:p w14:paraId="19E4F81D" w14:textId="7CD7F117" w:rsidR="00FC4DC9" w:rsidRDefault="00336410" w:rsidP="00336410">
      <w:pPr>
        <w:pStyle w:val="Descripcin"/>
        <w:jc w:val="center"/>
        <w:rPr>
          <w:color w:val="FF0000"/>
        </w:rPr>
      </w:pPr>
      <w:r>
        <w:t xml:space="preserve">Figura </w:t>
      </w:r>
      <w:r w:rsidR="00A0517A">
        <w:fldChar w:fldCharType="begin"/>
      </w:r>
      <w:r w:rsidR="00A0517A">
        <w:instrText xml:space="preserve"> SEQ Figura \* ARABIC </w:instrText>
      </w:r>
      <w:r w:rsidR="00A0517A">
        <w:fldChar w:fldCharType="separate"/>
      </w:r>
      <w:r w:rsidR="004F597B">
        <w:rPr>
          <w:noProof/>
        </w:rPr>
        <w:t>35</w:t>
      </w:r>
      <w:r w:rsidR="00A0517A">
        <w:rPr>
          <w:noProof/>
        </w:rPr>
        <w:fldChar w:fldCharType="end"/>
      </w:r>
      <w:r>
        <w:t xml:space="preserve"> - Circuito de botones básico</w:t>
      </w:r>
    </w:p>
    <w:p w14:paraId="6C254F06" w14:textId="69FB6EFE" w:rsidR="0085186E" w:rsidRPr="00757573" w:rsidRDefault="0085186E" w:rsidP="0079223E">
      <w:pPr>
        <w:jc w:val="both"/>
      </w:pPr>
      <w:r w:rsidRPr="00757573">
        <w:t xml:space="preserve">Posteriormente se ha modificado el circuito del botón de </w:t>
      </w:r>
      <w:proofErr w:type="spellStart"/>
      <w:r w:rsidRPr="00757573">
        <w:t>reset</w:t>
      </w:r>
      <w:proofErr w:type="spellEnd"/>
      <w:r w:rsidRPr="00757573">
        <w:t xml:space="preserve"> para dividir esta señal en dos, de modo que tanto nRF9160 como DUSTY tengan su propia señal de </w:t>
      </w:r>
      <w:proofErr w:type="spellStart"/>
      <w:r w:rsidRPr="00757573">
        <w:t>reset</w:t>
      </w:r>
      <w:proofErr w:type="spellEnd"/>
      <w:r w:rsidRPr="00757573">
        <w:t xml:space="preserve"> </w:t>
      </w:r>
      <w:r w:rsidR="00C41F47" w:rsidRPr="00757573">
        <w:t xml:space="preserve">y de esta forma no se reinicien ambas cuando se está haciendo </w:t>
      </w:r>
      <w:proofErr w:type="spellStart"/>
      <w:r w:rsidR="00C41F47" w:rsidRPr="00757573">
        <w:t>debugging</w:t>
      </w:r>
      <w:proofErr w:type="spellEnd"/>
      <w:r w:rsidR="00C41F47" w:rsidRPr="00757573">
        <w:t xml:space="preserve"> o se está programando cada uno de ellos.</w:t>
      </w:r>
    </w:p>
    <w:p w14:paraId="3085F668" w14:textId="68AA6E0B" w:rsidR="00336410" w:rsidRDefault="00C86978" w:rsidP="00336410">
      <w:pPr>
        <w:keepNext/>
        <w:jc w:val="center"/>
      </w:pPr>
      <w:r>
        <w:rPr>
          <w:noProof/>
        </w:rPr>
        <w:drawing>
          <wp:inline distT="0" distB="0" distL="0" distR="0" wp14:anchorId="6D4C95AD" wp14:editId="144A4329">
            <wp:extent cx="5400040" cy="2498725"/>
            <wp:effectExtent l="0" t="0" r="0" b="0"/>
            <wp:docPr id="45" name="Imagen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5400040" cy="2498725"/>
                    </a:xfrm>
                    <a:prstGeom prst="rect">
                      <a:avLst/>
                    </a:prstGeom>
                  </pic:spPr>
                </pic:pic>
              </a:graphicData>
            </a:graphic>
          </wp:inline>
        </w:drawing>
      </w:r>
    </w:p>
    <w:p w14:paraId="1E1D4DA3" w14:textId="534927CD" w:rsidR="006B3B22" w:rsidRDefault="00336410" w:rsidP="00336410">
      <w:pPr>
        <w:pStyle w:val="Descripcin"/>
        <w:jc w:val="center"/>
      </w:pPr>
      <w:r>
        <w:t xml:space="preserve">Figura </w:t>
      </w:r>
      <w:r w:rsidR="00A0517A">
        <w:fldChar w:fldCharType="begin"/>
      </w:r>
      <w:r w:rsidR="00A0517A">
        <w:instrText xml:space="preserve"> SEQ Figura \* ARABIC </w:instrText>
      </w:r>
      <w:r w:rsidR="00A0517A">
        <w:fldChar w:fldCharType="separate"/>
      </w:r>
      <w:r w:rsidR="004F597B">
        <w:rPr>
          <w:noProof/>
        </w:rPr>
        <w:t>36</w:t>
      </w:r>
      <w:r w:rsidR="00A0517A">
        <w:rPr>
          <w:noProof/>
        </w:rPr>
        <w:fldChar w:fldCharType="end"/>
      </w:r>
      <w:r>
        <w:t xml:space="preserve"> - C</w:t>
      </w:r>
      <w:r w:rsidR="00381DDB">
        <w:t>i</w:t>
      </w:r>
      <w:r>
        <w:t xml:space="preserve">rcuito para el multiplexado de las señales de </w:t>
      </w:r>
      <w:proofErr w:type="spellStart"/>
      <w:r>
        <w:t>reset</w:t>
      </w:r>
      <w:proofErr w:type="spellEnd"/>
    </w:p>
    <w:p w14:paraId="193CC588" w14:textId="3697D22E" w:rsidR="00B133A7" w:rsidRPr="00757573" w:rsidRDefault="004C29B3" w:rsidP="0079223E">
      <w:pPr>
        <w:jc w:val="both"/>
      </w:pPr>
      <w:r w:rsidRPr="00757573">
        <w:lastRenderedPageBreak/>
        <w:t>Se ha instalado un multiplexor</w:t>
      </w:r>
      <w:r w:rsidR="00EF59F5" w:rsidRPr="00757573">
        <w:t xml:space="preserve"> (U11)</w:t>
      </w:r>
      <w:r w:rsidRPr="00757573">
        <w:t xml:space="preserve"> que co</w:t>
      </w:r>
      <w:r w:rsidR="00584855" w:rsidRPr="00757573">
        <w:t>n</w:t>
      </w:r>
      <w:r w:rsidRPr="00757573">
        <w:t xml:space="preserve">muta la señal de </w:t>
      </w:r>
      <w:proofErr w:type="spellStart"/>
      <w:r w:rsidRPr="00757573">
        <w:t>reset</w:t>
      </w:r>
      <w:proofErr w:type="spellEnd"/>
      <w:r w:rsidRPr="00757573">
        <w:t xml:space="preserve"> dependiendo del estado del botón S3. Cuando</w:t>
      </w:r>
      <w:r w:rsidR="00584855" w:rsidRPr="00757573">
        <w:t xml:space="preserve"> SW3</w:t>
      </w:r>
      <w:r w:rsidRPr="00757573">
        <w:t xml:space="preserve"> está sin presionar, IN1 e IN2 detectan VCC y por tanto los puertos NO1 y NO2 están conectados a COM</w:t>
      </w:r>
      <w:r w:rsidR="00584855" w:rsidRPr="00757573">
        <w:t>1 y COM2 respectivamente. En este caso</w:t>
      </w:r>
      <w:r w:rsidR="00C41F47" w:rsidRPr="00757573">
        <w:t xml:space="preserve"> NO</w:t>
      </w:r>
      <w:r w:rsidR="00381DDB" w:rsidRPr="00757573">
        <w:t>1</w:t>
      </w:r>
      <w:r w:rsidR="00C41F47" w:rsidRPr="00757573">
        <w:t xml:space="preserve"> Y NO están</w:t>
      </w:r>
      <w:r w:rsidR="00584855" w:rsidRPr="00757573">
        <w:t xml:space="preserve"> flotand</w:t>
      </w:r>
      <w:r w:rsidR="00C41F47" w:rsidRPr="00757573">
        <w:t>o</w:t>
      </w:r>
      <w:r w:rsidR="00381DDB" w:rsidRPr="00757573">
        <w:t xml:space="preserve"> </w:t>
      </w:r>
      <w:proofErr w:type="gramStart"/>
      <w:r w:rsidR="00381DDB" w:rsidRPr="00757573">
        <w:t>y</w:t>
      </w:r>
      <w:proofErr w:type="gramEnd"/>
      <w:r w:rsidR="00381DDB" w:rsidRPr="00757573">
        <w:t xml:space="preserve"> por tanto, a señales nRESET_nRF9160 y </w:t>
      </w:r>
      <w:proofErr w:type="spellStart"/>
      <w:r w:rsidR="00381DDB" w:rsidRPr="00757573">
        <w:t>nRESET_DUSTY</w:t>
      </w:r>
      <w:proofErr w:type="spellEnd"/>
      <w:r w:rsidR="00381DDB" w:rsidRPr="00757573">
        <w:t xml:space="preserve"> tendrán el valor definido por el </w:t>
      </w:r>
      <w:proofErr w:type="spellStart"/>
      <w:r w:rsidR="00381DDB" w:rsidRPr="00757573">
        <w:t>pull</w:t>
      </w:r>
      <w:proofErr w:type="spellEnd"/>
      <w:r w:rsidR="00381DDB" w:rsidRPr="00757573">
        <w:t xml:space="preserve">-up interno o por la señal de </w:t>
      </w:r>
      <w:proofErr w:type="spellStart"/>
      <w:r w:rsidR="00381DDB" w:rsidRPr="00757573">
        <w:t>reset</w:t>
      </w:r>
      <w:proofErr w:type="spellEnd"/>
      <w:r w:rsidR="00381DDB" w:rsidRPr="00757573">
        <w:t xml:space="preserve"> del JTAG</w:t>
      </w:r>
      <w:r w:rsidR="00584855" w:rsidRPr="00757573">
        <w:t xml:space="preserve">. Cuando S3 es presionado, IN1 e IN2 </w:t>
      </w:r>
      <w:r w:rsidR="00381DDB" w:rsidRPr="00757573">
        <w:t>están conectados a</w:t>
      </w:r>
      <w:r w:rsidR="00584855" w:rsidRPr="00757573">
        <w:t xml:space="preserve"> GND y por tanto los puertos NC1 y NC2 están conectados a COM1 y COM2 respectivamente. Este es el caso en el que las señales de </w:t>
      </w:r>
      <w:proofErr w:type="spellStart"/>
      <w:r w:rsidR="00584855" w:rsidRPr="00757573">
        <w:t>reset</w:t>
      </w:r>
      <w:proofErr w:type="spellEnd"/>
      <w:r w:rsidR="00584855" w:rsidRPr="00757573">
        <w:t xml:space="preserve"> toman el valor de GND y causan un </w:t>
      </w:r>
      <w:proofErr w:type="spellStart"/>
      <w:r w:rsidR="00584855" w:rsidRPr="00757573">
        <w:t>reset</w:t>
      </w:r>
      <w:proofErr w:type="spellEnd"/>
      <w:r w:rsidR="00584855" w:rsidRPr="00757573">
        <w:t xml:space="preserve"> en ambos controladores.</w:t>
      </w:r>
    </w:p>
    <w:p w14:paraId="5B0EC999" w14:textId="4D371D93" w:rsidR="00F17040" w:rsidRPr="00331924" w:rsidRDefault="001B5C51" w:rsidP="00915A3D">
      <w:pPr>
        <w:pStyle w:val="Ttulo2"/>
      </w:pPr>
      <w:bookmarkStart w:id="60" w:name="_Toc78903885"/>
      <w:r>
        <w:t>Estimación de costes</w:t>
      </w:r>
      <w:bookmarkEnd w:id="60"/>
    </w:p>
    <w:p w14:paraId="6B7ED339" w14:textId="528614B6" w:rsidR="004470D7" w:rsidRDefault="00F96DD1" w:rsidP="00F96DD1">
      <w:pPr>
        <w:jc w:val="both"/>
        <w:rPr>
          <w:color w:val="FF0000"/>
        </w:rPr>
      </w:pPr>
      <w:r w:rsidRPr="00A634EF">
        <w:rPr>
          <w:color w:val="FF0000"/>
        </w:rPr>
        <w:t xml:space="preserve">El BOM </w:t>
      </w:r>
      <w:r w:rsidR="00944590" w:rsidRPr="00A634EF">
        <w:rPr>
          <w:color w:val="FF0000"/>
        </w:rPr>
        <w:t xml:space="preserve">(Bill </w:t>
      </w:r>
      <w:proofErr w:type="spellStart"/>
      <w:r w:rsidR="00944590" w:rsidRPr="00A634EF">
        <w:rPr>
          <w:color w:val="FF0000"/>
        </w:rPr>
        <w:t>of</w:t>
      </w:r>
      <w:proofErr w:type="spellEnd"/>
      <w:r w:rsidR="00944590" w:rsidRPr="00A634EF">
        <w:rPr>
          <w:color w:val="FF0000"/>
        </w:rPr>
        <w:t xml:space="preserve"> </w:t>
      </w:r>
      <w:proofErr w:type="spellStart"/>
      <w:r w:rsidR="00944590" w:rsidRPr="00A634EF">
        <w:rPr>
          <w:color w:val="FF0000"/>
        </w:rPr>
        <w:t>Materials</w:t>
      </w:r>
      <w:proofErr w:type="spellEnd"/>
      <w:r w:rsidR="00944590" w:rsidRPr="00A634EF">
        <w:rPr>
          <w:color w:val="FF0000"/>
        </w:rPr>
        <w:t xml:space="preserve">) </w:t>
      </w:r>
      <w:r w:rsidRPr="00A634EF">
        <w:rPr>
          <w:color w:val="FF0000"/>
        </w:rPr>
        <w:t xml:space="preserve">es la tabla donde se registran los componentes que </w:t>
      </w:r>
      <w:r w:rsidR="00944590" w:rsidRPr="00A634EF">
        <w:rPr>
          <w:color w:val="FF0000"/>
        </w:rPr>
        <w:t xml:space="preserve">se </w:t>
      </w:r>
      <w:r w:rsidR="00F93CF5" w:rsidRPr="00A634EF">
        <w:rPr>
          <w:color w:val="FF0000"/>
        </w:rPr>
        <w:t>han de adquirir</w:t>
      </w:r>
      <w:r w:rsidRPr="00A634EF">
        <w:rPr>
          <w:color w:val="FF0000"/>
        </w:rPr>
        <w:t xml:space="preserve"> para la producción del producto final</w:t>
      </w:r>
      <w:r w:rsidR="00F93CF5" w:rsidRPr="00A634EF">
        <w:rPr>
          <w:color w:val="FF0000"/>
        </w:rPr>
        <w:t>, sus características y su precio</w:t>
      </w:r>
      <w:r w:rsidRPr="00A634EF">
        <w:rPr>
          <w:color w:val="FF0000"/>
        </w:rPr>
        <w:t xml:space="preserve">. A cada componente de los diseños se le </w:t>
      </w:r>
      <w:r w:rsidR="00944590" w:rsidRPr="00A634EF">
        <w:rPr>
          <w:color w:val="FF0000"/>
        </w:rPr>
        <w:t xml:space="preserve">asigna </w:t>
      </w:r>
      <w:r w:rsidRPr="00A634EF">
        <w:rPr>
          <w:color w:val="FF0000"/>
        </w:rPr>
        <w:t xml:space="preserve">un </w:t>
      </w:r>
      <w:r w:rsidR="00944590" w:rsidRPr="00A634EF">
        <w:rPr>
          <w:color w:val="FF0000"/>
        </w:rPr>
        <w:t>identificador</w:t>
      </w:r>
      <w:r w:rsidRPr="00A634EF">
        <w:rPr>
          <w:color w:val="FF0000"/>
        </w:rPr>
        <w:t xml:space="preserve"> único</w:t>
      </w:r>
      <w:r w:rsidR="00944590" w:rsidRPr="00A634EF">
        <w:rPr>
          <w:color w:val="FF0000"/>
        </w:rPr>
        <w:t xml:space="preserve"> en función de su tipología (por ejemplo, R para las resistencias y C para los condensadores)</w:t>
      </w:r>
      <w:r w:rsidRPr="00A634EF">
        <w:rPr>
          <w:color w:val="FF0000"/>
        </w:rPr>
        <w:t xml:space="preserve">. En </w:t>
      </w:r>
      <w:r w:rsidR="00944590" w:rsidRPr="00A634EF">
        <w:rPr>
          <w:color w:val="FF0000"/>
        </w:rPr>
        <w:t>cada fila del documento</w:t>
      </w:r>
      <w:r w:rsidRPr="00A634EF">
        <w:rPr>
          <w:color w:val="FF0000"/>
        </w:rPr>
        <w:t xml:space="preserve"> se describe el componente, en algunos casos se especifica si se ha de montar o no, se especifica el </w:t>
      </w:r>
      <w:proofErr w:type="spellStart"/>
      <w:r w:rsidRPr="00A634EF">
        <w:rPr>
          <w:color w:val="FF0000"/>
        </w:rPr>
        <w:t>footprint</w:t>
      </w:r>
      <w:proofErr w:type="spellEnd"/>
      <w:r w:rsidRPr="00A634EF">
        <w:rPr>
          <w:color w:val="FF0000"/>
        </w:rPr>
        <w:t xml:space="preserve">, el fabricante y el </w:t>
      </w:r>
      <w:proofErr w:type="spellStart"/>
      <w:r w:rsidRPr="00A634EF">
        <w:rPr>
          <w:color w:val="FF0000"/>
        </w:rPr>
        <w:t>part</w:t>
      </w:r>
      <w:proofErr w:type="spellEnd"/>
      <w:r w:rsidRPr="00A634EF">
        <w:rPr>
          <w:color w:val="FF0000"/>
        </w:rPr>
        <w:t xml:space="preserve"> </w:t>
      </w:r>
      <w:proofErr w:type="spellStart"/>
      <w:r w:rsidRPr="00A634EF">
        <w:rPr>
          <w:color w:val="FF0000"/>
        </w:rPr>
        <w:t>number</w:t>
      </w:r>
      <w:proofErr w:type="spellEnd"/>
      <w:r w:rsidRPr="00A634EF">
        <w:rPr>
          <w:color w:val="FF0000"/>
        </w:rPr>
        <w:t xml:space="preserve"> que le da el fabricante al componente. Cuando no se especifica el </w:t>
      </w:r>
      <w:proofErr w:type="spellStart"/>
      <w:r w:rsidRPr="00A634EF">
        <w:rPr>
          <w:color w:val="FF0000"/>
        </w:rPr>
        <w:t>part</w:t>
      </w:r>
      <w:proofErr w:type="spellEnd"/>
      <w:r w:rsidRPr="00A634EF">
        <w:rPr>
          <w:color w:val="FF0000"/>
        </w:rPr>
        <w:t xml:space="preserve"> </w:t>
      </w:r>
      <w:proofErr w:type="spellStart"/>
      <w:r w:rsidRPr="00A634EF">
        <w:rPr>
          <w:color w:val="FF0000"/>
        </w:rPr>
        <w:t>number</w:t>
      </w:r>
      <w:proofErr w:type="spellEnd"/>
      <w:r w:rsidRPr="00A634EF">
        <w:rPr>
          <w:color w:val="FF0000"/>
        </w:rPr>
        <w:t xml:space="preserve"> del componente ni el fabricante es porque es indiferente y lo que realmente importa es el valor</w:t>
      </w:r>
      <w:r w:rsidR="00331924" w:rsidRPr="00A634EF">
        <w:rPr>
          <w:color w:val="FF0000"/>
        </w:rPr>
        <w:t>/características de este</w:t>
      </w:r>
      <w:r w:rsidRPr="00A634EF">
        <w:rPr>
          <w:color w:val="FF0000"/>
        </w:rPr>
        <w:t xml:space="preserve">. El BOM del proyecto en el momento de escribir </w:t>
      </w:r>
      <w:r w:rsidR="0067097E" w:rsidRPr="00A634EF">
        <w:rPr>
          <w:color w:val="FF0000"/>
        </w:rPr>
        <w:t>este documento</w:t>
      </w:r>
      <w:r w:rsidRPr="00A634EF">
        <w:rPr>
          <w:color w:val="FF0000"/>
        </w:rPr>
        <w:t xml:space="preserve"> es el siguiente:</w:t>
      </w:r>
    </w:p>
    <w:p w14:paraId="7CD57D34" w14:textId="77777777" w:rsidR="00E61973" w:rsidRPr="00A634EF" w:rsidRDefault="00E61973" w:rsidP="00F96DD1">
      <w:pPr>
        <w:jc w:val="both"/>
        <w:rPr>
          <w:color w:val="FF0000"/>
        </w:rPr>
      </w:pPr>
    </w:p>
    <w:p w14:paraId="58225454" w14:textId="3C641F0C" w:rsidR="00C86978" w:rsidRPr="00C86978" w:rsidRDefault="00C86978" w:rsidP="00F96DD1">
      <w:pPr>
        <w:jc w:val="both"/>
        <w:rPr>
          <w:color w:val="FF0000"/>
        </w:rPr>
      </w:pPr>
      <w:r w:rsidRPr="00C86978">
        <w:rPr>
          <w:color w:val="FF0000"/>
        </w:rPr>
        <w:t>PONER EL BOM NUEVO</w:t>
      </w:r>
    </w:p>
    <w:p w14:paraId="17DC5DF0" w14:textId="1AA184D9" w:rsidR="001B5C51" w:rsidRDefault="00F96DD1" w:rsidP="005C71C7">
      <w:pPr>
        <w:jc w:val="both"/>
        <w:rPr>
          <w:color w:val="FF0000"/>
        </w:rPr>
      </w:pPr>
      <w:r w:rsidRPr="00C86978">
        <w:rPr>
          <w:color w:val="FF0000"/>
        </w:rPr>
        <w:t>Posteriormente se incluirá el precio de cada componente de manera que se pueda hacer un presupuesto del producto</w:t>
      </w:r>
      <w:r w:rsidR="0067097E" w:rsidRPr="00C86978">
        <w:rPr>
          <w:color w:val="FF0000"/>
        </w:rPr>
        <w:t xml:space="preserve"> para diferente cantidad de unidades. Además, también se deberá presupuestar la fabricación de la PCB y el montaje de los componentes.</w:t>
      </w:r>
    </w:p>
    <w:p w14:paraId="09305F38" w14:textId="1FC1AC35" w:rsidR="001B5C51" w:rsidRDefault="001B5C51" w:rsidP="005C71C7">
      <w:pPr>
        <w:jc w:val="both"/>
        <w:rPr>
          <w:color w:val="FF0000"/>
        </w:rPr>
      </w:pPr>
    </w:p>
    <w:p w14:paraId="63F81DF5" w14:textId="65EF574F" w:rsidR="001B5C51" w:rsidRPr="00C86978" w:rsidRDefault="001B5C51" w:rsidP="005C71C7">
      <w:pPr>
        <w:jc w:val="both"/>
        <w:rPr>
          <w:color w:val="FF0000"/>
        </w:rPr>
      </w:pPr>
      <w:r>
        <w:rPr>
          <w:color w:val="FF0000"/>
        </w:rPr>
        <w:t>HACES SONDEO DE LOS COSTES DE 1, 100</w:t>
      </w:r>
      <w:r w:rsidR="00530F99">
        <w:rPr>
          <w:color w:val="FF0000"/>
        </w:rPr>
        <w:t xml:space="preserve"> y </w:t>
      </w:r>
      <w:r>
        <w:rPr>
          <w:color w:val="FF0000"/>
        </w:rPr>
        <w:t xml:space="preserve">1000 </w:t>
      </w:r>
    </w:p>
    <w:p w14:paraId="284FC7AC" w14:textId="77777777" w:rsidR="006060E8" w:rsidRDefault="006060E8">
      <w:pPr>
        <w:suppressAutoHyphens w:val="0"/>
      </w:pPr>
    </w:p>
    <w:p w14:paraId="37EE7228" w14:textId="77777777" w:rsidR="006060E8" w:rsidRDefault="006060E8">
      <w:pPr>
        <w:suppressAutoHyphens w:val="0"/>
      </w:pPr>
    </w:p>
    <w:p w14:paraId="3BD8B10D" w14:textId="77777777" w:rsidR="006060E8" w:rsidRDefault="006060E8">
      <w:pPr>
        <w:suppressAutoHyphens w:val="0"/>
      </w:pPr>
      <w:r>
        <w:br w:type="page"/>
      </w:r>
    </w:p>
    <w:p w14:paraId="6570B2BB" w14:textId="6670AFC0" w:rsidR="006060E8" w:rsidRDefault="006060E8" w:rsidP="00915A3D">
      <w:pPr>
        <w:pStyle w:val="Ttulo1"/>
      </w:pPr>
      <w:bookmarkStart w:id="61" w:name="_Toc78903886"/>
      <w:r>
        <w:lastRenderedPageBreak/>
        <w:t>Validación del hardware</w:t>
      </w:r>
      <w:bookmarkEnd w:id="61"/>
    </w:p>
    <w:p w14:paraId="7E16E9FE" w14:textId="7A45B184" w:rsidR="006060E8" w:rsidRDefault="000F7816" w:rsidP="00915A3D">
      <w:pPr>
        <w:pStyle w:val="Ttulo2"/>
        <w:numPr>
          <w:ilvl w:val="1"/>
          <w:numId w:val="7"/>
        </w:numPr>
      </w:pPr>
      <w:bookmarkStart w:id="62" w:name="_Toc78903887"/>
      <w:r>
        <w:t>Plan de validación</w:t>
      </w:r>
      <w:bookmarkEnd w:id="62"/>
    </w:p>
    <w:p w14:paraId="4909105E" w14:textId="59D5D7AA" w:rsidR="000F7816" w:rsidRDefault="000F7816" w:rsidP="00915A3D">
      <w:pPr>
        <w:pStyle w:val="Ttulo2"/>
      </w:pPr>
      <w:bookmarkStart w:id="63" w:name="_Toc78903888"/>
      <w:r>
        <w:t>Validación eléctrica</w:t>
      </w:r>
      <w:bookmarkEnd w:id="63"/>
    </w:p>
    <w:p w14:paraId="22CD32FD" w14:textId="5AA87EAF" w:rsidR="000F7816" w:rsidRPr="000F7816" w:rsidRDefault="000F7816" w:rsidP="00915A3D">
      <w:pPr>
        <w:pStyle w:val="Ttulo2"/>
      </w:pPr>
      <w:bookmarkStart w:id="64" w:name="_Toc78903889"/>
      <w:r>
        <w:t>Validación lógica</w:t>
      </w:r>
      <w:bookmarkEnd w:id="64"/>
    </w:p>
    <w:p w14:paraId="4167AB7D" w14:textId="7474D058" w:rsidR="00170469" w:rsidRDefault="00170469" w:rsidP="00915A3D">
      <w:pPr>
        <w:pStyle w:val="Ttulo2"/>
      </w:pPr>
      <w:r>
        <w:br w:type="page"/>
      </w:r>
    </w:p>
    <w:p w14:paraId="4CEE000A" w14:textId="49D6AD8C" w:rsidR="00226F97" w:rsidRDefault="00B247B1" w:rsidP="00915A3D">
      <w:pPr>
        <w:pStyle w:val="Ttulo1"/>
      </w:pPr>
      <w:bookmarkStart w:id="65" w:name="_Toc78903890"/>
      <w:r>
        <w:lastRenderedPageBreak/>
        <w:t>Diseño y desarrollo del f</w:t>
      </w:r>
      <w:r w:rsidR="00226F97">
        <w:t>irmware</w:t>
      </w:r>
      <w:bookmarkEnd w:id="65"/>
    </w:p>
    <w:p w14:paraId="1D65BB93" w14:textId="1463C0C0" w:rsidR="00B247B1" w:rsidRDefault="00B247B1" w:rsidP="00915A3D">
      <w:pPr>
        <w:pStyle w:val="Ttulo2"/>
      </w:pPr>
      <w:bookmarkStart w:id="66" w:name="_Toc78903891"/>
      <w:r>
        <w:t>Introducción</w:t>
      </w:r>
      <w:bookmarkEnd w:id="66"/>
    </w:p>
    <w:p w14:paraId="003441BE" w14:textId="5CA4B235" w:rsidR="00B247B1" w:rsidRDefault="00B247B1" w:rsidP="00B247B1">
      <w:r>
        <w:t>Problema</w:t>
      </w:r>
    </w:p>
    <w:p w14:paraId="355584AE" w14:textId="4AD32572" w:rsidR="00B247B1" w:rsidRDefault="00B247B1" w:rsidP="00915A3D">
      <w:pPr>
        <w:pStyle w:val="Ttulo2"/>
      </w:pPr>
      <w:bookmarkStart w:id="67" w:name="_Toc78903892"/>
      <w:r>
        <w:t>Arquitectura de la solución</w:t>
      </w:r>
      <w:bookmarkEnd w:id="67"/>
    </w:p>
    <w:p w14:paraId="1E13D995" w14:textId="2B46AD09" w:rsidR="00B247B1" w:rsidRDefault="00B247B1" w:rsidP="00B247B1">
      <w:r>
        <w:t>Solución</w:t>
      </w:r>
      <w:r w:rsidR="00E61973">
        <w:rPr>
          <w:noProof/>
        </w:rPr>
        <w:drawing>
          <wp:inline distT="0" distB="0" distL="0" distR="0" wp14:anchorId="5168EB4A" wp14:editId="4117587D">
            <wp:extent cx="5394960" cy="4259580"/>
            <wp:effectExtent l="0" t="0" r="0" b="7620"/>
            <wp:docPr id="18" name="Imagen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8"/>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5394960" cy="4259580"/>
                    </a:xfrm>
                    <a:prstGeom prst="rect">
                      <a:avLst/>
                    </a:prstGeom>
                    <a:noFill/>
                    <a:ln>
                      <a:noFill/>
                    </a:ln>
                  </pic:spPr>
                </pic:pic>
              </a:graphicData>
            </a:graphic>
          </wp:inline>
        </w:drawing>
      </w:r>
    </w:p>
    <w:p w14:paraId="2260F119" w14:textId="711BD6D8" w:rsidR="00B247B1" w:rsidRDefault="00B247B1" w:rsidP="00915A3D">
      <w:pPr>
        <w:pStyle w:val="Ttulo2"/>
      </w:pPr>
      <w:bookmarkStart w:id="68" w:name="_Toc78903893"/>
      <w:r>
        <w:t>Implementación</w:t>
      </w:r>
      <w:bookmarkEnd w:id="68"/>
    </w:p>
    <w:p w14:paraId="1F438937" w14:textId="1174B060" w:rsidR="00B247B1" w:rsidRPr="00B247B1" w:rsidRDefault="00B247B1" w:rsidP="00B247B1">
      <w:r>
        <w:t>Diagrama de bloques</w:t>
      </w:r>
    </w:p>
    <w:p w14:paraId="514A353F" w14:textId="77777777" w:rsidR="00170469" w:rsidRDefault="00170469">
      <w:pPr>
        <w:suppressAutoHyphens w:val="0"/>
        <w:rPr>
          <w:rFonts w:ascii="Calibri Light" w:eastAsia="Times New Roman" w:hAnsi="Calibri Light"/>
          <w:color w:val="2F5496"/>
          <w:sz w:val="32"/>
          <w:szCs w:val="32"/>
        </w:rPr>
      </w:pPr>
      <w:r>
        <w:br w:type="page"/>
      </w:r>
    </w:p>
    <w:p w14:paraId="4E413002" w14:textId="2C8638C3" w:rsidR="004008BD" w:rsidRDefault="00B247B1" w:rsidP="00915A3D">
      <w:pPr>
        <w:pStyle w:val="Ttulo1"/>
      </w:pPr>
      <w:bookmarkStart w:id="69" w:name="_Toc78903894"/>
      <w:r>
        <w:lastRenderedPageBreak/>
        <w:t>Validación de la solución</w:t>
      </w:r>
      <w:bookmarkEnd w:id="69"/>
    </w:p>
    <w:p w14:paraId="6809D718" w14:textId="49780B71" w:rsidR="00170469" w:rsidRDefault="000F7816">
      <w:pPr>
        <w:suppressAutoHyphens w:val="0"/>
        <w:rPr>
          <w:rFonts w:ascii="Calibri Light" w:eastAsia="Times New Roman" w:hAnsi="Calibri Light"/>
          <w:color w:val="2F5496"/>
          <w:sz w:val="32"/>
          <w:szCs w:val="32"/>
        </w:rPr>
      </w:pPr>
      <w:r>
        <w:t>Probar el firmware</w:t>
      </w:r>
      <w:r w:rsidR="00170469">
        <w:br w:type="page"/>
      </w:r>
    </w:p>
    <w:p w14:paraId="27406F6F" w14:textId="6DC6CABD" w:rsidR="00111F32" w:rsidRPr="00111F32" w:rsidRDefault="009701D8" w:rsidP="00915A3D">
      <w:pPr>
        <w:pStyle w:val="Ttulo1"/>
      </w:pPr>
      <w:bookmarkStart w:id="70" w:name="_Toc78903895"/>
      <w:r>
        <w:lastRenderedPageBreak/>
        <w:t>Conclusiones</w:t>
      </w:r>
      <w:r w:rsidR="00111F32">
        <w:t xml:space="preserve"> y trabajo futuro</w:t>
      </w:r>
      <w:bookmarkEnd w:id="70"/>
    </w:p>
    <w:p w14:paraId="41A30D3D" w14:textId="5DDED849" w:rsidR="0067097E" w:rsidRPr="00A634EF" w:rsidRDefault="006A1736" w:rsidP="00310454">
      <w:pPr>
        <w:jc w:val="both"/>
        <w:rPr>
          <w:color w:val="FF0000"/>
        </w:rPr>
      </w:pPr>
      <w:r w:rsidRPr="00A634EF">
        <w:rPr>
          <w:color w:val="FF0000"/>
        </w:rPr>
        <w:t>Como se ha descrito al inicio del documento, e</w:t>
      </w:r>
      <w:r w:rsidR="0067097E" w:rsidRPr="00A634EF">
        <w:rPr>
          <w:color w:val="FF0000"/>
        </w:rPr>
        <w:t>l objetivo de</w:t>
      </w:r>
      <w:r w:rsidRPr="00A634EF">
        <w:rPr>
          <w:color w:val="FF0000"/>
        </w:rPr>
        <w:t xml:space="preserve"> este </w:t>
      </w:r>
      <w:r w:rsidR="0067097E" w:rsidRPr="00A634EF">
        <w:rPr>
          <w:color w:val="FF0000"/>
        </w:rPr>
        <w:t xml:space="preserve">proyecto </w:t>
      </w:r>
      <w:r w:rsidRPr="00A634EF">
        <w:rPr>
          <w:color w:val="FF0000"/>
        </w:rPr>
        <w:t>es</w:t>
      </w:r>
      <w:r w:rsidR="0067097E" w:rsidRPr="00A634EF">
        <w:rPr>
          <w:color w:val="FF0000"/>
        </w:rPr>
        <w:t xml:space="preserve"> diseñar un </w:t>
      </w:r>
      <w:proofErr w:type="spellStart"/>
      <w:r w:rsidRPr="00A634EF">
        <w:rPr>
          <w:color w:val="FF0000"/>
        </w:rPr>
        <w:t>g</w:t>
      </w:r>
      <w:r w:rsidR="0067097E" w:rsidRPr="00A634EF">
        <w:rPr>
          <w:color w:val="FF0000"/>
        </w:rPr>
        <w:t>ateway</w:t>
      </w:r>
      <w:proofErr w:type="spellEnd"/>
      <w:r w:rsidR="0067097E" w:rsidRPr="00A634EF">
        <w:rPr>
          <w:color w:val="FF0000"/>
        </w:rPr>
        <w:t xml:space="preserve"> que permita </w:t>
      </w:r>
      <w:r w:rsidRPr="00A634EF">
        <w:rPr>
          <w:color w:val="FF0000"/>
        </w:rPr>
        <w:t xml:space="preserve">reenviar los datos provenientes de una red de sensores que utiliza el protocolo </w:t>
      </w:r>
      <w:proofErr w:type="spellStart"/>
      <w:r w:rsidR="0067097E" w:rsidRPr="00A634EF">
        <w:rPr>
          <w:color w:val="FF0000"/>
        </w:rPr>
        <w:t>Wireles</w:t>
      </w:r>
      <w:r w:rsidR="000B3AA6" w:rsidRPr="00A634EF">
        <w:rPr>
          <w:color w:val="FF0000"/>
        </w:rPr>
        <w:t>s</w:t>
      </w:r>
      <w:r w:rsidR="0067097E" w:rsidRPr="00A634EF">
        <w:rPr>
          <w:color w:val="FF0000"/>
        </w:rPr>
        <w:t>HART</w:t>
      </w:r>
      <w:proofErr w:type="spellEnd"/>
      <w:r w:rsidR="0067097E" w:rsidRPr="00A634EF">
        <w:rPr>
          <w:color w:val="FF0000"/>
        </w:rPr>
        <w:t xml:space="preserve"> a través de una red de acceso 5G (NB-</w:t>
      </w:r>
      <w:proofErr w:type="spellStart"/>
      <w:r w:rsidR="0067097E" w:rsidRPr="00A634EF">
        <w:rPr>
          <w:color w:val="FF0000"/>
        </w:rPr>
        <w:t>IoT</w:t>
      </w:r>
      <w:proofErr w:type="spellEnd"/>
      <w:r w:rsidR="0067097E" w:rsidRPr="00A634EF">
        <w:rPr>
          <w:color w:val="FF0000"/>
        </w:rPr>
        <w:t xml:space="preserve">/CAT-M1) y mediante el protocolo MQTT. </w:t>
      </w:r>
    </w:p>
    <w:p w14:paraId="47BB415A" w14:textId="59F9421F" w:rsidR="004008BD" w:rsidRDefault="004008BD" w:rsidP="00310454">
      <w:pPr>
        <w:jc w:val="both"/>
      </w:pPr>
    </w:p>
    <w:p w14:paraId="4A6A8E88" w14:textId="308D832D" w:rsidR="004008BD" w:rsidRDefault="004008BD" w:rsidP="00310454">
      <w:pPr>
        <w:jc w:val="both"/>
      </w:pPr>
    </w:p>
    <w:p w14:paraId="3FEE1E67" w14:textId="6C7B7A1E" w:rsidR="004008BD" w:rsidRDefault="004008BD" w:rsidP="00310454">
      <w:pPr>
        <w:jc w:val="both"/>
      </w:pPr>
    </w:p>
    <w:p w14:paraId="5808B23B" w14:textId="2198F776" w:rsidR="004008BD" w:rsidRDefault="004008BD" w:rsidP="00310454">
      <w:pPr>
        <w:jc w:val="both"/>
      </w:pPr>
    </w:p>
    <w:p w14:paraId="045A2F1B" w14:textId="6E7BCACE" w:rsidR="004008BD" w:rsidRDefault="004008BD" w:rsidP="00310454">
      <w:pPr>
        <w:jc w:val="both"/>
      </w:pPr>
    </w:p>
    <w:p w14:paraId="1E203C3F" w14:textId="4E0EADB5" w:rsidR="004008BD" w:rsidRDefault="004008BD" w:rsidP="00310454">
      <w:pPr>
        <w:jc w:val="both"/>
      </w:pPr>
    </w:p>
    <w:p w14:paraId="242AE687" w14:textId="201D6E82" w:rsidR="004008BD" w:rsidRDefault="004008BD" w:rsidP="00310454">
      <w:pPr>
        <w:jc w:val="both"/>
      </w:pPr>
    </w:p>
    <w:p w14:paraId="24252CF2" w14:textId="2ABA096C" w:rsidR="004008BD" w:rsidRDefault="004008BD" w:rsidP="00310454">
      <w:pPr>
        <w:jc w:val="both"/>
      </w:pPr>
    </w:p>
    <w:p w14:paraId="3E083C64" w14:textId="3CA4AA1E" w:rsidR="004008BD" w:rsidRDefault="004008BD" w:rsidP="00310454">
      <w:pPr>
        <w:jc w:val="both"/>
      </w:pPr>
    </w:p>
    <w:p w14:paraId="141F2621" w14:textId="62C3081C" w:rsidR="004008BD" w:rsidRDefault="004008BD" w:rsidP="00310454">
      <w:pPr>
        <w:jc w:val="both"/>
      </w:pPr>
    </w:p>
    <w:p w14:paraId="6F1B0E15" w14:textId="77777777" w:rsidR="004008BD" w:rsidRDefault="004008BD" w:rsidP="00310454">
      <w:pPr>
        <w:jc w:val="both"/>
        <w:rPr>
          <w:color w:val="FF0000"/>
        </w:rPr>
      </w:pPr>
    </w:p>
    <w:p w14:paraId="7C1B1744" w14:textId="77777777" w:rsidR="008B53C5" w:rsidRDefault="008B53C5">
      <w:pPr>
        <w:suppressAutoHyphens w:val="0"/>
        <w:rPr>
          <w:rFonts w:ascii="Calibri Light" w:eastAsia="Times New Roman" w:hAnsi="Calibri Light"/>
          <w:color w:val="2F5496"/>
          <w:sz w:val="32"/>
          <w:szCs w:val="32"/>
        </w:rPr>
      </w:pPr>
      <w:r>
        <w:br w:type="page"/>
      </w:r>
    </w:p>
    <w:p w14:paraId="12CA348F" w14:textId="4BED0188" w:rsidR="00F17040" w:rsidRDefault="0047351D" w:rsidP="00915A3D">
      <w:pPr>
        <w:pStyle w:val="Ttulo1"/>
      </w:pPr>
      <w:bookmarkStart w:id="71" w:name="_Toc78903896"/>
      <w:r>
        <w:lastRenderedPageBreak/>
        <w:t>Bibliografía</w:t>
      </w:r>
      <w:bookmarkEnd w:id="71"/>
    </w:p>
    <w:p w14:paraId="59D6DBB9" w14:textId="7DBD5BFC" w:rsidR="00C86ABA" w:rsidRDefault="00C86ABA" w:rsidP="00C86ABA">
      <w:r>
        <w:t xml:space="preserve">1 </w:t>
      </w:r>
      <w:hyperlink r:id="rId107" w:history="1">
        <w:r w:rsidRPr="00E44674">
          <w:rPr>
            <w:rStyle w:val="Hipervnculo"/>
            <w:rFonts w:ascii="Roboto" w:hAnsi="Roboto"/>
            <w:sz w:val="20"/>
            <w:szCs w:val="20"/>
            <w:shd w:val="clear" w:color="auto" w:fill="FFFFFF"/>
          </w:rPr>
          <w:t>https://project.inria.fr/smartm</w:t>
        </w:r>
        <w:r w:rsidRPr="00E44674">
          <w:rPr>
            <w:rStyle w:val="Hipervnculo"/>
            <w:rFonts w:ascii="Roboto" w:hAnsi="Roboto"/>
            <w:sz w:val="20"/>
            <w:szCs w:val="20"/>
            <w:shd w:val="clear" w:color="auto" w:fill="FFFFFF"/>
          </w:rPr>
          <w:t>a</w:t>
        </w:r>
        <w:r w:rsidRPr="00E44674">
          <w:rPr>
            <w:rStyle w:val="Hipervnculo"/>
            <w:rFonts w:ascii="Roboto" w:hAnsi="Roboto"/>
            <w:sz w:val="20"/>
            <w:szCs w:val="20"/>
            <w:shd w:val="clear" w:color="auto" w:fill="FFFFFF"/>
          </w:rPr>
          <w:t>rina/</w:t>
        </w:r>
      </w:hyperlink>
    </w:p>
    <w:p w14:paraId="5E609A31" w14:textId="1ABCA2B5" w:rsidR="00C86ABA" w:rsidRPr="00C86ABA" w:rsidRDefault="00C86ABA" w:rsidP="00C86ABA">
      <w:pPr>
        <w:rPr>
          <w:color w:val="FF0000"/>
        </w:rPr>
      </w:pPr>
      <w:r>
        <w:t xml:space="preserve">2 </w:t>
      </w:r>
      <w:hyperlink r:id="rId108" w:history="1">
        <w:r w:rsidRPr="00E44674">
          <w:rPr>
            <w:rStyle w:val="Hipervnculo"/>
            <w:rFonts w:ascii="Roboto" w:hAnsi="Roboto"/>
            <w:sz w:val="20"/>
            <w:szCs w:val="20"/>
            <w:shd w:val="clear" w:color="auto" w:fill="FFFFFF"/>
          </w:rPr>
          <w:t>https://wefa</w:t>
        </w:r>
        <w:r w:rsidRPr="00E44674">
          <w:rPr>
            <w:rStyle w:val="Hipervnculo"/>
            <w:rFonts w:ascii="Roboto" w:hAnsi="Roboto"/>
            <w:sz w:val="20"/>
            <w:szCs w:val="20"/>
            <w:shd w:val="clear" w:color="auto" w:fill="FFFFFF"/>
          </w:rPr>
          <w:t>l</w:t>
        </w:r>
        <w:r w:rsidRPr="00E44674">
          <w:rPr>
            <w:rStyle w:val="Hipervnculo"/>
            <w:rFonts w:ascii="Roboto" w:hAnsi="Roboto"/>
            <w:sz w:val="20"/>
            <w:szCs w:val="20"/>
            <w:shd w:val="clear" w:color="auto" w:fill="FFFFFF"/>
          </w:rPr>
          <w:t>co.com/</w:t>
        </w:r>
      </w:hyperlink>
    </w:p>
    <w:p w14:paraId="0F134D8F" w14:textId="239582BA" w:rsidR="00EE23E0" w:rsidRPr="00EE23E0" w:rsidRDefault="00EE23E0" w:rsidP="00EE23E0">
      <w:r>
        <w:t>[1] u-</w:t>
      </w:r>
      <w:proofErr w:type="spellStart"/>
      <w:r>
        <w:t>blox</w:t>
      </w:r>
      <w:proofErr w:type="spellEnd"/>
      <w:r>
        <w:t>.</w:t>
      </w:r>
      <w:r w:rsidRPr="00EE23E0">
        <w:t xml:space="preserve"> </w:t>
      </w:r>
      <w:r>
        <w:t xml:space="preserve">SARA-N3 series </w:t>
      </w:r>
      <w:proofErr w:type="spellStart"/>
      <w:r>
        <w:t>Multi-band</w:t>
      </w:r>
      <w:proofErr w:type="spellEnd"/>
      <w:r>
        <w:t xml:space="preserve"> NB-</w:t>
      </w:r>
      <w:proofErr w:type="spellStart"/>
      <w:r>
        <w:t>IoT</w:t>
      </w:r>
      <w:proofErr w:type="spellEnd"/>
      <w:r>
        <w:t xml:space="preserve"> (LTE Cat NB2) modules. Última consulta: 15/03/2021. Disponible en línea: </w:t>
      </w:r>
      <w:hyperlink r:id="rId109" w:history="1">
        <w:r w:rsidRPr="00450CB7">
          <w:rPr>
            <w:rStyle w:val="Hipervnculo"/>
          </w:rPr>
          <w:t>https://www.u-blox.com/en/product/sara-n3-series</w:t>
        </w:r>
      </w:hyperlink>
    </w:p>
    <w:p w14:paraId="46922324" w14:textId="4099379B" w:rsidR="00EE23E0" w:rsidRPr="00EE23E0" w:rsidRDefault="00EE23E0" w:rsidP="00EE23E0">
      <w:r w:rsidRPr="005B35F6">
        <w:rPr>
          <w:lang w:val="en-US"/>
        </w:rPr>
        <w:t>[2] u-</w:t>
      </w:r>
      <w:proofErr w:type="spellStart"/>
      <w:r w:rsidRPr="005B35F6">
        <w:rPr>
          <w:lang w:val="en-US"/>
        </w:rPr>
        <w:t>blox</w:t>
      </w:r>
      <w:proofErr w:type="spellEnd"/>
      <w:r w:rsidRPr="005B35F6">
        <w:rPr>
          <w:lang w:val="en-US"/>
        </w:rPr>
        <w:t xml:space="preserve">. SARA-R5 series LTE-M / NB-IoT modules with secure cloud. </w:t>
      </w:r>
      <w:r>
        <w:t xml:space="preserve">Última consulta: 15/03/2021. Disponible en línea: </w:t>
      </w:r>
      <w:hyperlink r:id="rId110" w:history="1">
        <w:r w:rsidRPr="00450CB7">
          <w:rPr>
            <w:rStyle w:val="Hipervnculo"/>
          </w:rPr>
          <w:t>https://www.u-blox.com/en/product/sara-r5-series</w:t>
        </w:r>
      </w:hyperlink>
    </w:p>
    <w:p w14:paraId="440FDD17" w14:textId="2E75EF1D" w:rsidR="00115756" w:rsidRDefault="00115756" w:rsidP="004D655B">
      <w:r w:rsidRPr="005B35F6">
        <w:rPr>
          <w:lang w:val="en-US"/>
        </w:rPr>
        <w:t>[</w:t>
      </w:r>
      <w:r w:rsidR="00EE23E0" w:rsidRPr="005B35F6">
        <w:rPr>
          <w:lang w:val="en-US"/>
        </w:rPr>
        <w:t>3</w:t>
      </w:r>
      <w:r w:rsidRPr="005B35F6">
        <w:rPr>
          <w:lang w:val="en-US"/>
        </w:rPr>
        <w:t>]</w:t>
      </w:r>
      <w:r w:rsidR="004D655B" w:rsidRPr="005B35F6">
        <w:rPr>
          <w:lang w:val="en-US"/>
        </w:rPr>
        <w:t xml:space="preserve"> </w:t>
      </w:r>
      <w:r w:rsidRPr="005B35F6">
        <w:rPr>
          <w:lang w:val="en-US"/>
        </w:rPr>
        <w:t xml:space="preserve">Nordic Semiconductors. nRF9160 Product Specification. </w:t>
      </w:r>
      <w:r>
        <w:t xml:space="preserve">Última consulta: 09/03/2021. Disponible en línea: </w:t>
      </w:r>
      <w:hyperlink r:id="rId111" w:history="1">
        <w:r w:rsidR="0073571A" w:rsidRPr="005F175A">
          <w:rPr>
            <w:rStyle w:val="Hipervnculo"/>
          </w:rPr>
          <w:t>https://infocenter.nordicsemi.com/index.jsp?topic=%2Fstruct_nrf91%2Fstruct%2Fnrf9160.html&amp;cp=2_0</w:t>
        </w:r>
      </w:hyperlink>
    </w:p>
    <w:p w14:paraId="2D0C45A1" w14:textId="56DB5333" w:rsidR="00347D5B" w:rsidRPr="00347D5B" w:rsidRDefault="00347D5B" w:rsidP="004D655B">
      <w:r w:rsidRPr="005B35F6">
        <w:rPr>
          <w:rStyle w:val="Hipervnculo"/>
          <w:color w:val="auto"/>
          <w:u w:val="none"/>
          <w:lang w:val="en-US"/>
        </w:rPr>
        <w:t>[</w:t>
      </w:r>
      <w:r w:rsidR="00EE23E0" w:rsidRPr="005B35F6">
        <w:rPr>
          <w:rStyle w:val="Hipervnculo"/>
          <w:color w:val="auto"/>
          <w:u w:val="none"/>
          <w:lang w:val="en-US"/>
        </w:rPr>
        <w:t>4</w:t>
      </w:r>
      <w:r w:rsidRPr="005B35F6">
        <w:rPr>
          <w:rStyle w:val="Hipervnculo"/>
          <w:color w:val="auto"/>
          <w:u w:val="none"/>
          <w:lang w:val="en-US"/>
        </w:rPr>
        <w:t>]</w:t>
      </w:r>
      <w:r w:rsidR="004D655B" w:rsidRPr="005B35F6">
        <w:rPr>
          <w:rStyle w:val="Hipervnculo"/>
          <w:color w:val="auto"/>
          <w:u w:val="none"/>
          <w:lang w:val="en-US"/>
        </w:rPr>
        <w:t xml:space="preserve"> </w:t>
      </w:r>
      <w:r w:rsidRPr="005B35F6">
        <w:rPr>
          <w:rStyle w:val="Hipervnculo"/>
          <w:color w:val="auto"/>
          <w:u w:val="none"/>
          <w:lang w:val="en-US"/>
        </w:rPr>
        <w:t xml:space="preserve">Nordic Semiconductors. Hardware Files “Layout and BOM resources v0.15.0”. </w:t>
      </w:r>
      <w:r>
        <w:rPr>
          <w:rStyle w:val="Hipervnculo"/>
          <w:color w:val="auto"/>
          <w:u w:val="none"/>
        </w:rPr>
        <w:t xml:space="preserve">Última consulta: 23/02/2021. Disponible en línea: </w:t>
      </w:r>
      <w:hyperlink r:id="rId112" w:history="1">
        <w:r w:rsidRPr="001D4EA4">
          <w:rPr>
            <w:rStyle w:val="Hipervnculo"/>
          </w:rPr>
          <w:t>https://www.nordicsemi.com/-/media/Software-and-other-downloads/Dev-Kits/nRF9160-DK/nRF9160-DK---Hardware-files-0_15_0.zip</w:t>
        </w:r>
      </w:hyperlink>
    </w:p>
    <w:p w14:paraId="7171DEAD" w14:textId="07379EC6" w:rsidR="006D2C80" w:rsidRDefault="00AB315A" w:rsidP="004D655B">
      <w:r w:rsidRPr="005B35F6">
        <w:rPr>
          <w:lang w:val="en-US"/>
        </w:rPr>
        <w:t>[</w:t>
      </w:r>
      <w:r w:rsidR="00EE23E0" w:rsidRPr="005B35F6">
        <w:rPr>
          <w:lang w:val="en-US"/>
        </w:rPr>
        <w:t>5</w:t>
      </w:r>
      <w:r w:rsidRPr="005B35F6">
        <w:rPr>
          <w:lang w:val="en-US"/>
        </w:rPr>
        <w:t xml:space="preserve">] Nordic Semiconductor. </w:t>
      </w:r>
      <w:r w:rsidR="0047351D" w:rsidRPr="005B35F6">
        <w:rPr>
          <w:lang w:val="en-US"/>
        </w:rPr>
        <w:t>Product specification nrf9160 DK</w:t>
      </w:r>
      <w:r w:rsidRPr="005B35F6">
        <w:rPr>
          <w:lang w:val="en-US"/>
        </w:rPr>
        <w:t xml:space="preserve">. </w:t>
      </w:r>
      <w:r w:rsidR="00582272">
        <w:t>Ú</w:t>
      </w:r>
      <w:r>
        <w:t xml:space="preserve">ltima consulta: 23/02/2021. Disponible en línea: </w:t>
      </w:r>
      <w:hyperlink r:id="rId113" w:history="1">
        <w:r w:rsidRPr="001D4EA4">
          <w:rPr>
            <w:rStyle w:val="Hipervnculo"/>
          </w:rPr>
          <w:t>https://infocenter.nordicsemi.com/pdf/nRF9160_PS_v2.0.pdf</w:t>
        </w:r>
      </w:hyperlink>
    </w:p>
    <w:p w14:paraId="4593509B" w14:textId="5F847D1B" w:rsidR="00936311" w:rsidRDefault="00936311" w:rsidP="004D655B">
      <w:r w:rsidRPr="005B35F6">
        <w:rPr>
          <w:rStyle w:val="Hipervnculo"/>
          <w:color w:val="000000" w:themeColor="text1"/>
          <w:u w:val="none"/>
          <w:lang w:val="en-US"/>
        </w:rPr>
        <w:t>[</w:t>
      </w:r>
      <w:r w:rsidR="00EE23E0" w:rsidRPr="005B35F6">
        <w:rPr>
          <w:rStyle w:val="Hipervnculo"/>
          <w:color w:val="000000" w:themeColor="text1"/>
          <w:u w:val="none"/>
          <w:lang w:val="en-US"/>
        </w:rPr>
        <w:t>6</w:t>
      </w:r>
      <w:r w:rsidRPr="005B35F6">
        <w:rPr>
          <w:rStyle w:val="Hipervnculo"/>
          <w:color w:val="000000" w:themeColor="text1"/>
          <w:u w:val="none"/>
          <w:lang w:val="en-US"/>
        </w:rPr>
        <w:t xml:space="preserve">] Dust Networks. </w:t>
      </w:r>
      <w:r w:rsidRPr="005B35F6">
        <w:rPr>
          <w:lang w:val="en-US"/>
        </w:rPr>
        <w:t xml:space="preserve">Eterna LTP5901 / LTP5902 Integration Guide. </w:t>
      </w:r>
      <w:r>
        <w:t>Última consulta: 23/02/2021. Disponible en línea:</w:t>
      </w:r>
      <w:r>
        <w:rPr>
          <w:color w:val="000000" w:themeColor="text1"/>
        </w:rPr>
        <w:t xml:space="preserve"> </w:t>
      </w:r>
      <w:hyperlink r:id="rId114" w:history="1">
        <w:r w:rsidRPr="001D4EA4">
          <w:rPr>
            <w:rStyle w:val="Hipervnculo"/>
          </w:rPr>
          <w:t>http://www.farnell.com/datasheets/1975853.pdf</w:t>
        </w:r>
      </w:hyperlink>
    </w:p>
    <w:p w14:paraId="7F1E08D4" w14:textId="0986CF14" w:rsidR="00A94B46" w:rsidRPr="00A94B46" w:rsidRDefault="00A94B46" w:rsidP="004D655B">
      <w:pPr>
        <w:rPr>
          <w:rStyle w:val="Hipervnculo"/>
          <w:color w:val="auto"/>
          <w:u w:val="none"/>
        </w:rPr>
      </w:pPr>
      <w:r w:rsidRPr="005B35F6">
        <w:rPr>
          <w:lang w:val="en-US"/>
        </w:rPr>
        <w:t>[</w:t>
      </w:r>
      <w:r w:rsidR="00EE23E0" w:rsidRPr="005B35F6">
        <w:rPr>
          <w:lang w:val="en-US"/>
        </w:rPr>
        <w:t>7</w:t>
      </w:r>
      <w:r w:rsidRPr="005B35F6">
        <w:rPr>
          <w:lang w:val="en-US"/>
        </w:rPr>
        <w:t xml:space="preserve">] Dust Networks. </w:t>
      </w:r>
      <w:proofErr w:type="spellStart"/>
      <w:r w:rsidRPr="005B35F6">
        <w:rPr>
          <w:lang w:val="en-US"/>
        </w:rPr>
        <w:t>Etherna</w:t>
      </w:r>
      <w:proofErr w:type="spellEnd"/>
      <w:r w:rsidRPr="005B35F6">
        <w:rPr>
          <w:lang w:val="en-US"/>
        </w:rPr>
        <w:t xml:space="preserve"> integration guide. </w:t>
      </w:r>
      <w:r>
        <w:t xml:space="preserve">Última consulta: 23/02/2021. Disponible en línea: </w:t>
      </w:r>
      <w:hyperlink r:id="rId115" w:history="1">
        <w:r w:rsidRPr="001D4EA4">
          <w:rPr>
            <w:rStyle w:val="Hipervnculo"/>
          </w:rPr>
          <w:t>https://www.analog.com/media/en/technical-documentation/user-guides/Eterna_Integration_Guide.pdf</w:t>
        </w:r>
      </w:hyperlink>
    </w:p>
    <w:p w14:paraId="3005AC42" w14:textId="35620DCD" w:rsidR="00B1151A" w:rsidRPr="00B1151A" w:rsidRDefault="00AB315A" w:rsidP="004D655B">
      <w:r>
        <w:t>[</w:t>
      </w:r>
      <w:r w:rsidR="00EE23E0">
        <w:t>8</w:t>
      </w:r>
      <w:r>
        <w:t xml:space="preserve">] Texas Instruments. </w:t>
      </w:r>
      <w:proofErr w:type="spellStart"/>
      <w:r w:rsidR="00B1151A">
        <w:t>Datasheet</w:t>
      </w:r>
      <w:proofErr w:type="spellEnd"/>
      <w:r w:rsidR="00B1151A">
        <w:t xml:space="preserve"> LM2675</w:t>
      </w:r>
      <w:r>
        <w:t xml:space="preserve">. </w:t>
      </w:r>
      <w:r w:rsidR="00582272">
        <w:t xml:space="preserve">Última consulta: 23/02/2021. Disponible en línea: </w:t>
      </w:r>
      <w:hyperlink r:id="rId116" w:history="1">
        <w:r w:rsidR="00582272" w:rsidRPr="001D4EA4">
          <w:rPr>
            <w:rStyle w:val="Hipervnculo"/>
          </w:rPr>
          <w:t>https://www.ti.com/lit/ds/symlink/l</w:t>
        </w:r>
        <w:bookmarkStart w:id="72" w:name="_Hlt58949936"/>
        <w:bookmarkStart w:id="73" w:name="_Hlt58949937"/>
        <w:r w:rsidR="00582272" w:rsidRPr="001D4EA4">
          <w:rPr>
            <w:rStyle w:val="Hipervnculo"/>
          </w:rPr>
          <w:t>m</w:t>
        </w:r>
        <w:bookmarkEnd w:id="72"/>
        <w:bookmarkEnd w:id="73"/>
        <w:r w:rsidR="00582272" w:rsidRPr="001D4EA4">
          <w:rPr>
            <w:rStyle w:val="Hipervnculo"/>
          </w:rPr>
          <w:t>2675.pdf?HQS=TI-null-null-digikeymode-df-pf-null-wwe&amp;ts=1606089300584</w:t>
        </w:r>
      </w:hyperlink>
    </w:p>
    <w:p w14:paraId="0FA4600D" w14:textId="72564BEC" w:rsidR="009F1126" w:rsidRDefault="00CC79B3" w:rsidP="004D655B">
      <w:r>
        <w:t>[</w:t>
      </w:r>
      <w:r w:rsidR="00EE23E0">
        <w:t>9</w:t>
      </w:r>
      <w:r>
        <w:t xml:space="preserve">] </w:t>
      </w:r>
      <w:r w:rsidR="00582272">
        <w:t xml:space="preserve">Texas Instruments. </w:t>
      </w:r>
      <w:proofErr w:type="spellStart"/>
      <w:r w:rsidR="009F1126">
        <w:t>Datasheet</w:t>
      </w:r>
      <w:proofErr w:type="spellEnd"/>
      <w:r w:rsidR="009F1126">
        <w:t xml:space="preserve"> TPS22917</w:t>
      </w:r>
      <w:r w:rsidR="00582272">
        <w:t xml:space="preserve">. Última consulta: 23/02/2021. Disponible en línea: </w:t>
      </w:r>
      <w:hyperlink r:id="rId117" w:history="1">
        <w:r w:rsidR="00582272" w:rsidRPr="001D4EA4">
          <w:rPr>
            <w:rStyle w:val="Hipervnculo"/>
          </w:rPr>
          <w:t>https://www.ti.com/lit/gpn/tps22917</w:t>
        </w:r>
      </w:hyperlink>
    </w:p>
    <w:p w14:paraId="14F909D3" w14:textId="68E5A21F" w:rsidR="00BD3DBA" w:rsidRPr="007519A3" w:rsidRDefault="00CC79B3" w:rsidP="004D655B">
      <w:r>
        <w:t>[</w:t>
      </w:r>
      <w:r w:rsidR="00EE23E0">
        <w:t>10</w:t>
      </w:r>
      <w:r>
        <w:t xml:space="preserve">] </w:t>
      </w:r>
      <w:proofErr w:type="spellStart"/>
      <w:r w:rsidR="007519A3">
        <w:t>Midatronics</w:t>
      </w:r>
      <w:proofErr w:type="spellEnd"/>
      <w:r w:rsidR="007519A3">
        <w:t xml:space="preserve">. </w:t>
      </w:r>
      <w:r w:rsidR="00BD3DBA">
        <w:t>DUSTY</w:t>
      </w:r>
      <w:r w:rsidR="007519A3">
        <w:t xml:space="preserve"> </w:t>
      </w:r>
      <w:proofErr w:type="spellStart"/>
      <w:r w:rsidR="007519A3">
        <w:t>User’s</w:t>
      </w:r>
      <w:proofErr w:type="spellEnd"/>
      <w:r w:rsidR="007519A3">
        <w:t xml:space="preserve"> </w:t>
      </w:r>
      <w:proofErr w:type="spellStart"/>
      <w:r w:rsidR="007519A3">
        <w:t>guide</w:t>
      </w:r>
      <w:proofErr w:type="spellEnd"/>
      <w:r w:rsidR="007519A3">
        <w:t xml:space="preserve">. Última consulta: 23/02/2021. Disponible e línea:  </w:t>
      </w:r>
      <w:hyperlink r:id="rId118" w:history="1">
        <w:r w:rsidR="00C24AAE" w:rsidRPr="001D4EA4">
          <w:rPr>
            <w:rStyle w:val="Hipervnculo"/>
          </w:rPr>
          <w:t>https://midatronics.com/wp-content/uploads/2019/10/MIDATRONICS-ITM-DYPA-or-DYUF-B-02-User-Guide-Dusty-Rev-1.8.pdf</w:t>
        </w:r>
      </w:hyperlink>
    </w:p>
    <w:p w14:paraId="49B9638C" w14:textId="682CCF4B" w:rsidR="002C77FC" w:rsidRDefault="002C77FC">
      <w:pPr>
        <w:jc w:val="center"/>
      </w:pPr>
    </w:p>
    <w:sectPr w:rsidR="002C77FC" w:rsidSect="00F82DC0">
      <w:pgSz w:w="11906" w:h="16838"/>
      <w:pgMar w:top="1417" w:right="1701" w:bottom="1417" w:left="1701" w:header="720" w:footer="720" w:gutter="0"/>
      <w:cols w:space="720"/>
      <w:titlePg/>
      <w:docGrid w:linePitch="299"/>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3" w:author="Pere Tuset Peiro" w:date="2021-05-18T15:43:00Z" w:initials="PTP">
    <w:p w14:paraId="3091D4A2" w14:textId="0F55A095" w:rsidR="00EB6D5D" w:rsidRDefault="00EB6D5D">
      <w:pPr>
        <w:pStyle w:val="Textocomentario"/>
      </w:pPr>
      <w:r>
        <w:rPr>
          <w:rStyle w:val="Refdecomentario"/>
        </w:rPr>
        <w:annotationRef/>
      </w:r>
      <w:r>
        <w:t>Implementar y validar</w:t>
      </w:r>
    </w:p>
  </w:comment>
  <w:comment w:id="4" w:author="Pere Tuset Peiro" w:date="2021-05-18T15:43:00Z" w:initials="PTP">
    <w:p w14:paraId="62FE38E9" w14:textId="4DDA391B" w:rsidR="00EB6D5D" w:rsidRDefault="00EB6D5D">
      <w:pPr>
        <w:pStyle w:val="Textocomentario"/>
      </w:pPr>
      <w:r>
        <w:rPr>
          <w:rStyle w:val="Refdecomentario"/>
        </w:rPr>
        <w:annotationRef/>
      </w:r>
    </w:p>
  </w:comment>
  <w:comment w:id="6" w:author="Pere Tuset Peiro" w:date="2021-05-18T15:40:00Z" w:initials="PTP">
    <w:p w14:paraId="38C71784" w14:textId="3916F35A" w:rsidR="00EB6D5D" w:rsidRDefault="00EB6D5D">
      <w:pPr>
        <w:pStyle w:val="Textocomentario"/>
      </w:pPr>
      <w:r>
        <w:rPr>
          <w:rStyle w:val="Refdecomentario"/>
        </w:rPr>
        <w:annotationRef/>
      </w:r>
      <w:r>
        <w:t xml:space="preserve">Falta la parte de la batería de </w:t>
      </w:r>
      <w:proofErr w:type="spellStart"/>
      <w:r>
        <w:t>backup</w:t>
      </w:r>
      <w:proofErr w:type="spellEnd"/>
      <w:r>
        <w:t xml:space="preserve"> para asegurar el funcionamiento en caso de </w:t>
      </w:r>
      <w:proofErr w:type="spellStart"/>
      <w:r>
        <w:t>perdida</w:t>
      </w:r>
      <w:proofErr w:type="spellEnd"/>
      <w:r>
        <w:t xml:space="preserve"> de la alimentación principal</w:t>
      </w:r>
    </w:p>
  </w:comment>
  <w:comment w:id="7" w:author="Pere Tuset Peiro" w:date="2021-05-18T15:40:00Z" w:initials="PTP">
    <w:p w14:paraId="6D94C5EE" w14:textId="7F7A3764" w:rsidR="00EB6D5D" w:rsidRDefault="00EB6D5D">
      <w:pPr>
        <w:pStyle w:val="Textocomentario"/>
      </w:pPr>
      <w:r>
        <w:rPr>
          <w:rStyle w:val="Refdecomentario"/>
        </w:rPr>
        <w:annotationRef/>
      </w:r>
    </w:p>
  </w:comment>
  <w:comment w:id="8" w:author="Pere Tuset Peiro" w:date="2021-05-18T15:40:00Z" w:initials="PTP">
    <w:p w14:paraId="3919D96A" w14:textId="6BF6AB64" w:rsidR="00EB6D5D" w:rsidRDefault="00EB6D5D">
      <w:pPr>
        <w:pStyle w:val="Textocomentario"/>
      </w:pPr>
      <w:r>
        <w:rPr>
          <w:rStyle w:val="Refdecomentario"/>
        </w:rPr>
        <w:annotationRef/>
      </w:r>
      <w:r>
        <w:t>Esto es un requerimiento funcional</w:t>
      </w:r>
    </w:p>
  </w:comment>
  <w:comment w:id="9" w:author="Pere Tuset Peiro" w:date="2021-05-18T15:40:00Z" w:initials="PTP">
    <w:p w14:paraId="711A0280" w14:textId="0DDEED5A" w:rsidR="00EB6D5D" w:rsidRDefault="00EB6D5D">
      <w:pPr>
        <w:pStyle w:val="Textocomentario"/>
      </w:pPr>
      <w:r>
        <w:rPr>
          <w:rStyle w:val="Refdecomentario"/>
        </w:rPr>
        <w:annotationRef/>
      </w:r>
    </w:p>
  </w:comment>
  <w:comment w:id="11" w:author="Pere Tuset Peiro" w:date="2021-05-18T15:42:00Z" w:initials="PTP">
    <w:p w14:paraId="60897027" w14:textId="29FB0A77" w:rsidR="00EB6D5D" w:rsidRDefault="00EB6D5D">
      <w:pPr>
        <w:pStyle w:val="Textocomentario"/>
      </w:pPr>
      <w:r>
        <w:rPr>
          <w:rStyle w:val="Refdecomentario"/>
        </w:rPr>
        <w:annotationRef/>
      </w:r>
      <w:proofErr w:type="spellStart"/>
      <w:r>
        <w:t>Service</w:t>
      </w:r>
      <w:proofErr w:type="spellEnd"/>
    </w:p>
  </w:comment>
  <w:comment w:id="14" w:author="Pere Tuset Peiro" w:date="2021-05-18T15:44:00Z" w:initials="PTP">
    <w:p w14:paraId="0B5DFAFA" w14:textId="1F2253E2" w:rsidR="00EB6D5D" w:rsidRDefault="00EB6D5D">
      <w:pPr>
        <w:pStyle w:val="Textocomentario"/>
      </w:pPr>
      <w:r>
        <w:rPr>
          <w:rStyle w:val="Refdecomentario"/>
        </w:rPr>
        <w:annotationRef/>
      </w:r>
      <w:r>
        <w:t>Como se ha detallado anteriormente, uno de los requerimientos principales es soportar</w:t>
      </w:r>
    </w:p>
  </w:comment>
  <w:comment w:id="15" w:author="Pere Tuset Peiro" w:date="2021-05-18T15:44:00Z" w:initials="PTP">
    <w:p w14:paraId="02F8C279" w14:textId="1C49465E" w:rsidR="00EB6D5D" w:rsidRDefault="00EB6D5D">
      <w:pPr>
        <w:pStyle w:val="Textocomentario"/>
      </w:pPr>
      <w:r>
        <w:rPr>
          <w:rStyle w:val="Refdecomentario"/>
        </w:rPr>
        <w:annotationRef/>
      </w:r>
    </w:p>
  </w:comment>
  <w:comment w:id="16" w:author="Pere Tuset Peiro" w:date="2021-05-18T15:42:00Z" w:initials="PTP">
    <w:p w14:paraId="1ECD4948" w14:textId="4FB5F2BF" w:rsidR="00EB6D5D" w:rsidRDefault="00EB6D5D">
      <w:pPr>
        <w:pStyle w:val="Textocomentario"/>
      </w:pPr>
      <w:r>
        <w:rPr>
          <w:rStyle w:val="Refdecomentario"/>
        </w:rPr>
        <w:annotationRef/>
      </w:r>
      <w:r>
        <w:t>Internet</w:t>
      </w:r>
    </w:p>
  </w:comment>
  <w:comment w:id="17" w:author="Pere Tuset Peiro" w:date="2021-05-18T15:42:00Z" w:initials="PTP">
    <w:p w14:paraId="122E5A63" w14:textId="174E4901" w:rsidR="00EB6D5D" w:rsidRDefault="00EB6D5D">
      <w:pPr>
        <w:pStyle w:val="Textocomentario"/>
      </w:pPr>
      <w:r>
        <w:rPr>
          <w:rStyle w:val="Refdecomentario"/>
        </w:rPr>
        <w:annotationRef/>
      </w:r>
    </w:p>
  </w:comment>
  <w:comment w:id="20" w:author="Pere Tuset Peiro" w:date="2021-05-18T15:56:00Z" w:initials="PTP">
    <w:p w14:paraId="117F298E" w14:textId="5D6837A2" w:rsidR="00D0258C" w:rsidRDefault="00D0258C">
      <w:pPr>
        <w:pStyle w:val="Textocomentario"/>
      </w:pPr>
      <w:r>
        <w:rPr>
          <w:rStyle w:val="Refdecomentario"/>
        </w:rPr>
        <w:annotationRef/>
      </w:r>
      <w:r>
        <w:t xml:space="preserve">Esta introducción parece </w:t>
      </w:r>
      <w:proofErr w:type="spellStart"/>
      <w:r>
        <w:t>mas</w:t>
      </w:r>
      <w:proofErr w:type="spellEnd"/>
      <w:r>
        <w:t xml:space="preserve"> unas conclusiones. Aquí solo hay que hablar de la problemática general y de las soluciones existentes</w:t>
      </w:r>
    </w:p>
  </w:comment>
  <w:comment w:id="21" w:author="Pere Tuset Peiro" w:date="2021-05-18T15:57:00Z" w:initials="PTP">
    <w:p w14:paraId="022B1ADF" w14:textId="4AB28865" w:rsidR="00D0258C" w:rsidRDefault="00D0258C">
      <w:pPr>
        <w:pStyle w:val="Textocomentario"/>
      </w:pPr>
      <w:r>
        <w:rPr>
          <w:rStyle w:val="Refdecomentario"/>
        </w:rPr>
        <w:annotationRef/>
      </w:r>
    </w:p>
  </w:comment>
  <w:comment w:id="23" w:author="Pere Tuset Peiro" w:date="2021-05-18T15:50:00Z" w:initials="PTP">
    <w:p w14:paraId="69FE74FB" w14:textId="163E4708" w:rsidR="00D0258C" w:rsidRDefault="00D0258C">
      <w:pPr>
        <w:pStyle w:val="Textocomentario"/>
      </w:pPr>
      <w:r>
        <w:rPr>
          <w:rStyle w:val="Refdecomentario"/>
        </w:rPr>
        <w:annotationRef/>
      </w:r>
      <w:r>
        <w:t xml:space="preserve">En general, explicas que </w:t>
      </w:r>
      <w:proofErr w:type="gramStart"/>
      <w:r>
        <w:t>es</w:t>
      </w:r>
      <w:proofErr w:type="gramEnd"/>
      <w:r>
        <w:t xml:space="preserve"> pero no como funciona. Debería haber </w:t>
      </w:r>
      <w:proofErr w:type="spellStart"/>
      <w:r>
        <w:t>mas</w:t>
      </w:r>
      <w:proofErr w:type="spellEnd"/>
      <w:r>
        <w:t xml:space="preserve"> detalles técnicos.</w:t>
      </w:r>
    </w:p>
  </w:comment>
  <w:comment w:id="24" w:author="Pere Tuset Peiro" w:date="2021-05-18T15:50:00Z" w:initials="PTP">
    <w:p w14:paraId="6E37B354" w14:textId="69E78AE9" w:rsidR="00D0258C" w:rsidRDefault="00D0258C">
      <w:pPr>
        <w:pStyle w:val="Textocomentario"/>
      </w:pPr>
      <w:r>
        <w:rPr>
          <w:rStyle w:val="Refdecomentario"/>
        </w:rPr>
        <w:annotationRef/>
      </w:r>
    </w:p>
  </w:comment>
  <w:comment w:id="25" w:author="Pere Tuset Peiro" w:date="2021-05-18T15:52:00Z" w:initials="PTP">
    <w:p w14:paraId="2551EE10" w14:textId="77777777" w:rsidR="001175E8" w:rsidRPr="00900183" w:rsidRDefault="001175E8" w:rsidP="001175E8">
      <w:pPr>
        <w:pStyle w:val="Textocomentario"/>
        <w:rPr>
          <w:color w:val="FF0000"/>
        </w:rPr>
      </w:pPr>
      <w:r>
        <w:rPr>
          <w:rStyle w:val="Refdecomentario"/>
        </w:rPr>
        <w:annotationRef/>
      </w:r>
      <w:r w:rsidRPr="00900183">
        <w:rPr>
          <w:color w:val="FF0000"/>
        </w:rPr>
        <w:t xml:space="preserve">Antes de hablar de las tecnologías y sus ventajas/inconvenientes </w:t>
      </w:r>
      <w:proofErr w:type="spellStart"/>
      <w:r w:rsidRPr="00900183">
        <w:rPr>
          <w:color w:val="FF0000"/>
        </w:rPr>
        <w:t>seria</w:t>
      </w:r>
      <w:proofErr w:type="spellEnd"/>
      <w:r w:rsidRPr="00900183">
        <w:rPr>
          <w:color w:val="FF0000"/>
        </w:rPr>
        <w:t xml:space="preserve"> bueno definir </w:t>
      </w:r>
      <w:proofErr w:type="spellStart"/>
      <w:r w:rsidRPr="00900183">
        <w:rPr>
          <w:color w:val="FF0000"/>
        </w:rPr>
        <w:t>cuales</w:t>
      </w:r>
      <w:proofErr w:type="spellEnd"/>
      <w:r w:rsidRPr="00900183">
        <w:rPr>
          <w:color w:val="FF0000"/>
        </w:rPr>
        <w:t xml:space="preserve"> son las características principales que definen una red de comunicaciones inalámbrica: ancho de banda, distancia de comunicación, regulación, arquitectura, etc.</w:t>
      </w:r>
    </w:p>
  </w:comment>
  <w:comment w:id="26" w:author="Pere Tuset Peiro" w:date="2021-05-18T15:53:00Z" w:initials="PTP">
    <w:p w14:paraId="5326B20E" w14:textId="77777777" w:rsidR="001175E8" w:rsidRDefault="001175E8" w:rsidP="001175E8">
      <w:pPr>
        <w:pStyle w:val="Textocomentario"/>
      </w:pPr>
      <w:r>
        <w:rPr>
          <w:rStyle w:val="Refdecomentario"/>
        </w:rPr>
        <w:annotationRef/>
      </w:r>
    </w:p>
  </w:comment>
  <w:comment w:id="27" w:author="Pere Tuset Peiro" w:date="2021-05-18T15:49:00Z" w:initials="PTP">
    <w:p w14:paraId="029BADF6" w14:textId="5F07864D" w:rsidR="00D0258C" w:rsidRDefault="00D0258C">
      <w:pPr>
        <w:pStyle w:val="Textocomentario"/>
      </w:pPr>
      <w:r>
        <w:rPr>
          <w:rStyle w:val="Refdecomentario"/>
        </w:rPr>
        <w:annotationRef/>
      </w:r>
      <w:proofErr w:type="spellStart"/>
      <w:r>
        <w:t>Seria</w:t>
      </w:r>
      <w:proofErr w:type="spellEnd"/>
      <w:r>
        <w:t xml:space="preserve"> bueno incluir algún gráfico de las diferentes tecnologías.</w:t>
      </w:r>
    </w:p>
  </w:comment>
  <w:comment w:id="28" w:author="Pere Tuset Peiro" w:date="2021-05-18T15:49:00Z" w:initials="PTP">
    <w:p w14:paraId="3EB81A81" w14:textId="37DD9B3C" w:rsidR="00D0258C" w:rsidRDefault="00D0258C">
      <w:pPr>
        <w:pStyle w:val="Textocomentario"/>
      </w:pPr>
      <w:r>
        <w:rPr>
          <w:rStyle w:val="Refdecomentario"/>
        </w:rPr>
        <w:annotationRef/>
      </w:r>
    </w:p>
  </w:comment>
  <w:comment w:id="32" w:author="Pere Tuset Peiro" w:date="2021-05-18T15:57:00Z" w:initials="PTP">
    <w:p w14:paraId="67FC2C25" w14:textId="3A01D692" w:rsidR="00D0258C" w:rsidRDefault="00D0258C">
      <w:pPr>
        <w:pStyle w:val="Textocomentario"/>
      </w:pPr>
      <w:r>
        <w:rPr>
          <w:rStyle w:val="Refdecomentario"/>
        </w:rPr>
        <w:annotationRef/>
      </w:r>
      <w:proofErr w:type="spellStart"/>
      <w:r>
        <w:t>Fijate</w:t>
      </w:r>
      <w:proofErr w:type="spellEnd"/>
      <w:r>
        <w:t xml:space="preserve"> como aquí haces una introducción a la problemática y pasas a describir la tecnología. Deberías ampliar un poco esta parte, pero pienso que es mejor así que no como has planteado la parte de introducción a WPAN/LPWAN</w:t>
      </w:r>
    </w:p>
  </w:comment>
  <w:comment w:id="33" w:author="Pere Tuset Peiro" w:date="2021-05-18T15:58:00Z" w:initials="PTP">
    <w:p w14:paraId="2D6A1A29" w14:textId="5A7A5456" w:rsidR="003D1B9B" w:rsidRDefault="003D1B9B">
      <w:pPr>
        <w:pStyle w:val="Textocomentario"/>
      </w:pPr>
      <w:r>
        <w:rPr>
          <w:rStyle w:val="Refdecomentario"/>
        </w:rPr>
        <w:annotationRef/>
      </w:r>
    </w:p>
  </w:comment>
  <w:comment w:id="35" w:author="Pere Tuset Peiro" w:date="2021-05-18T15:59:00Z" w:initials="PTP">
    <w:p w14:paraId="615DBE1B" w14:textId="37FF3E04" w:rsidR="003D1B9B" w:rsidRDefault="003D1B9B">
      <w:pPr>
        <w:pStyle w:val="Textocomentario"/>
      </w:pPr>
      <w:r>
        <w:rPr>
          <w:rStyle w:val="Refdecomentario"/>
        </w:rPr>
        <w:annotationRef/>
      </w:r>
      <w:r>
        <w:t>Igual que en el caso anterior, lo veo un poco escueto. Falta un poco más de detalle técnico y diagramas.</w:t>
      </w:r>
    </w:p>
  </w:comment>
  <w:comment w:id="51" w:author="Pere Tuset Peiro" w:date="2021-05-18T20:13:00Z" w:initials="PTP">
    <w:p w14:paraId="609F9485" w14:textId="1B71F5B5" w:rsidR="003604A2" w:rsidRDefault="003604A2">
      <w:pPr>
        <w:pStyle w:val="Textocomentario"/>
      </w:pPr>
      <w:r>
        <w:rPr>
          <w:rStyle w:val="Refdecomentario"/>
        </w:rPr>
        <w:annotationRef/>
      </w:r>
      <w:r>
        <w:t xml:space="preserve">. Finalmente, </w:t>
      </w:r>
    </w:p>
  </w:comment>
  <w:comment w:id="53" w:author="Pere Tuset Peiro" w:date="2021-05-18T20:13:00Z" w:initials="PTP">
    <w:p w14:paraId="7DEBDB32" w14:textId="2EB86300" w:rsidR="003604A2" w:rsidRDefault="003604A2">
      <w:pPr>
        <w:pStyle w:val="Textocomentario"/>
      </w:pPr>
      <w:r>
        <w:rPr>
          <w:rStyle w:val="Refdecomentario"/>
        </w:rPr>
        <w:annotationRef/>
      </w:r>
      <w:proofErr w:type="spellStart"/>
      <w:r>
        <w:t>Escriure</w:t>
      </w:r>
      <w:proofErr w:type="spellEnd"/>
      <w:r>
        <w:t xml:space="preserve"> en </w:t>
      </w:r>
      <w:proofErr w:type="spellStart"/>
      <w:r>
        <w:t>present</w:t>
      </w:r>
      <w:proofErr w:type="spellEnd"/>
      <w:r>
        <w:t xml:space="preserve"> “se conecta”</w:t>
      </w:r>
    </w:p>
  </w:comment>
  <w:comment w:id="55" w:author="Pere Tuset Peiro" w:date="2021-05-18T20:14:00Z" w:initials="PTP">
    <w:p w14:paraId="72BAB603" w14:textId="0B017E7D" w:rsidR="003604A2" w:rsidRDefault="003604A2">
      <w:pPr>
        <w:pStyle w:val="Textocomentario"/>
      </w:pPr>
      <w:r>
        <w:rPr>
          <w:rStyle w:val="Refdecomentario"/>
        </w:rPr>
        <w:annotationRef/>
      </w:r>
      <w:r>
        <w:t>Volts</w:t>
      </w:r>
    </w:p>
  </w:comment>
  <w:comment w:id="56" w:author="Pere Tuset Peiro" w:date="2021-05-18T20:15:00Z" w:initials="PTP">
    <w:p w14:paraId="535E3B1B" w14:textId="0CEAA94D" w:rsidR="003604A2" w:rsidRDefault="003604A2">
      <w:pPr>
        <w:pStyle w:val="Textocomentario"/>
      </w:pPr>
      <w:r>
        <w:rPr>
          <w:rStyle w:val="Refdecomentario"/>
        </w:rPr>
        <w:annotationRef/>
      </w:r>
      <w:r>
        <w:t>Esta tensión no es constante, es entre 3.5 y 4.45V según la tensión a la que este cargada la batería.</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3091D4A2" w15:done="1"/>
  <w15:commentEx w15:paraId="62FE38E9" w15:paraIdParent="3091D4A2" w15:done="1"/>
  <w15:commentEx w15:paraId="38C71784" w15:done="0"/>
  <w15:commentEx w15:paraId="6D94C5EE" w15:paraIdParent="38C71784" w15:done="0"/>
  <w15:commentEx w15:paraId="3919D96A" w15:done="1"/>
  <w15:commentEx w15:paraId="711A0280" w15:paraIdParent="3919D96A" w15:done="1"/>
  <w15:commentEx w15:paraId="60897027" w15:done="1"/>
  <w15:commentEx w15:paraId="0B5DFAFA" w15:done="1"/>
  <w15:commentEx w15:paraId="02F8C279" w15:paraIdParent="0B5DFAFA" w15:done="1"/>
  <w15:commentEx w15:paraId="1ECD4948" w15:done="1"/>
  <w15:commentEx w15:paraId="122E5A63" w15:paraIdParent="1ECD4948" w15:done="1"/>
  <w15:commentEx w15:paraId="117F298E" w15:done="1"/>
  <w15:commentEx w15:paraId="022B1ADF" w15:paraIdParent="117F298E" w15:done="1"/>
  <w15:commentEx w15:paraId="69FE74FB" w15:done="0"/>
  <w15:commentEx w15:paraId="6E37B354" w15:paraIdParent="69FE74FB" w15:done="0"/>
  <w15:commentEx w15:paraId="2551EE10" w15:done="1"/>
  <w15:commentEx w15:paraId="5326B20E" w15:paraIdParent="2551EE10" w15:done="1"/>
  <w15:commentEx w15:paraId="029BADF6" w15:done="0"/>
  <w15:commentEx w15:paraId="3EB81A81" w15:paraIdParent="029BADF6" w15:done="0"/>
  <w15:commentEx w15:paraId="67FC2C25" w15:done="1"/>
  <w15:commentEx w15:paraId="2D6A1A29" w15:paraIdParent="67FC2C25" w15:done="1"/>
  <w15:commentEx w15:paraId="615DBE1B" w15:done="0"/>
  <w15:commentEx w15:paraId="609F9485" w15:done="1"/>
  <w15:commentEx w15:paraId="7DEBDB32" w15:done="1"/>
  <w15:commentEx w15:paraId="72BAB603" w15:done="1"/>
  <w15:commentEx w15:paraId="535E3B1B" w15:done="1"/>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44E5F22" w16cex:dateUtc="2021-05-18T13:43:00Z"/>
  <w16cex:commentExtensible w16cex:durableId="244E5F28" w16cex:dateUtc="2021-05-18T13:43:00Z"/>
  <w16cex:commentExtensible w16cex:durableId="244E5E53" w16cex:dateUtc="2021-05-18T13:40:00Z"/>
  <w16cex:commentExtensible w16cex:durableId="244E5E68" w16cex:dateUtc="2021-05-18T13:40:00Z"/>
  <w16cex:commentExtensible w16cex:durableId="244E5E78" w16cex:dateUtc="2021-05-18T13:40:00Z"/>
  <w16cex:commentExtensible w16cex:durableId="244E5E7E" w16cex:dateUtc="2021-05-18T13:40:00Z"/>
  <w16cex:commentExtensible w16cex:durableId="244E5EC9" w16cex:dateUtc="2021-05-18T13:42:00Z"/>
  <w16cex:commentExtensible w16cex:durableId="244E5F5F" w16cex:dateUtc="2021-05-18T13:44:00Z"/>
  <w16cex:commentExtensible w16cex:durableId="244E5F75" w16cex:dateUtc="2021-05-18T13:44:00Z"/>
  <w16cex:commentExtensible w16cex:durableId="244E5EE3" w16cex:dateUtc="2021-05-18T13:42:00Z"/>
  <w16cex:commentExtensible w16cex:durableId="244E5EE6" w16cex:dateUtc="2021-05-18T13:42:00Z"/>
  <w16cex:commentExtensible w16cex:durableId="244E6246" w16cex:dateUtc="2021-05-18T13:56:00Z"/>
  <w16cex:commentExtensible w16cex:durableId="244E626A" w16cex:dateUtc="2021-05-18T13:57:00Z"/>
  <w16cex:commentExtensible w16cex:durableId="244E60BF" w16cex:dateUtc="2021-05-18T13:50:00Z"/>
  <w16cex:commentExtensible w16cex:durableId="244E60D4" w16cex:dateUtc="2021-05-18T13:50:00Z"/>
  <w16cex:commentExtensible w16cex:durableId="244E6138" w16cex:dateUtc="2021-05-18T13:52:00Z"/>
  <w16cex:commentExtensible w16cex:durableId="244E6172" w16cex:dateUtc="2021-05-18T13:53:00Z"/>
  <w16cex:commentExtensible w16cex:durableId="244E608F" w16cex:dateUtc="2021-05-18T13:49:00Z"/>
  <w16cex:commentExtensible w16cex:durableId="244E609D" w16cex:dateUtc="2021-05-18T13:49:00Z"/>
  <w16cex:commentExtensible w16cex:durableId="244E6287" w16cex:dateUtc="2021-05-18T13:57:00Z"/>
  <w16cex:commentExtensible w16cex:durableId="244E62BF" w16cex:dateUtc="2021-05-18T13:58:00Z"/>
  <w16cex:commentExtensible w16cex:durableId="244E62CA" w16cex:dateUtc="2021-05-18T13:59:00Z"/>
  <w16cex:commentExtensible w16cex:durableId="244E9E72" w16cex:dateUtc="2021-05-18T18:13:00Z"/>
  <w16cex:commentExtensible w16cex:durableId="244E9E78" w16cex:dateUtc="2021-05-18T18:13:00Z"/>
  <w16cex:commentExtensible w16cex:durableId="244E9EBA" w16cex:dateUtc="2021-05-18T18:14:00Z"/>
  <w16cex:commentExtensible w16cex:durableId="244E9EC5" w16cex:dateUtc="2021-05-18T18:1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091D4A2" w16cid:durableId="244E5F22"/>
  <w16cid:commentId w16cid:paraId="62FE38E9" w16cid:durableId="244E5F28"/>
  <w16cid:commentId w16cid:paraId="38C71784" w16cid:durableId="244E5E53"/>
  <w16cid:commentId w16cid:paraId="6D94C5EE" w16cid:durableId="244E5E68"/>
  <w16cid:commentId w16cid:paraId="3919D96A" w16cid:durableId="244E5E78"/>
  <w16cid:commentId w16cid:paraId="711A0280" w16cid:durableId="244E5E7E"/>
  <w16cid:commentId w16cid:paraId="60897027" w16cid:durableId="244E5EC9"/>
  <w16cid:commentId w16cid:paraId="0B5DFAFA" w16cid:durableId="244E5F5F"/>
  <w16cid:commentId w16cid:paraId="02F8C279" w16cid:durableId="244E5F75"/>
  <w16cid:commentId w16cid:paraId="1ECD4948" w16cid:durableId="244E5EE3"/>
  <w16cid:commentId w16cid:paraId="122E5A63" w16cid:durableId="244E5EE6"/>
  <w16cid:commentId w16cid:paraId="117F298E" w16cid:durableId="244E6246"/>
  <w16cid:commentId w16cid:paraId="022B1ADF" w16cid:durableId="244E626A"/>
  <w16cid:commentId w16cid:paraId="69FE74FB" w16cid:durableId="244E60BF"/>
  <w16cid:commentId w16cid:paraId="6E37B354" w16cid:durableId="244E60D4"/>
  <w16cid:commentId w16cid:paraId="2551EE10" w16cid:durableId="244E6138"/>
  <w16cid:commentId w16cid:paraId="5326B20E" w16cid:durableId="244E6172"/>
  <w16cid:commentId w16cid:paraId="029BADF6" w16cid:durableId="244E608F"/>
  <w16cid:commentId w16cid:paraId="3EB81A81" w16cid:durableId="244E609D"/>
  <w16cid:commentId w16cid:paraId="67FC2C25" w16cid:durableId="244E6287"/>
  <w16cid:commentId w16cid:paraId="2D6A1A29" w16cid:durableId="244E62BF"/>
  <w16cid:commentId w16cid:paraId="615DBE1B" w16cid:durableId="244E62CA"/>
  <w16cid:commentId w16cid:paraId="609F9485" w16cid:durableId="244E9E72"/>
  <w16cid:commentId w16cid:paraId="7DEBDB32" w16cid:durableId="244E9E78"/>
  <w16cid:commentId w16cid:paraId="72BAB603" w16cid:durableId="244E9EBA"/>
  <w16cid:commentId w16cid:paraId="535E3B1B" w16cid:durableId="244E9EC5"/>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4CF02FC" w14:textId="77777777" w:rsidR="00A0517A" w:rsidRDefault="00A0517A">
      <w:pPr>
        <w:spacing w:after="0" w:line="240" w:lineRule="auto"/>
      </w:pPr>
      <w:r>
        <w:separator/>
      </w:r>
    </w:p>
    <w:p w14:paraId="34B23E96" w14:textId="77777777" w:rsidR="00A0517A" w:rsidRDefault="00A0517A"/>
  </w:endnote>
  <w:endnote w:type="continuationSeparator" w:id="0">
    <w:p w14:paraId="6D3156CB" w14:textId="77777777" w:rsidR="00A0517A" w:rsidRDefault="00A0517A">
      <w:pPr>
        <w:spacing w:after="0" w:line="240" w:lineRule="auto"/>
      </w:pPr>
      <w:r>
        <w:continuationSeparator/>
      </w:r>
    </w:p>
    <w:p w14:paraId="18DB956C" w14:textId="77777777" w:rsidR="00A0517A" w:rsidRDefault="00A0517A"/>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Arial">
    <w:panose1 w:val="020B0604020202020204"/>
    <w:charset w:val="00"/>
    <w:family w:val="swiss"/>
    <w:pitch w:val="variable"/>
    <w:sig w:usb0="E0002EFF" w:usb1="C000785B" w:usb2="00000009" w:usb3="00000000" w:csb0="000001FF" w:csb1="00000000"/>
  </w:font>
  <w:font w:name="Roboto">
    <w:charset w:val="00"/>
    <w:family w:val="auto"/>
    <w:pitch w:val="variable"/>
    <w:sig w:usb0="E00002FF" w:usb1="5000205B" w:usb2="0000002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BD74264" w14:textId="77777777" w:rsidR="00A0517A" w:rsidRDefault="00A0517A">
      <w:pPr>
        <w:spacing w:after="0" w:line="240" w:lineRule="auto"/>
      </w:pPr>
      <w:r>
        <w:rPr>
          <w:color w:val="000000"/>
        </w:rPr>
        <w:separator/>
      </w:r>
    </w:p>
    <w:p w14:paraId="3C1AD75C" w14:textId="77777777" w:rsidR="00A0517A" w:rsidRDefault="00A0517A"/>
  </w:footnote>
  <w:footnote w:type="continuationSeparator" w:id="0">
    <w:p w14:paraId="54115302" w14:textId="77777777" w:rsidR="00A0517A" w:rsidRDefault="00A0517A">
      <w:pPr>
        <w:spacing w:after="0" w:line="240" w:lineRule="auto"/>
      </w:pPr>
      <w:r>
        <w:continuationSeparator/>
      </w:r>
    </w:p>
    <w:p w14:paraId="37AA61F2" w14:textId="77777777" w:rsidR="00A0517A" w:rsidRDefault="00A0517A"/>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AB568E3"/>
    <w:multiLevelType w:val="multilevel"/>
    <w:tmpl w:val="24DA295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1297551A"/>
    <w:multiLevelType w:val="multilevel"/>
    <w:tmpl w:val="0B842ECC"/>
    <w:lvl w:ilvl="0">
      <w:start w:val="1"/>
      <w:numFmt w:val="decimal"/>
      <w:pStyle w:val="Ttulo1"/>
      <w:lvlText w:val="%1."/>
      <w:lvlJc w:val="left"/>
      <w:pPr>
        <w:ind w:left="357" w:hanging="357"/>
      </w:pPr>
      <w:rPr>
        <w:rFonts w:hint="default"/>
      </w:rPr>
    </w:lvl>
    <w:lvl w:ilvl="1">
      <w:start w:val="2"/>
      <w:numFmt w:val="decimal"/>
      <w:pStyle w:val="Ttulo2"/>
      <w:isLgl/>
      <w:lvlText w:val="%1.%2."/>
      <w:lvlJc w:val="left"/>
      <w:pPr>
        <w:ind w:left="357" w:hanging="357"/>
      </w:pPr>
      <w:rPr>
        <w:rFonts w:hint="default"/>
      </w:rPr>
    </w:lvl>
    <w:lvl w:ilvl="2">
      <w:start w:val="1"/>
      <w:numFmt w:val="decimal"/>
      <w:pStyle w:val="Ttulo3"/>
      <w:isLgl/>
      <w:lvlText w:val="%1.%2.%3."/>
      <w:lvlJc w:val="left"/>
      <w:pPr>
        <w:ind w:left="357" w:hanging="357"/>
      </w:pPr>
      <w:rPr>
        <w:rFonts w:hint="default"/>
      </w:rPr>
    </w:lvl>
    <w:lvl w:ilvl="3">
      <w:start w:val="1"/>
      <w:numFmt w:val="decimal"/>
      <w:pStyle w:val="Ttulo4"/>
      <w:isLgl/>
      <w:lvlText w:val="%1.%2.%3.%4."/>
      <w:lvlJc w:val="left"/>
      <w:pPr>
        <w:ind w:left="357" w:hanging="357"/>
      </w:pPr>
      <w:rPr>
        <w:rFonts w:hint="default"/>
      </w:rPr>
    </w:lvl>
    <w:lvl w:ilvl="4">
      <w:start w:val="1"/>
      <w:numFmt w:val="decimal"/>
      <w:isLgl/>
      <w:lvlText w:val="%1.%2.%3.%4.%5."/>
      <w:lvlJc w:val="left"/>
      <w:pPr>
        <w:ind w:left="357" w:hanging="357"/>
      </w:pPr>
      <w:rPr>
        <w:rFonts w:hint="default"/>
      </w:rPr>
    </w:lvl>
    <w:lvl w:ilvl="5">
      <w:start w:val="1"/>
      <w:numFmt w:val="decimal"/>
      <w:isLgl/>
      <w:lvlText w:val="%1.%2.%3.%4.%5.%6."/>
      <w:lvlJc w:val="left"/>
      <w:pPr>
        <w:ind w:left="357" w:hanging="357"/>
      </w:pPr>
      <w:rPr>
        <w:rFonts w:hint="default"/>
      </w:rPr>
    </w:lvl>
    <w:lvl w:ilvl="6">
      <w:start w:val="1"/>
      <w:numFmt w:val="decimal"/>
      <w:isLgl/>
      <w:lvlText w:val="%1.%2.%3.%4.%5.%6.%7."/>
      <w:lvlJc w:val="left"/>
      <w:pPr>
        <w:ind w:left="357" w:hanging="357"/>
      </w:pPr>
      <w:rPr>
        <w:rFonts w:hint="default"/>
      </w:rPr>
    </w:lvl>
    <w:lvl w:ilvl="7">
      <w:start w:val="1"/>
      <w:numFmt w:val="decimal"/>
      <w:isLgl/>
      <w:lvlText w:val="%1.%2.%3.%4.%5.%6.%7.%8."/>
      <w:lvlJc w:val="left"/>
      <w:pPr>
        <w:ind w:left="357" w:hanging="357"/>
      </w:pPr>
      <w:rPr>
        <w:rFonts w:hint="default"/>
      </w:rPr>
    </w:lvl>
    <w:lvl w:ilvl="8">
      <w:start w:val="1"/>
      <w:numFmt w:val="decimal"/>
      <w:isLgl/>
      <w:lvlText w:val="%1.%2.%3.%4.%5.%6.%7.%8.%9."/>
      <w:lvlJc w:val="left"/>
      <w:pPr>
        <w:ind w:left="357" w:hanging="357"/>
      </w:pPr>
      <w:rPr>
        <w:rFonts w:hint="default"/>
      </w:rPr>
    </w:lvl>
  </w:abstractNum>
  <w:abstractNum w:abstractNumId="2" w15:restartNumberingAfterBreak="0">
    <w:nsid w:val="1AB65C2C"/>
    <w:multiLevelType w:val="hybridMultilevel"/>
    <w:tmpl w:val="BD46D5E6"/>
    <w:lvl w:ilvl="0" w:tplc="F48AD848">
      <w:start w:val="1"/>
      <w:numFmt w:val="decimal"/>
      <w:suff w:val="space"/>
      <w:lvlText w:val="R%1."/>
      <w:lvlJc w:val="left"/>
      <w:pPr>
        <w:ind w:left="720" w:hanging="360"/>
      </w:pPr>
      <w:rPr>
        <w:rFonts w:hint="default"/>
        <w:b w:val="0"/>
        <w:bCs w:val="0"/>
        <w:color w:val="auto"/>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3" w15:restartNumberingAfterBreak="0">
    <w:nsid w:val="1BF532B3"/>
    <w:multiLevelType w:val="hybridMultilevel"/>
    <w:tmpl w:val="C6008A5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 w15:restartNumberingAfterBreak="0">
    <w:nsid w:val="2C1B51F2"/>
    <w:multiLevelType w:val="multilevel"/>
    <w:tmpl w:val="D7A8CD4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3B53164B"/>
    <w:multiLevelType w:val="hybridMultilevel"/>
    <w:tmpl w:val="AD1EDD00"/>
    <w:lvl w:ilvl="0" w:tplc="DF904E28">
      <w:start w:val="1"/>
      <w:numFmt w:val="bullet"/>
      <w:lvlText w:val=""/>
      <w:lvlJc w:val="left"/>
      <w:pPr>
        <w:ind w:left="720" w:hanging="360"/>
      </w:pPr>
      <w:rPr>
        <w:rFonts w:ascii="Symbol" w:hAnsi="Symbol" w:hint="default"/>
        <w:color w:val="auto"/>
      </w:rPr>
    </w:lvl>
    <w:lvl w:ilvl="1" w:tplc="0C0A0003">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6" w15:restartNumberingAfterBreak="0">
    <w:nsid w:val="43347294"/>
    <w:multiLevelType w:val="hybridMultilevel"/>
    <w:tmpl w:val="BD0E586E"/>
    <w:lvl w:ilvl="0" w:tplc="0C0A0001">
      <w:start w:val="1"/>
      <w:numFmt w:val="bullet"/>
      <w:lvlText w:val=""/>
      <w:lvlJc w:val="left"/>
      <w:pPr>
        <w:ind w:left="720" w:hanging="360"/>
      </w:pPr>
      <w:rPr>
        <w:rFonts w:ascii="Symbol" w:hAnsi="Symbol" w:hint="default"/>
        <w:b w:val="0"/>
        <w:bCs w:val="0"/>
        <w:color w:val="auto"/>
      </w:rPr>
    </w:lvl>
    <w:lvl w:ilvl="1" w:tplc="2B62A11A">
      <w:start w:val="1"/>
      <w:numFmt w:val="bullet"/>
      <w:lvlText w:val=""/>
      <w:lvlJc w:val="left"/>
      <w:pPr>
        <w:ind w:left="1440" w:hanging="360"/>
      </w:pPr>
      <w:rPr>
        <w:rFonts w:ascii="Symbol" w:hAnsi="Symbol" w:hint="default"/>
        <w:color w:val="auto"/>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7" w15:restartNumberingAfterBreak="0">
    <w:nsid w:val="5053519C"/>
    <w:multiLevelType w:val="multilevel"/>
    <w:tmpl w:val="1A12695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650A0CED"/>
    <w:multiLevelType w:val="hybridMultilevel"/>
    <w:tmpl w:val="28E2B162"/>
    <w:lvl w:ilvl="0" w:tplc="0C0A0001">
      <w:start w:val="1"/>
      <w:numFmt w:val="bullet"/>
      <w:lvlText w:val=""/>
      <w:lvlJc w:val="left"/>
      <w:pPr>
        <w:ind w:left="720" w:hanging="360"/>
      </w:pPr>
      <w:rPr>
        <w:rFonts w:ascii="Symbol" w:hAnsi="Symbol" w:hint="default"/>
        <w:b w:val="0"/>
        <w:bCs w:val="0"/>
        <w:color w:val="auto"/>
      </w:rPr>
    </w:lvl>
    <w:lvl w:ilvl="1" w:tplc="2B62A11A">
      <w:start w:val="1"/>
      <w:numFmt w:val="bullet"/>
      <w:lvlText w:val=""/>
      <w:lvlJc w:val="left"/>
      <w:pPr>
        <w:ind w:left="1440" w:hanging="360"/>
      </w:pPr>
      <w:rPr>
        <w:rFonts w:ascii="Symbol" w:hAnsi="Symbol" w:hint="default"/>
        <w:color w:val="auto"/>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9" w15:restartNumberingAfterBreak="0">
    <w:nsid w:val="6F183B45"/>
    <w:multiLevelType w:val="hybridMultilevel"/>
    <w:tmpl w:val="16B6BA54"/>
    <w:lvl w:ilvl="0" w:tplc="F48AD848">
      <w:start w:val="1"/>
      <w:numFmt w:val="decimal"/>
      <w:suff w:val="space"/>
      <w:lvlText w:val="R%1."/>
      <w:lvlJc w:val="left"/>
      <w:pPr>
        <w:ind w:left="720" w:hanging="360"/>
      </w:pPr>
      <w:rPr>
        <w:rFonts w:hint="default"/>
        <w:b w:val="0"/>
        <w:bCs w:val="0"/>
        <w:color w:val="auto"/>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0" w15:restartNumberingAfterBreak="0">
    <w:nsid w:val="736673AF"/>
    <w:multiLevelType w:val="hybridMultilevel"/>
    <w:tmpl w:val="D5825DFE"/>
    <w:lvl w:ilvl="0" w:tplc="0C0A0001">
      <w:start w:val="1"/>
      <w:numFmt w:val="bullet"/>
      <w:lvlText w:val=""/>
      <w:lvlJc w:val="left"/>
      <w:pPr>
        <w:ind w:left="720" w:hanging="360"/>
      </w:pPr>
      <w:rPr>
        <w:rFonts w:ascii="Symbol" w:hAnsi="Symbol" w:hint="default"/>
        <w:b/>
        <w:bCs/>
        <w:color w:val="auto"/>
      </w:rPr>
    </w:lvl>
    <w:lvl w:ilvl="1" w:tplc="0C0A000B">
      <w:start w:val="1"/>
      <w:numFmt w:val="bullet"/>
      <w:lvlText w:val=""/>
      <w:lvlJc w:val="left"/>
      <w:pPr>
        <w:ind w:left="1440" w:hanging="360"/>
      </w:pPr>
      <w:rPr>
        <w:rFonts w:ascii="Wingdings" w:hAnsi="Wingdings" w:hint="default"/>
        <w:color w:val="auto"/>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num w:numId="1">
    <w:abstractNumId w:val="10"/>
  </w:num>
  <w:num w:numId="2">
    <w:abstractNumId w:val="0"/>
  </w:num>
  <w:num w:numId="3">
    <w:abstractNumId w:val="4"/>
  </w:num>
  <w:num w:numId="4">
    <w:abstractNumId w:val="7"/>
  </w:num>
  <w:num w:numId="5">
    <w:abstractNumId w:val="1"/>
  </w:num>
  <w:num w:numId="6">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1"/>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1"/>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2"/>
  </w:num>
  <w:num w:numId="11">
    <w:abstractNumId w:val="6"/>
  </w:num>
  <w:num w:numId="12">
    <w:abstractNumId w:val="8"/>
  </w:num>
  <w:num w:numId="13">
    <w:abstractNumId w:val="9"/>
  </w:num>
  <w:num w:numId="14">
    <w:abstractNumId w:val="5"/>
  </w:num>
  <w:num w:numId="15">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Pere Tuset Peiro">
    <w15:presenceInfo w15:providerId="None" w15:userId="Pere Tuset Peir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proofState w:spelling="clean" w:grammar="clean"/>
  <w:defaultTabStop w:val="708"/>
  <w:autoHyphenation/>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D2C80"/>
    <w:rsid w:val="000042A9"/>
    <w:rsid w:val="000042BD"/>
    <w:rsid w:val="00012DA2"/>
    <w:rsid w:val="000134EC"/>
    <w:rsid w:val="00013AE0"/>
    <w:rsid w:val="00020444"/>
    <w:rsid w:val="000228F3"/>
    <w:rsid w:val="0002715B"/>
    <w:rsid w:val="00030637"/>
    <w:rsid w:val="00037E13"/>
    <w:rsid w:val="000404C7"/>
    <w:rsid w:val="000434E1"/>
    <w:rsid w:val="000436EE"/>
    <w:rsid w:val="0004667A"/>
    <w:rsid w:val="00050781"/>
    <w:rsid w:val="0005248F"/>
    <w:rsid w:val="0005402E"/>
    <w:rsid w:val="00054D7B"/>
    <w:rsid w:val="00055F86"/>
    <w:rsid w:val="00057C3F"/>
    <w:rsid w:val="000617BC"/>
    <w:rsid w:val="00061819"/>
    <w:rsid w:val="00065A47"/>
    <w:rsid w:val="0006667D"/>
    <w:rsid w:val="00074B58"/>
    <w:rsid w:val="00075236"/>
    <w:rsid w:val="00077981"/>
    <w:rsid w:val="00084BA9"/>
    <w:rsid w:val="00090C22"/>
    <w:rsid w:val="0009393A"/>
    <w:rsid w:val="00095664"/>
    <w:rsid w:val="00095983"/>
    <w:rsid w:val="000A0F68"/>
    <w:rsid w:val="000A21B1"/>
    <w:rsid w:val="000A3361"/>
    <w:rsid w:val="000A4C59"/>
    <w:rsid w:val="000A5DF5"/>
    <w:rsid w:val="000B133B"/>
    <w:rsid w:val="000B17DC"/>
    <w:rsid w:val="000B2FEB"/>
    <w:rsid w:val="000B33FC"/>
    <w:rsid w:val="000B3AA6"/>
    <w:rsid w:val="000C48E0"/>
    <w:rsid w:val="000C6904"/>
    <w:rsid w:val="000D0BB9"/>
    <w:rsid w:val="000D2722"/>
    <w:rsid w:val="000D30B8"/>
    <w:rsid w:val="000D3609"/>
    <w:rsid w:val="000D543F"/>
    <w:rsid w:val="000D76D5"/>
    <w:rsid w:val="000E0086"/>
    <w:rsid w:val="000E1451"/>
    <w:rsid w:val="000E30AB"/>
    <w:rsid w:val="000E4E01"/>
    <w:rsid w:val="000F57E8"/>
    <w:rsid w:val="000F7816"/>
    <w:rsid w:val="000F7A90"/>
    <w:rsid w:val="000F7B4E"/>
    <w:rsid w:val="00100E6F"/>
    <w:rsid w:val="001048BD"/>
    <w:rsid w:val="00105E8A"/>
    <w:rsid w:val="001103C2"/>
    <w:rsid w:val="00111822"/>
    <w:rsid w:val="00111F32"/>
    <w:rsid w:val="001123A6"/>
    <w:rsid w:val="00112405"/>
    <w:rsid w:val="00115756"/>
    <w:rsid w:val="001160E8"/>
    <w:rsid w:val="00116A9A"/>
    <w:rsid w:val="001175E8"/>
    <w:rsid w:val="001208B6"/>
    <w:rsid w:val="00124A28"/>
    <w:rsid w:val="00130EBA"/>
    <w:rsid w:val="00131CDC"/>
    <w:rsid w:val="00134123"/>
    <w:rsid w:val="00137519"/>
    <w:rsid w:val="00140C23"/>
    <w:rsid w:val="001415D9"/>
    <w:rsid w:val="001435AB"/>
    <w:rsid w:val="00145F2A"/>
    <w:rsid w:val="00152B83"/>
    <w:rsid w:val="001559D1"/>
    <w:rsid w:val="00160E0B"/>
    <w:rsid w:val="00167704"/>
    <w:rsid w:val="00167F43"/>
    <w:rsid w:val="00170469"/>
    <w:rsid w:val="001715D5"/>
    <w:rsid w:val="00174226"/>
    <w:rsid w:val="00180CC7"/>
    <w:rsid w:val="001930E5"/>
    <w:rsid w:val="001A0240"/>
    <w:rsid w:val="001A2B6A"/>
    <w:rsid w:val="001A3DB3"/>
    <w:rsid w:val="001A71AA"/>
    <w:rsid w:val="001B1AFB"/>
    <w:rsid w:val="001B3D8F"/>
    <w:rsid w:val="001B5C51"/>
    <w:rsid w:val="001C597B"/>
    <w:rsid w:val="001C5E7F"/>
    <w:rsid w:val="001C7174"/>
    <w:rsid w:val="001D5AC5"/>
    <w:rsid w:val="001E27E8"/>
    <w:rsid w:val="001E3CDF"/>
    <w:rsid w:val="001F1D46"/>
    <w:rsid w:val="001F29CE"/>
    <w:rsid w:val="001F2BAB"/>
    <w:rsid w:val="001F639F"/>
    <w:rsid w:val="001F7D3B"/>
    <w:rsid w:val="00202955"/>
    <w:rsid w:val="00204863"/>
    <w:rsid w:val="00204B60"/>
    <w:rsid w:val="002061C8"/>
    <w:rsid w:val="00210D02"/>
    <w:rsid w:val="00211A09"/>
    <w:rsid w:val="002121C3"/>
    <w:rsid w:val="002222B6"/>
    <w:rsid w:val="00226F97"/>
    <w:rsid w:val="002278CC"/>
    <w:rsid w:val="0022794B"/>
    <w:rsid w:val="002279F4"/>
    <w:rsid w:val="002325ED"/>
    <w:rsid w:val="00232997"/>
    <w:rsid w:val="00235D6C"/>
    <w:rsid w:val="00240FAE"/>
    <w:rsid w:val="002450EC"/>
    <w:rsid w:val="002461E3"/>
    <w:rsid w:val="00246759"/>
    <w:rsid w:val="002476DF"/>
    <w:rsid w:val="00251638"/>
    <w:rsid w:val="002561B5"/>
    <w:rsid w:val="00257109"/>
    <w:rsid w:val="00257971"/>
    <w:rsid w:val="00257A15"/>
    <w:rsid w:val="00267390"/>
    <w:rsid w:val="002720BE"/>
    <w:rsid w:val="002802F2"/>
    <w:rsid w:val="0028282B"/>
    <w:rsid w:val="00282AE5"/>
    <w:rsid w:val="0028302A"/>
    <w:rsid w:val="0029084F"/>
    <w:rsid w:val="00290DEA"/>
    <w:rsid w:val="00291DA7"/>
    <w:rsid w:val="00296625"/>
    <w:rsid w:val="002A013E"/>
    <w:rsid w:val="002C035B"/>
    <w:rsid w:val="002C20AA"/>
    <w:rsid w:val="002C2ABB"/>
    <w:rsid w:val="002C77FC"/>
    <w:rsid w:val="002D05C8"/>
    <w:rsid w:val="002D237F"/>
    <w:rsid w:val="002D44C8"/>
    <w:rsid w:val="002D5204"/>
    <w:rsid w:val="002E1EE7"/>
    <w:rsid w:val="002E2A27"/>
    <w:rsid w:val="002E44A7"/>
    <w:rsid w:val="002F063C"/>
    <w:rsid w:val="002F3410"/>
    <w:rsid w:val="002F6E81"/>
    <w:rsid w:val="00303264"/>
    <w:rsid w:val="00304F9C"/>
    <w:rsid w:val="003055AA"/>
    <w:rsid w:val="00310454"/>
    <w:rsid w:val="00310B58"/>
    <w:rsid w:val="0031421A"/>
    <w:rsid w:val="003167A6"/>
    <w:rsid w:val="0032164C"/>
    <w:rsid w:val="00331924"/>
    <w:rsid w:val="00331FCF"/>
    <w:rsid w:val="00333A92"/>
    <w:rsid w:val="003348FE"/>
    <w:rsid w:val="0033591C"/>
    <w:rsid w:val="00336410"/>
    <w:rsid w:val="00342741"/>
    <w:rsid w:val="00342B89"/>
    <w:rsid w:val="003436AD"/>
    <w:rsid w:val="00343D66"/>
    <w:rsid w:val="003444A7"/>
    <w:rsid w:val="0034551B"/>
    <w:rsid w:val="00347D5B"/>
    <w:rsid w:val="0035570A"/>
    <w:rsid w:val="00357713"/>
    <w:rsid w:val="003604A2"/>
    <w:rsid w:val="00361DDC"/>
    <w:rsid w:val="00363A8D"/>
    <w:rsid w:val="00377F11"/>
    <w:rsid w:val="003813F3"/>
    <w:rsid w:val="00381DDB"/>
    <w:rsid w:val="003835E7"/>
    <w:rsid w:val="003847BF"/>
    <w:rsid w:val="00387482"/>
    <w:rsid w:val="0039048E"/>
    <w:rsid w:val="00390EC5"/>
    <w:rsid w:val="00391C4B"/>
    <w:rsid w:val="00395BF6"/>
    <w:rsid w:val="00397B5A"/>
    <w:rsid w:val="003A3706"/>
    <w:rsid w:val="003A63CC"/>
    <w:rsid w:val="003A6F4E"/>
    <w:rsid w:val="003A7D38"/>
    <w:rsid w:val="003B1914"/>
    <w:rsid w:val="003B19B0"/>
    <w:rsid w:val="003B26E1"/>
    <w:rsid w:val="003B773D"/>
    <w:rsid w:val="003C218E"/>
    <w:rsid w:val="003C2B47"/>
    <w:rsid w:val="003C72A4"/>
    <w:rsid w:val="003D1B9B"/>
    <w:rsid w:val="003D5191"/>
    <w:rsid w:val="003D56D8"/>
    <w:rsid w:val="003E27FD"/>
    <w:rsid w:val="003E618E"/>
    <w:rsid w:val="003F22E7"/>
    <w:rsid w:val="003F3A61"/>
    <w:rsid w:val="003F6D2E"/>
    <w:rsid w:val="003F71B3"/>
    <w:rsid w:val="004008BD"/>
    <w:rsid w:val="00401C62"/>
    <w:rsid w:val="00404CC2"/>
    <w:rsid w:val="004150D8"/>
    <w:rsid w:val="00417020"/>
    <w:rsid w:val="00420B22"/>
    <w:rsid w:val="00422C6F"/>
    <w:rsid w:val="00424EB5"/>
    <w:rsid w:val="0042708F"/>
    <w:rsid w:val="0042742C"/>
    <w:rsid w:val="0043204E"/>
    <w:rsid w:val="004332AD"/>
    <w:rsid w:val="00433CAD"/>
    <w:rsid w:val="00441500"/>
    <w:rsid w:val="00444158"/>
    <w:rsid w:val="004453D5"/>
    <w:rsid w:val="004470D7"/>
    <w:rsid w:val="004507DA"/>
    <w:rsid w:val="0045091B"/>
    <w:rsid w:val="00453029"/>
    <w:rsid w:val="00454B74"/>
    <w:rsid w:val="0045527C"/>
    <w:rsid w:val="00455ABD"/>
    <w:rsid w:val="00462A8A"/>
    <w:rsid w:val="0046330F"/>
    <w:rsid w:val="00464CB6"/>
    <w:rsid w:val="00467EF0"/>
    <w:rsid w:val="0047066D"/>
    <w:rsid w:val="0047242A"/>
    <w:rsid w:val="00472449"/>
    <w:rsid w:val="0047351D"/>
    <w:rsid w:val="00477813"/>
    <w:rsid w:val="0048174B"/>
    <w:rsid w:val="00484A95"/>
    <w:rsid w:val="00486AB9"/>
    <w:rsid w:val="00487DE7"/>
    <w:rsid w:val="00490FDC"/>
    <w:rsid w:val="004919D0"/>
    <w:rsid w:val="004932C6"/>
    <w:rsid w:val="00494C58"/>
    <w:rsid w:val="00495DF3"/>
    <w:rsid w:val="004A082D"/>
    <w:rsid w:val="004A13AD"/>
    <w:rsid w:val="004A1DEA"/>
    <w:rsid w:val="004A22F2"/>
    <w:rsid w:val="004A311A"/>
    <w:rsid w:val="004A584F"/>
    <w:rsid w:val="004A6DFC"/>
    <w:rsid w:val="004B496D"/>
    <w:rsid w:val="004B4C48"/>
    <w:rsid w:val="004B59A7"/>
    <w:rsid w:val="004B78AC"/>
    <w:rsid w:val="004C162B"/>
    <w:rsid w:val="004C29B3"/>
    <w:rsid w:val="004C6A47"/>
    <w:rsid w:val="004C6D5D"/>
    <w:rsid w:val="004C7BC8"/>
    <w:rsid w:val="004D0298"/>
    <w:rsid w:val="004D0CEC"/>
    <w:rsid w:val="004D0E37"/>
    <w:rsid w:val="004D1213"/>
    <w:rsid w:val="004D1C12"/>
    <w:rsid w:val="004D38E9"/>
    <w:rsid w:val="004D655B"/>
    <w:rsid w:val="004E0A79"/>
    <w:rsid w:val="004E2599"/>
    <w:rsid w:val="004E491E"/>
    <w:rsid w:val="004E5C99"/>
    <w:rsid w:val="004E7F3A"/>
    <w:rsid w:val="004F245B"/>
    <w:rsid w:val="004F3112"/>
    <w:rsid w:val="004F597B"/>
    <w:rsid w:val="004F62B1"/>
    <w:rsid w:val="004F6601"/>
    <w:rsid w:val="00505608"/>
    <w:rsid w:val="00510066"/>
    <w:rsid w:val="005219AD"/>
    <w:rsid w:val="00522C64"/>
    <w:rsid w:val="00522EE1"/>
    <w:rsid w:val="00523206"/>
    <w:rsid w:val="00523B43"/>
    <w:rsid w:val="00526329"/>
    <w:rsid w:val="00530F99"/>
    <w:rsid w:val="00533362"/>
    <w:rsid w:val="005343BA"/>
    <w:rsid w:val="00540DC8"/>
    <w:rsid w:val="00542DF6"/>
    <w:rsid w:val="005435EA"/>
    <w:rsid w:val="005529A6"/>
    <w:rsid w:val="00555963"/>
    <w:rsid w:val="00556201"/>
    <w:rsid w:val="0056094D"/>
    <w:rsid w:val="00563A8A"/>
    <w:rsid w:val="00563DE8"/>
    <w:rsid w:val="00564914"/>
    <w:rsid w:val="005659D0"/>
    <w:rsid w:val="00571D15"/>
    <w:rsid w:val="00573381"/>
    <w:rsid w:val="00577954"/>
    <w:rsid w:val="005819F3"/>
    <w:rsid w:val="00581D7B"/>
    <w:rsid w:val="00582272"/>
    <w:rsid w:val="00583C6E"/>
    <w:rsid w:val="00584855"/>
    <w:rsid w:val="00585667"/>
    <w:rsid w:val="00585DBE"/>
    <w:rsid w:val="0059015A"/>
    <w:rsid w:val="005957AF"/>
    <w:rsid w:val="005969F3"/>
    <w:rsid w:val="005A6D45"/>
    <w:rsid w:val="005B021C"/>
    <w:rsid w:val="005B02FD"/>
    <w:rsid w:val="005B13E4"/>
    <w:rsid w:val="005B35F6"/>
    <w:rsid w:val="005B6585"/>
    <w:rsid w:val="005B6989"/>
    <w:rsid w:val="005B6E87"/>
    <w:rsid w:val="005C3B49"/>
    <w:rsid w:val="005C54FD"/>
    <w:rsid w:val="005C560D"/>
    <w:rsid w:val="005C71C7"/>
    <w:rsid w:val="005D4901"/>
    <w:rsid w:val="005D4B65"/>
    <w:rsid w:val="005D6FEB"/>
    <w:rsid w:val="005D75CE"/>
    <w:rsid w:val="005E07AB"/>
    <w:rsid w:val="005E35E8"/>
    <w:rsid w:val="005E5BF1"/>
    <w:rsid w:val="005E79E6"/>
    <w:rsid w:val="005F05F4"/>
    <w:rsid w:val="005F23A2"/>
    <w:rsid w:val="005F2A8A"/>
    <w:rsid w:val="005F395C"/>
    <w:rsid w:val="005F4EB3"/>
    <w:rsid w:val="005F549D"/>
    <w:rsid w:val="005F6839"/>
    <w:rsid w:val="005F7029"/>
    <w:rsid w:val="00601245"/>
    <w:rsid w:val="006012A7"/>
    <w:rsid w:val="006060E8"/>
    <w:rsid w:val="006075AB"/>
    <w:rsid w:val="00610726"/>
    <w:rsid w:val="006134F2"/>
    <w:rsid w:val="00613BD2"/>
    <w:rsid w:val="00613D08"/>
    <w:rsid w:val="00616D4C"/>
    <w:rsid w:val="0061768C"/>
    <w:rsid w:val="00623F5D"/>
    <w:rsid w:val="00630944"/>
    <w:rsid w:val="00631FBE"/>
    <w:rsid w:val="006411C8"/>
    <w:rsid w:val="0064299C"/>
    <w:rsid w:val="00645038"/>
    <w:rsid w:val="00646A4D"/>
    <w:rsid w:val="00654026"/>
    <w:rsid w:val="0066140B"/>
    <w:rsid w:val="0067097E"/>
    <w:rsid w:val="006712FC"/>
    <w:rsid w:val="00675396"/>
    <w:rsid w:val="0068148F"/>
    <w:rsid w:val="0068534C"/>
    <w:rsid w:val="00687987"/>
    <w:rsid w:val="0069213F"/>
    <w:rsid w:val="006964CB"/>
    <w:rsid w:val="00697A62"/>
    <w:rsid w:val="006A1736"/>
    <w:rsid w:val="006A236E"/>
    <w:rsid w:val="006A2D3D"/>
    <w:rsid w:val="006A7438"/>
    <w:rsid w:val="006B3A58"/>
    <w:rsid w:val="006B3B22"/>
    <w:rsid w:val="006B41E2"/>
    <w:rsid w:val="006B50D2"/>
    <w:rsid w:val="006D112D"/>
    <w:rsid w:val="006D1B9F"/>
    <w:rsid w:val="006D2C80"/>
    <w:rsid w:val="006D73D3"/>
    <w:rsid w:val="006E19D3"/>
    <w:rsid w:val="006F0E7E"/>
    <w:rsid w:val="006F2381"/>
    <w:rsid w:val="006F62EF"/>
    <w:rsid w:val="0070016E"/>
    <w:rsid w:val="007031C4"/>
    <w:rsid w:val="007065B0"/>
    <w:rsid w:val="00710BA9"/>
    <w:rsid w:val="0071553A"/>
    <w:rsid w:val="00715D28"/>
    <w:rsid w:val="007174C7"/>
    <w:rsid w:val="00720EEB"/>
    <w:rsid w:val="00721402"/>
    <w:rsid w:val="00722C84"/>
    <w:rsid w:val="00723DC7"/>
    <w:rsid w:val="007256DB"/>
    <w:rsid w:val="0072577D"/>
    <w:rsid w:val="00725C41"/>
    <w:rsid w:val="00730B00"/>
    <w:rsid w:val="0073275C"/>
    <w:rsid w:val="00733B7B"/>
    <w:rsid w:val="0073571A"/>
    <w:rsid w:val="0073771D"/>
    <w:rsid w:val="00737B45"/>
    <w:rsid w:val="00744B98"/>
    <w:rsid w:val="007465B9"/>
    <w:rsid w:val="007513A4"/>
    <w:rsid w:val="007519A3"/>
    <w:rsid w:val="007542A0"/>
    <w:rsid w:val="007556F2"/>
    <w:rsid w:val="00756791"/>
    <w:rsid w:val="00757573"/>
    <w:rsid w:val="00757E1B"/>
    <w:rsid w:val="007638B2"/>
    <w:rsid w:val="00764F4B"/>
    <w:rsid w:val="0076537D"/>
    <w:rsid w:val="00770FA4"/>
    <w:rsid w:val="00771A6D"/>
    <w:rsid w:val="00772AEC"/>
    <w:rsid w:val="00772D19"/>
    <w:rsid w:val="007750F4"/>
    <w:rsid w:val="00777475"/>
    <w:rsid w:val="00780490"/>
    <w:rsid w:val="007831ED"/>
    <w:rsid w:val="00786AF3"/>
    <w:rsid w:val="00786D85"/>
    <w:rsid w:val="0079223E"/>
    <w:rsid w:val="0079310C"/>
    <w:rsid w:val="00793C2A"/>
    <w:rsid w:val="00795DC4"/>
    <w:rsid w:val="007970A0"/>
    <w:rsid w:val="007A3930"/>
    <w:rsid w:val="007B46C4"/>
    <w:rsid w:val="007B51CE"/>
    <w:rsid w:val="007B5AA6"/>
    <w:rsid w:val="007C6193"/>
    <w:rsid w:val="007D3A3F"/>
    <w:rsid w:val="007D634E"/>
    <w:rsid w:val="007E0113"/>
    <w:rsid w:val="007E2491"/>
    <w:rsid w:val="007E2608"/>
    <w:rsid w:val="007E3DC4"/>
    <w:rsid w:val="007E4D11"/>
    <w:rsid w:val="007F05BC"/>
    <w:rsid w:val="007F3AC7"/>
    <w:rsid w:val="007F622A"/>
    <w:rsid w:val="00800EE1"/>
    <w:rsid w:val="00804608"/>
    <w:rsid w:val="008046D6"/>
    <w:rsid w:val="00812417"/>
    <w:rsid w:val="00814E52"/>
    <w:rsid w:val="00815818"/>
    <w:rsid w:val="0081798A"/>
    <w:rsid w:val="00822BF7"/>
    <w:rsid w:val="008231AD"/>
    <w:rsid w:val="0083236B"/>
    <w:rsid w:val="008364E1"/>
    <w:rsid w:val="00837717"/>
    <w:rsid w:val="0084652E"/>
    <w:rsid w:val="008501F7"/>
    <w:rsid w:val="0085186E"/>
    <w:rsid w:val="00854954"/>
    <w:rsid w:val="00857AF9"/>
    <w:rsid w:val="00862EFC"/>
    <w:rsid w:val="008720E4"/>
    <w:rsid w:val="008724E0"/>
    <w:rsid w:val="00872545"/>
    <w:rsid w:val="00874553"/>
    <w:rsid w:val="008766F4"/>
    <w:rsid w:val="008848CB"/>
    <w:rsid w:val="00885623"/>
    <w:rsid w:val="00885C28"/>
    <w:rsid w:val="00886EDA"/>
    <w:rsid w:val="00887516"/>
    <w:rsid w:val="008926DF"/>
    <w:rsid w:val="0089459E"/>
    <w:rsid w:val="00894ACD"/>
    <w:rsid w:val="008A117E"/>
    <w:rsid w:val="008A6299"/>
    <w:rsid w:val="008B0A7D"/>
    <w:rsid w:val="008B40CC"/>
    <w:rsid w:val="008B53C5"/>
    <w:rsid w:val="008B6285"/>
    <w:rsid w:val="008C1015"/>
    <w:rsid w:val="008C7933"/>
    <w:rsid w:val="008D3CEA"/>
    <w:rsid w:val="008D5AD1"/>
    <w:rsid w:val="008E6EAB"/>
    <w:rsid w:val="008E766B"/>
    <w:rsid w:val="008F05C8"/>
    <w:rsid w:val="008F10A8"/>
    <w:rsid w:val="008F364F"/>
    <w:rsid w:val="008F463A"/>
    <w:rsid w:val="008F70FF"/>
    <w:rsid w:val="008F757B"/>
    <w:rsid w:val="00900183"/>
    <w:rsid w:val="00900D3D"/>
    <w:rsid w:val="009010E0"/>
    <w:rsid w:val="00902567"/>
    <w:rsid w:val="0090451A"/>
    <w:rsid w:val="00904AE7"/>
    <w:rsid w:val="00907CD0"/>
    <w:rsid w:val="009129A6"/>
    <w:rsid w:val="00914BA0"/>
    <w:rsid w:val="00915636"/>
    <w:rsid w:val="00915A3D"/>
    <w:rsid w:val="009173C6"/>
    <w:rsid w:val="00920FAA"/>
    <w:rsid w:val="00921944"/>
    <w:rsid w:val="00923E2F"/>
    <w:rsid w:val="00925844"/>
    <w:rsid w:val="009269E0"/>
    <w:rsid w:val="00927053"/>
    <w:rsid w:val="00932D44"/>
    <w:rsid w:val="00936311"/>
    <w:rsid w:val="0093771B"/>
    <w:rsid w:val="009413FF"/>
    <w:rsid w:val="009415ED"/>
    <w:rsid w:val="009437F2"/>
    <w:rsid w:val="00943F96"/>
    <w:rsid w:val="00944590"/>
    <w:rsid w:val="009508CF"/>
    <w:rsid w:val="0095299B"/>
    <w:rsid w:val="00952EB7"/>
    <w:rsid w:val="00956B74"/>
    <w:rsid w:val="00956BF7"/>
    <w:rsid w:val="00961F47"/>
    <w:rsid w:val="00964E2B"/>
    <w:rsid w:val="009701D8"/>
    <w:rsid w:val="00971DDD"/>
    <w:rsid w:val="00980DF2"/>
    <w:rsid w:val="009844D1"/>
    <w:rsid w:val="009861B6"/>
    <w:rsid w:val="0098798C"/>
    <w:rsid w:val="00992C44"/>
    <w:rsid w:val="009A569E"/>
    <w:rsid w:val="009A7BF9"/>
    <w:rsid w:val="009B1764"/>
    <w:rsid w:val="009B1B1F"/>
    <w:rsid w:val="009B5D06"/>
    <w:rsid w:val="009C58F1"/>
    <w:rsid w:val="009C5A2C"/>
    <w:rsid w:val="009D04CE"/>
    <w:rsid w:val="009D15D6"/>
    <w:rsid w:val="009D55B4"/>
    <w:rsid w:val="009E1612"/>
    <w:rsid w:val="009E2916"/>
    <w:rsid w:val="009F1126"/>
    <w:rsid w:val="009F2CB0"/>
    <w:rsid w:val="009F32D5"/>
    <w:rsid w:val="00A00202"/>
    <w:rsid w:val="00A00885"/>
    <w:rsid w:val="00A03E0D"/>
    <w:rsid w:val="00A0517A"/>
    <w:rsid w:val="00A06871"/>
    <w:rsid w:val="00A10D7F"/>
    <w:rsid w:val="00A12431"/>
    <w:rsid w:val="00A13369"/>
    <w:rsid w:val="00A1500F"/>
    <w:rsid w:val="00A17FCE"/>
    <w:rsid w:val="00A23438"/>
    <w:rsid w:val="00A244C8"/>
    <w:rsid w:val="00A32ABD"/>
    <w:rsid w:val="00A351EC"/>
    <w:rsid w:val="00A35668"/>
    <w:rsid w:val="00A363C8"/>
    <w:rsid w:val="00A3699E"/>
    <w:rsid w:val="00A42377"/>
    <w:rsid w:val="00A42C16"/>
    <w:rsid w:val="00A44052"/>
    <w:rsid w:val="00A4517D"/>
    <w:rsid w:val="00A45712"/>
    <w:rsid w:val="00A45759"/>
    <w:rsid w:val="00A45BAE"/>
    <w:rsid w:val="00A46FC7"/>
    <w:rsid w:val="00A475EE"/>
    <w:rsid w:val="00A503B0"/>
    <w:rsid w:val="00A53437"/>
    <w:rsid w:val="00A55238"/>
    <w:rsid w:val="00A62FFA"/>
    <w:rsid w:val="00A634EF"/>
    <w:rsid w:val="00A70E3E"/>
    <w:rsid w:val="00A73BB6"/>
    <w:rsid w:val="00A73FE9"/>
    <w:rsid w:val="00A769CA"/>
    <w:rsid w:val="00A7738D"/>
    <w:rsid w:val="00A84557"/>
    <w:rsid w:val="00A8605B"/>
    <w:rsid w:val="00A94B46"/>
    <w:rsid w:val="00A94C92"/>
    <w:rsid w:val="00A95A53"/>
    <w:rsid w:val="00A9679A"/>
    <w:rsid w:val="00AA1D77"/>
    <w:rsid w:val="00AA21B5"/>
    <w:rsid w:val="00AA2CC8"/>
    <w:rsid w:val="00AA3649"/>
    <w:rsid w:val="00AA3F4A"/>
    <w:rsid w:val="00AA7AFE"/>
    <w:rsid w:val="00AA7C69"/>
    <w:rsid w:val="00AB2FCB"/>
    <w:rsid w:val="00AB315A"/>
    <w:rsid w:val="00AB547D"/>
    <w:rsid w:val="00AC2BB5"/>
    <w:rsid w:val="00AD4D8A"/>
    <w:rsid w:val="00AE2246"/>
    <w:rsid w:val="00AF1B43"/>
    <w:rsid w:val="00AF2DCE"/>
    <w:rsid w:val="00AF4FAB"/>
    <w:rsid w:val="00B02D8B"/>
    <w:rsid w:val="00B05C8C"/>
    <w:rsid w:val="00B063C0"/>
    <w:rsid w:val="00B0767E"/>
    <w:rsid w:val="00B07DEF"/>
    <w:rsid w:val="00B1151A"/>
    <w:rsid w:val="00B133A7"/>
    <w:rsid w:val="00B137F4"/>
    <w:rsid w:val="00B14562"/>
    <w:rsid w:val="00B16D4D"/>
    <w:rsid w:val="00B16F58"/>
    <w:rsid w:val="00B209D5"/>
    <w:rsid w:val="00B2158A"/>
    <w:rsid w:val="00B21873"/>
    <w:rsid w:val="00B23C94"/>
    <w:rsid w:val="00B247B1"/>
    <w:rsid w:val="00B34926"/>
    <w:rsid w:val="00B35492"/>
    <w:rsid w:val="00B414C9"/>
    <w:rsid w:val="00B42CDC"/>
    <w:rsid w:val="00B445FE"/>
    <w:rsid w:val="00B4684B"/>
    <w:rsid w:val="00B52244"/>
    <w:rsid w:val="00B53E50"/>
    <w:rsid w:val="00B551BE"/>
    <w:rsid w:val="00B552A4"/>
    <w:rsid w:val="00B626CE"/>
    <w:rsid w:val="00B634F0"/>
    <w:rsid w:val="00B73515"/>
    <w:rsid w:val="00B75FE5"/>
    <w:rsid w:val="00B7793C"/>
    <w:rsid w:val="00B849B6"/>
    <w:rsid w:val="00B85BAF"/>
    <w:rsid w:val="00B86CBB"/>
    <w:rsid w:val="00B87CC1"/>
    <w:rsid w:val="00B90F1E"/>
    <w:rsid w:val="00B91368"/>
    <w:rsid w:val="00B93296"/>
    <w:rsid w:val="00B9464D"/>
    <w:rsid w:val="00BA074C"/>
    <w:rsid w:val="00BA466D"/>
    <w:rsid w:val="00BA612D"/>
    <w:rsid w:val="00BA618C"/>
    <w:rsid w:val="00BB77F7"/>
    <w:rsid w:val="00BC070A"/>
    <w:rsid w:val="00BC0963"/>
    <w:rsid w:val="00BC3413"/>
    <w:rsid w:val="00BC5748"/>
    <w:rsid w:val="00BC6DD6"/>
    <w:rsid w:val="00BD1BBA"/>
    <w:rsid w:val="00BD26C1"/>
    <w:rsid w:val="00BD3318"/>
    <w:rsid w:val="00BD39B4"/>
    <w:rsid w:val="00BD3DBA"/>
    <w:rsid w:val="00BD4E34"/>
    <w:rsid w:val="00BE25D5"/>
    <w:rsid w:val="00BE48D5"/>
    <w:rsid w:val="00BE751A"/>
    <w:rsid w:val="00BF2A87"/>
    <w:rsid w:val="00BF351C"/>
    <w:rsid w:val="00BF5DE7"/>
    <w:rsid w:val="00BF5FF8"/>
    <w:rsid w:val="00C012B9"/>
    <w:rsid w:val="00C03DEF"/>
    <w:rsid w:val="00C12733"/>
    <w:rsid w:val="00C2283A"/>
    <w:rsid w:val="00C23A31"/>
    <w:rsid w:val="00C24194"/>
    <w:rsid w:val="00C24AAE"/>
    <w:rsid w:val="00C30728"/>
    <w:rsid w:val="00C32A41"/>
    <w:rsid w:val="00C32C6E"/>
    <w:rsid w:val="00C40220"/>
    <w:rsid w:val="00C4163F"/>
    <w:rsid w:val="00C41F47"/>
    <w:rsid w:val="00C45C62"/>
    <w:rsid w:val="00C52715"/>
    <w:rsid w:val="00C649C9"/>
    <w:rsid w:val="00C7043B"/>
    <w:rsid w:val="00C712D1"/>
    <w:rsid w:val="00C71A2F"/>
    <w:rsid w:val="00C73217"/>
    <w:rsid w:val="00C768D2"/>
    <w:rsid w:val="00C77478"/>
    <w:rsid w:val="00C77D23"/>
    <w:rsid w:val="00C80DF9"/>
    <w:rsid w:val="00C813F8"/>
    <w:rsid w:val="00C86978"/>
    <w:rsid w:val="00C86ABA"/>
    <w:rsid w:val="00C9237A"/>
    <w:rsid w:val="00C92843"/>
    <w:rsid w:val="00C93B2E"/>
    <w:rsid w:val="00C97B7D"/>
    <w:rsid w:val="00CA02B5"/>
    <w:rsid w:val="00CA1420"/>
    <w:rsid w:val="00CA1B67"/>
    <w:rsid w:val="00CB14D2"/>
    <w:rsid w:val="00CB154F"/>
    <w:rsid w:val="00CB6FEC"/>
    <w:rsid w:val="00CC1938"/>
    <w:rsid w:val="00CC513B"/>
    <w:rsid w:val="00CC79B3"/>
    <w:rsid w:val="00CD1075"/>
    <w:rsid w:val="00CD1B61"/>
    <w:rsid w:val="00CD5A72"/>
    <w:rsid w:val="00CD738E"/>
    <w:rsid w:val="00CD77C7"/>
    <w:rsid w:val="00CD7C9D"/>
    <w:rsid w:val="00CE017D"/>
    <w:rsid w:val="00CE2EC5"/>
    <w:rsid w:val="00CE4C07"/>
    <w:rsid w:val="00CE778E"/>
    <w:rsid w:val="00CE7812"/>
    <w:rsid w:val="00CF0D50"/>
    <w:rsid w:val="00CF13B1"/>
    <w:rsid w:val="00CF3918"/>
    <w:rsid w:val="00CF3EF3"/>
    <w:rsid w:val="00CF50CF"/>
    <w:rsid w:val="00CF69BA"/>
    <w:rsid w:val="00D02328"/>
    <w:rsid w:val="00D0258C"/>
    <w:rsid w:val="00D04D4C"/>
    <w:rsid w:val="00D05C6A"/>
    <w:rsid w:val="00D12E56"/>
    <w:rsid w:val="00D1387C"/>
    <w:rsid w:val="00D13A1C"/>
    <w:rsid w:val="00D13D23"/>
    <w:rsid w:val="00D17CE9"/>
    <w:rsid w:val="00D209C1"/>
    <w:rsid w:val="00D30270"/>
    <w:rsid w:val="00D3197B"/>
    <w:rsid w:val="00D34937"/>
    <w:rsid w:val="00D37687"/>
    <w:rsid w:val="00D432F1"/>
    <w:rsid w:val="00D4416E"/>
    <w:rsid w:val="00D443B7"/>
    <w:rsid w:val="00D47109"/>
    <w:rsid w:val="00D50C44"/>
    <w:rsid w:val="00D51B79"/>
    <w:rsid w:val="00D53C7C"/>
    <w:rsid w:val="00D54B43"/>
    <w:rsid w:val="00D55E86"/>
    <w:rsid w:val="00D61668"/>
    <w:rsid w:val="00D63013"/>
    <w:rsid w:val="00D64372"/>
    <w:rsid w:val="00D64BCB"/>
    <w:rsid w:val="00D71C91"/>
    <w:rsid w:val="00D71ECB"/>
    <w:rsid w:val="00D73E91"/>
    <w:rsid w:val="00D801B4"/>
    <w:rsid w:val="00D8085C"/>
    <w:rsid w:val="00D8114E"/>
    <w:rsid w:val="00D83622"/>
    <w:rsid w:val="00D92AB2"/>
    <w:rsid w:val="00D96B09"/>
    <w:rsid w:val="00D972BD"/>
    <w:rsid w:val="00DA226C"/>
    <w:rsid w:val="00DA7EF9"/>
    <w:rsid w:val="00DB3C15"/>
    <w:rsid w:val="00DB7AC1"/>
    <w:rsid w:val="00DC06C6"/>
    <w:rsid w:val="00DC14F7"/>
    <w:rsid w:val="00DD4BD3"/>
    <w:rsid w:val="00DD63E5"/>
    <w:rsid w:val="00DE38C5"/>
    <w:rsid w:val="00DE3C9C"/>
    <w:rsid w:val="00DE4C7B"/>
    <w:rsid w:val="00DF3498"/>
    <w:rsid w:val="00DF54E9"/>
    <w:rsid w:val="00DF5A2C"/>
    <w:rsid w:val="00DF684A"/>
    <w:rsid w:val="00DF73FB"/>
    <w:rsid w:val="00E01D05"/>
    <w:rsid w:val="00E037B8"/>
    <w:rsid w:val="00E06086"/>
    <w:rsid w:val="00E0672E"/>
    <w:rsid w:val="00E10C3E"/>
    <w:rsid w:val="00E127FE"/>
    <w:rsid w:val="00E12FE6"/>
    <w:rsid w:val="00E13B44"/>
    <w:rsid w:val="00E220A7"/>
    <w:rsid w:val="00E24BBF"/>
    <w:rsid w:val="00E251AD"/>
    <w:rsid w:val="00E27D20"/>
    <w:rsid w:val="00E3387A"/>
    <w:rsid w:val="00E35883"/>
    <w:rsid w:val="00E37AA6"/>
    <w:rsid w:val="00E408B4"/>
    <w:rsid w:val="00E4285F"/>
    <w:rsid w:val="00E4320B"/>
    <w:rsid w:val="00E506C4"/>
    <w:rsid w:val="00E5180D"/>
    <w:rsid w:val="00E543D4"/>
    <w:rsid w:val="00E5494F"/>
    <w:rsid w:val="00E54CBF"/>
    <w:rsid w:val="00E57643"/>
    <w:rsid w:val="00E576BE"/>
    <w:rsid w:val="00E61726"/>
    <w:rsid w:val="00E61973"/>
    <w:rsid w:val="00E61C93"/>
    <w:rsid w:val="00E6232A"/>
    <w:rsid w:val="00E62DC1"/>
    <w:rsid w:val="00E66F9A"/>
    <w:rsid w:val="00E73177"/>
    <w:rsid w:val="00E7358F"/>
    <w:rsid w:val="00E777D3"/>
    <w:rsid w:val="00E80059"/>
    <w:rsid w:val="00E8286C"/>
    <w:rsid w:val="00E833C3"/>
    <w:rsid w:val="00E850B1"/>
    <w:rsid w:val="00E90512"/>
    <w:rsid w:val="00E90E61"/>
    <w:rsid w:val="00E91D66"/>
    <w:rsid w:val="00E939B0"/>
    <w:rsid w:val="00E97866"/>
    <w:rsid w:val="00EA24A1"/>
    <w:rsid w:val="00EA296D"/>
    <w:rsid w:val="00EA2A8E"/>
    <w:rsid w:val="00EA3F0F"/>
    <w:rsid w:val="00EA5E1A"/>
    <w:rsid w:val="00EA6347"/>
    <w:rsid w:val="00EA7456"/>
    <w:rsid w:val="00EA769D"/>
    <w:rsid w:val="00EB6D5D"/>
    <w:rsid w:val="00EC7554"/>
    <w:rsid w:val="00ED019F"/>
    <w:rsid w:val="00ED28BC"/>
    <w:rsid w:val="00ED44A9"/>
    <w:rsid w:val="00ED4AB7"/>
    <w:rsid w:val="00ED4E02"/>
    <w:rsid w:val="00ED5481"/>
    <w:rsid w:val="00ED5835"/>
    <w:rsid w:val="00EE0D0A"/>
    <w:rsid w:val="00EE23E0"/>
    <w:rsid w:val="00EE3D4E"/>
    <w:rsid w:val="00EF17E0"/>
    <w:rsid w:val="00EF2D32"/>
    <w:rsid w:val="00EF4A84"/>
    <w:rsid w:val="00EF4FBA"/>
    <w:rsid w:val="00EF59F5"/>
    <w:rsid w:val="00EF5D8D"/>
    <w:rsid w:val="00EF68E8"/>
    <w:rsid w:val="00F00F99"/>
    <w:rsid w:val="00F03192"/>
    <w:rsid w:val="00F0335F"/>
    <w:rsid w:val="00F06D17"/>
    <w:rsid w:val="00F07720"/>
    <w:rsid w:val="00F1511C"/>
    <w:rsid w:val="00F16527"/>
    <w:rsid w:val="00F17040"/>
    <w:rsid w:val="00F2119C"/>
    <w:rsid w:val="00F23555"/>
    <w:rsid w:val="00F23A25"/>
    <w:rsid w:val="00F24F6F"/>
    <w:rsid w:val="00F2720C"/>
    <w:rsid w:val="00F273C6"/>
    <w:rsid w:val="00F35BCA"/>
    <w:rsid w:val="00F406E7"/>
    <w:rsid w:val="00F42123"/>
    <w:rsid w:val="00F42D62"/>
    <w:rsid w:val="00F47C44"/>
    <w:rsid w:val="00F50635"/>
    <w:rsid w:val="00F5145D"/>
    <w:rsid w:val="00F56072"/>
    <w:rsid w:val="00F61B8C"/>
    <w:rsid w:val="00F63360"/>
    <w:rsid w:val="00F661E2"/>
    <w:rsid w:val="00F67B0F"/>
    <w:rsid w:val="00F67F14"/>
    <w:rsid w:val="00F67FB5"/>
    <w:rsid w:val="00F703D6"/>
    <w:rsid w:val="00F80223"/>
    <w:rsid w:val="00F80968"/>
    <w:rsid w:val="00F82DC0"/>
    <w:rsid w:val="00F875FE"/>
    <w:rsid w:val="00F917A5"/>
    <w:rsid w:val="00F93CF5"/>
    <w:rsid w:val="00F96C12"/>
    <w:rsid w:val="00F96DD1"/>
    <w:rsid w:val="00FA03BA"/>
    <w:rsid w:val="00FA2DE6"/>
    <w:rsid w:val="00FA4CA5"/>
    <w:rsid w:val="00FA5403"/>
    <w:rsid w:val="00FA6EA1"/>
    <w:rsid w:val="00FA71A1"/>
    <w:rsid w:val="00FB3014"/>
    <w:rsid w:val="00FB32D3"/>
    <w:rsid w:val="00FB54CA"/>
    <w:rsid w:val="00FB61A4"/>
    <w:rsid w:val="00FC008A"/>
    <w:rsid w:val="00FC00B6"/>
    <w:rsid w:val="00FC13C8"/>
    <w:rsid w:val="00FC30F1"/>
    <w:rsid w:val="00FC4DC9"/>
    <w:rsid w:val="00FC636F"/>
    <w:rsid w:val="00FD74B9"/>
    <w:rsid w:val="00FE1ED5"/>
    <w:rsid w:val="00FF4D1F"/>
    <w:rsid w:val="00FF5F76"/>
    <w:rsid w:val="00FF7EA1"/>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49B414E"/>
  <w15:docId w15:val="{5AC8CA1C-91E3-4001-96A0-589F70297C4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Calibri" w:hAnsi="Calibri" w:cs="Times New Roman"/>
        <w:sz w:val="22"/>
        <w:szCs w:val="22"/>
        <w:lang w:val="es-ES" w:eastAsia="en-US" w:bidi="ar-SA"/>
      </w:rPr>
    </w:rPrDefault>
    <w:pPrDefault>
      <w:pPr>
        <w:autoSpaceDN w:val="0"/>
        <w:spacing w:after="160" w:line="256" w:lineRule="auto"/>
        <w:textAlignment w:val="baseline"/>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suppressAutoHyphens/>
    </w:pPr>
  </w:style>
  <w:style w:type="paragraph" w:styleId="Ttulo1">
    <w:name w:val="heading 1"/>
    <w:basedOn w:val="Normal"/>
    <w:next w:val="Normal"/>
    <w:uiPriority w:val="9"/>
    <w:qFormat/>
    <w:rsid w:val="00915A3D"/>
    <w:pPr>
      <w:keepNext/>
      <w:keepLines/>
      <w:numPr>
        <w:numId w:val="5"/>
      </w:numPr>
      <w:spacing w:before="240" w:after="0"/>
      <w:outlineLvl w:val="0"/>
    </w:pPr>
    <w:rPr>
      <w:rFonts w:ascii="Calibri Light" w:eastAsia="Times New Roman" w:hAnsi="Calibri Light"/>
      <w:b/>
      <w:bCs/>
      <w:sz w:val="32"/>
      <w:szCs w:val="32"/>
    </w:rPr>
  </w:style>
  <w:style w:type="paragraph" w:styleId="Ttulo2">
    <w:name w:val="heading 2"/>
    <w:basedOn w:val="Ttulo1"/>
    <w:next w:val="Normal"/>
    <w:link w:val="Ttulo2Car"/>
    <w:uiPriority w:val="9"/>
    <w:unhideWhenUsed/>
    <w:qFormat/>
    <w:rsid w:val="006060E8"/>
    <w:pPr>
      <w:numPr>
        <w:ilvl w:val="1"/>
      </w:numPr>
      <w:outlineLvl w:val="1"/>
    </w:pPr>
  </w:style>
  <w:style w:type="paragraph" w:styleId="Ttulo3">
    <w:name w:val="heading 3"/>
    <w:basedOn w:val="Normal"/>
    <w:next w:val="Normal"/>
    <w:link w:val="Ttulo3Car"/>
    <w:uiPriority w:val="9"/>
    <w:unhideWhenUsed/>
    <w:qFormat/>
    <w:rsid w:val="00915A3D"/>
    <w:pPr>
      <w:keepNext/>
      <w:keepLines/>
      <w:numPr>
        <w:ilvl w:val="2"/>
        <w:numId w:val="5"/>
      </w:numPr>
      <w:spacing w:before="40" w:after="0"/>
      <w:outlineLvl w:val="2"/>
    </w:pPr>
    <w:rPr>
      <w:rFonts w:asciiTheme="majorHAnsi" w:eastAsiaTheme="majorEastAsia" w:hAnsiTheme="majorHAnsi" w:cstheme="majorBidi"/>
      <w:b/>
      <w:bCs/>
      <w:sz w:val="24"/>
      <w:szCs w:val="24"/>
    </w:rPr>
  </w:style>
  <w:style w:type="paragraph" w:styleId="Ttulo4">
    <w:name w:val="heading 4"/>
    <w:basedOn w:val="Normal"/>
    <w:next w:val="Normal"/>
    <w:link w:val="Ttulo4Car"/>
    <w:uiPriority w:val="9"/>
    <w:unhideWhenUsed/>
    <w:qFormat/>
    <w:rsid w:val="004A311A"/>
    <w:pPr>
      <w:keepNext/>
      <w:keepLines/>
      <w:numPr>
        <w:ilvl w:val="3"/>
        <w:numId w:val="5"/>
      </w:numPr>
      <w:spacing w:before="40" w:after="0"/>
      <w:jc w:val="both"/>
      <w:outlineLvl w:val="3"/>
    </w:pPr>
    <w:rPr>
      <w:rFonts w:asciiTheme="majorHAnsi" w:eastAsiaTheme="majorEastAsia" w:hAnsiTheme="majorHAnsi" w:cstheme="majorBidi"/>
      <w:b/>
      <w:bCs/>
      <w:i/>
      <w:iCs/>
    </w:rPr>
  </w:style>
  <w:style w:type="character" w:default="1" w:styleId="Fuentedeprrafopredeter">
    <w:name w:val="Default Paragraph Font"/>
    <w:uiPriority w:val="1"/>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styleId="Hipervnculo">
    <w:name w:val="Hyperlink"/>
    <w:basedOn w:val="Fuentedeprrafopredeter"/>
    <w:uiPriority w:val="99"/>
    <w:rPr>
      <w:color w:val="0563C1"/>
      <w:u w:val="single"/>
    </w:rPr>
  </w:style>
  <w:style w:type="character" w:styleId="Mencinsinresolver">
    <w:name w:val="Unresolved Mention"/>
    <w:basedOn w:val="Fuentedeprrafopredeter"/>
    <w:rPr>
      <w:color w:val="605E5C"/>
      <w:shd w:val="clear" w:color="auto" w:fill="E1DFDD"/>
    </w:rPr>
  </w:style>
  <w:style w:type="character" w:styleId="Hipervnculovisitado">
    <w:name w:val="FollowedHyperlink"/>
    <w:basedOn w:val="Fuentedeprrafopredeter"/>
    <w:rPr>
      <w:color w:val="954F72"/>
      <w:u w:val="single"/>
    </w:rPr>
  </w:style>
  <w:style w:type="paragraph" w:styleId="Descripcin">
    <w:name w:val="caption"/>
    <w:basedOn w:val="Normal"/>
    <w:next w:val="Normal"/>
    <w:pPr>
      <w:spacing w:after="200" w:line="240" w:lineRule="auto"/>
    </w:pPr>
    <w:rPr>
      <w:i/>
      <w:iCs/>
      <w:color w:val="44546A"/>
      <w:sz w:val="18"/>
      <w:szCs w:val="18"/>
    </w:rPr>
  </w:style>
  <w:style w:type="character" w:customStyle="1" w:styleId="Ttulo1Car">
    <w:name w:val="Título 1 Car"/>
    <w:basedOn w:val="Fuentedeprrafopredeter"/>
    <w:rPr>
      <w:rFonts w:ascii="Calibri Light" w:eastAsia="Times New Roman" w:hAnsi="Calibri Light" w:cs="Times New Roman"/>
      <w:color w:val="2F5496"/>
      <w:sz w:val="32"/>
      <w:szCs w:val="32"/>
    </w:rPr>
  </w:style>
  <w:style w:type="paragraph" w:styleId="TtuloTDC">
    <w:name w:val="TOC Heading"/>
    <w:basedOn w:val="Ttulo1"/>
    <w:next w:val="Normal"/>
    <w:uiPriority w:val="39"/>
    <w:qFormat/>
    <w:rPr>
      <w:lang w:eastAsia="es-ES"/>
    </w:rPr>
  </w:style>
  <w:style w:type="paragraph" w:styleId="Encabezado">
    <w:name w:val="header"/>
    <w:basedOn w:val="Normal"/>
    <w:link w:val="EncabezadoCar"/>
    <w:uiPriority w:val="99"/>
    <w:unhideWhenUsed/>
    <w:rsid w:val="00B552A4"/>
    <w:pPr>
      <w:tabs>
        <w:tab w:val="center" w:pos="4252"/>
        <w:tab w:val="right" w:pos="8504"/>
      </w:tabs>
      <w:spacing w:after="0" w:line="240" w:lineRule="auto"/>
    </w:pPr>
  </w:style>
  <w:style w:type="character" w:customStyle="1" w:styleId="EncabezadoCar">
    <w:name w:val="Encabezado Car"/>
    <w:basedOn w:val="Fuentedeprrafopredeter"/>
    <w:link w:val="Encabezado"/>
    <w:uiPriority w:val="99"/>
    <w:rsid w:val="00B552A4"/>
  </w:style>
  <w:style w:type="paragraph" w:styleId="Piedepgina">
    <w:name w:val="footer"/>
    <w:basedOn w:val="Normal"/>
    <w:link w:val="PiedepginaCar"/>
    <w:uiPriority w:val="99"/>
    <w:unhideWhenUsed/>
    <w:rsid w:val="00B552A4"/>
    <w:pPr>
      <w:tabs>
        <w:tab w:val="center" w:pos="4252"/>
        <w:tab w:val="right" w:pos="8504"/>
      </w:tabs>
      <w:spacing w:after="0" w:line="240" w:lineRule="auto"/>
    </w:pPr>
  </w:style>
  <w:style w:type="character" w:customStyle="1" w:styleId="PiedepginaCar">
    <w:name w:val="Pie de página Car"/>
    <w:basedOn w:val="Fuentedeprrafopredeter"/>
    <w:link w:val="Piedepgina"/>
    <w:uiPriority w:val="99"/>
    <w:rsid w:val="00B552A4"/>
  </w:style>
  <w:style w:type="character" w:customStyle="1" w:styleId="Ttulo2Car">
    <w:name w:val="Título 2 Car"/>
    <w:basedOn w:val="Fuentedeprrafopredeter"/>
    <w:link w:val="Ttulo2"/>
    <w:uiPriority w:val="9"/>
    <w:rsid w:val="006060E8"/>
    <w:rPr>
      <w:rFonts w:ascii="Calibri Light" w:eastAsia="Times New Roman" w:hAnsi="Calibri Light"/>
      <w:color w:val="2F5496"/>
      <w:sz w:val="32"/>
      <w:szCs w:val="32"/>
    </w:rPr>
  </w:style>
  <w:style w:type="character" w:customStyle="1" w:styleId="Ttulo3Car">
    <w:name w:val="Título 3 Car"/>
    <w:basedOn w:val="Fuentedeprrafopredeter"/>
    <w:link w:val="Ttulo3"/>
    <w:uiPriority w:val="9"/>
    <w:rsid w:val="00915A3D"/>
    <w:rPr>
      <w:rFonts w:asciiTheme="majorHAnsi" w:eastAsiaTheme="majorEastAsia" w:hAnsiTheme="majorHAnsi" w:cstheme="majorBidi"/>
      <w:b/>
      <w:bCs/>
      <w:sz w:val="24"/>
      <w:szCs w:val="24"/>
    </w:rPr>
  </w:style>
  <w:style w:type="paragraph" w:styleId="TDC1">
    <w:name w:val="toc 1"/>
    <w:basedOn w:val="Normal"/>
    <w:next w:val="Normal"/>
    <w:autoRedefine/>
    <w:uiPriority w:val="39"/>
    <w:unhideWhenUsed/>
    <w:rsid w:val="002C20AA"/>
    <w:pPr>
      <w:spacing w:after="100"/>
    </w:pPr>
  </w:style>
  <w:style w:type="paragraph" w:styleId="TDC2">
    <w:name w:val="toc 2"/>
    <w:basedOn w:val="Normal"/>
    <w:next w:val="Normal"/>
    <w:autoRedefine/>
    <w:uiPriority w:val="39"/>
    <w:unhideWhenUsed/>
    <w:rsid w:val="002C20AA"/>
    <w:pPr>
      <w:spacing w:after="100"/>
      <w:ind w:left="220"/>
    </w:pPr>
  </w:style>
  <w:style w:type="paragraph" w:styleId="TDC3">
    <w:name w:val="toc 3"/>
    <w:basedOn w:val="Normal"/>
    <w:next w:val="Normal"/>
    <w:autoRedefine/>
    <w:uiPriority w:val="39"/>
    <w:unhideWhenUsed/>
    <w:rsid w:val="002C20AA"/>
    <w:pPr>
      <w:spacing w:after="100"/>
      <w:ind w:left="440"/>
    </w:pPr>
  </w:style>
  <w:style w:type="paragraph" w:styleId="Prrafodelista">
    <w:name w:val="List Paragraph"/>
    <w:basedOn w:val="Normal"/>
    <w:uiPriority w:val="34"/>
    <w:qFormat/>
    <w:rsid w:val="002C035B"/>
    <w:pPr>
      <w:ind w:left="720"/>
      <w:contextualSpacing/>
    </w:pPr>
  </w:style>
  <w:style w:type="table" w:styleId="Tablaconcuadrcula">
    <w:name w:val="Table Grid"/>
    <w:basedOn w:val="Tablanormal"/>
    <w:uiPriority w:val="39"/>
    <w:rsid w:val="00A475E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Refdecomentario">
    <w:name w:val="annotation reference"/>
    <w:basedOn w:val="Fuentedeprrafopredeter"/>
    <w:uiPriority w:val="99"/>
    <w:semiHidden/>
    <w:unhideWhenUsed/>
    <w:rsid w:val="004D1C12"/>
    <w:rPr>
      <w:sz w:val="16"/>
      <w:szCs w:val="16"/>
    </w:rPr>
  </w:style>
  <w:style w:type="paragraph" w:styleId="Textocomentario">
    <w:name w:val="annotation text"/>
    <w:basedOn w:val="Normal"/>
    <w:link w:val="TextocomentarioCar"/>
    <w:uiPriority w:val="99"/>
    <w:semiHidden/>
    <w:unhideWhenUsed/>
    <w:rsid w:val="004D1C12"/>
    <w:pPr>
      <w:spacing w:line="240" w:lineRule="auto"/>
    </w:pPr>
    <w:rPr>
      <w:sz w:val="20"/>
      <w:szCs w:val="20"/>
    </w:rPr>
  </w:style>
  <w:style w:type="character" w:customStyle="1" w:styleId="TextocomentarioCar">
    <w:name w:val="Texto comentario Car"/>
    <w:basedOn w:val="Fuentedeprrafopredeter"/>
    <w:link w:val="Textocomentario"/>
    <w:uiPriority w:val="99"/>
    <w:semiHidden/>
    <w:rsid w:val="004D1C12"/>
    <w:rPr>
      <w:sz w:val="20"/>
      <w:szCs w:val="20"/>
    </w:rPr>
  </w:style>
  <w:style w:type="paragraph" w:styleId="Asuntodelcomentario">
    <w:name w:val="annotation subject"/>
    <w:basedOn w:val="Textocomentario"/>
    <w:next w:val="Textocomentario"/>
    <w:link w:val="AsuntodelcomentarioCar"/>
    <w:uiPriority w:val="99"/>
    <w:semiHidden/>
    <w:unhideWhenUsed/>
    <w:rsid w:val="004D1C12"/>
    <w:rPr>
      <w:b/>
      <w:bCs/>
    </w:rPr>
  </w:style>
  <w:style w:type="character" w:customStyle="1" w:styleId="AsuntodelcomentarioCar">
    <w:name w:val="Asunto del comentario Car"/>
    <w:basedOn w:val="TextocomentarioCar"/>
    <w:link w:val="Asuntodelcomentario"/>
    <w:uiPriority w:val="99"/>
    <w:semiHidden/>
    <w:rsid w:val="004D1C12"/>
    <w:rPr>
      <w:b/>
      <w:bCs/>
      <w:sz w:val="20"/>
      <w:szCs w:val="20"/>
    </w:rPr>
  </w:style>
  <w:style w:type="character" w:customStyle="1" w:styleId="Ttulo4Car">
    <w:name w:val="Título 4 Car"/>
    <w:basedOn w:val="Fuentedeprrafopredeter"/>
    <w:link w:val="Ttulo4"/>
    <w:uiPriority w:val="9"/>
    <w:rsid w:val="004A311A"/>
    <w:rPr>
      <w:rFonts w:asciiTheme="majorHAnsi" w:eastAsiaTheme="majorEastAsia" w:hAnsiTheme="majorHAnsi" w:cstheme="majorBidi"/>
      <w:b/>
      <w:bCs/>
      <w:i/>
      <w:iCs/>
    </w:rPr>
  </w:style>
  <w:style w:type="character" w:customStyle="1" w:styleId="mw-headline">
    <w:name w:val="mw-headline"/>
    <w:basedOn w:val="Fuentedeprrafopredeter"/>
    <w:rsid w:val="001048BD"/>
  </w:style>
  <w:style w:type="character" w:customStyle="1" w:styleId="mw-editsection">
    <w:name w:val="mw-editsection"/>
    <w:basedOn w:val="Fuentedeprrafopredeter"/>
    <w:rsid w:val="001048BD"/>
  </w:style>
  <w:style w:type="character" w:customStyle="1" w:styleId="mw-editsection-bracket">
    <w:name w:val="mw-editsection-bracket"/>
    <w:basedOn w:val="Fuentedeprrafopredeter"/>
    <w:rsid w:val="001048BD"/>
  </w:style>
  <w:style w:type="paragraph" w:styleId="NormalWeb">
    <w:name w:val="Normal (Web)"/>
    <w:basedOn w:val="Normal"/>
    <w:uiPriority w:val="99"/>
    <w:unhideWhenUsed/>
    <w:rsid w:val="001048BD"/>
    <w:pPr>
      <w:suppressAutoHyphens w:val="0"/>
      <w:autoSpaceDN/>
      <w:spacing w:before="100" w:beforeAutospacing="1" w:after="100" w:afterAutospacing="1" w:line="240" w:lineRule="auto"/>
      <w:textAlignment w:val="auto"/>
    </w:pPr>
    <w:rPr>
      <w:rFonts w:ascii="Times New Roman" w:eastAsia="Times New Roman" w:hAnsi="Times New Roman"/>
      <w:sz w:val="24"/>
      <w:szCs w:val="24"/>
      <w:lang w:eastAsia="es-E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9934473">
      <w:bodyDiv w:val="1"/>
      <w:marLeft w:val="0"/>
      <w:marRight w:val="0"/>
      <w:marTop w:val="0"/>
      <w:marBottom w:val="0"/>
      <w:divBdr>
        <w:top w:val="none" w:sz="0" w:space="0" w:color="auto"/>
        <w:left w:val="none" w:sz="0" w:space="0" w:color="auto"/>
        <w:bottom w:val="none" w:sz="0" w:space="0" w:color="auto"/>
        <w:right w:val="none" w:sz="0" w:space="0" w:color="auto"/>
      </w:divBdr>
    </w:div>
    <w:div w:id="85928368">
      <w:bodyDiv w:val="1"/>
      <w:marLeft w:val="0"/>
      <w:marRight w:val="0"/>
      <w:marTop w:val="0"/>
      <w:marBottom w:val="0"/>
      <w:divBdr>
        <w:top w:val="none" w:sz="0" w:space="0" w:color="auto"/>
        <w:left w:val="none" w:sz="0" w:space="0" w:color="auto"/>
        <w:bottom w:val="none" w:sz="0" w:space="0" w:color="auto"/>
        <w:right w:val="none" w:sz="0" w:space="0" w:color="auto"/>
      </w:divBdr>
    </w:div>
    <w:div w:id="222134194">
      <w:bodyDiv w:val="1"/>
      <w:marLeft w:val="0"/>
      <w:marRight w:val="0"/>
      <w:marTop w:val="0"/>
      <w:marBottom w:val="0"/>
      <w:divBdr>
        <w:top w:val="none" w:sz="0" w:space="0" w:color="auto"/>
        <w:left w:val="none" w:sz="0" w:space="0" w:color="auto"/>
        <w:bottom w:val="none" w:sz="0" w:space="0" w:color="auto"/>
        <w:right w:val="none" w:sz="0" w:space="0" w:color="auto"/>
      </w:divBdr>
    </w:div>
    <w:div w:id="406683488">
      <w:bodyDiv w:val="1"/>
      <w:marLeft w:val="0"/>
      <w:marRight w:val="0"/>
      <w:marTop w:val="0"/>
      <w:marBottom w:val="0"/>
      <w:divBdr>
        <w:top w:val="none" w:sz="0" w:space="0" w:color="auto"/>
        <w:left w:val="none" w:sz="0" w:space="0" w:color="auto"/>
        <w:bottom w:val="none" w:sz="0" w:space="0" w:color="auto"/>
        <w:right w:val="none" w:sz="0" w:space="0" w:color="auto"/>
      </w:divBdr>
    </w:div>
    <w:div w:id="725450333">
      <w:bodyDiv w:val="1"/>
      <w:marLeft w:val="0"/>
      <w:marRight w:val="0"/>
      <w:marTop w:val="0"/>
      <w:marBottom w:val="0"/>
      <w:divBdr>
        <w:top w:val="none" w:sz="0" w:space="0" w:color="auto"/>
        <w:left w:val="none" w:sz="0" w:space="0" w:color="auto"/>
        <w:bottom w:val="none" w:sz="0" w:space="0" w:color="auto"/>
        <w:right w:val="none" w:sz="0" w:space="0" w:color="auto"/>
      </w:divBdr>
    </w:div>
    <w:div w:id="784539263">
      <w:bodyDiv w:val="1"/>
      <w:marLeft w:val="0"/>
      <w:marRight w:val="0"/>
      <w:marTop w:val="0"/>
      <w:marBottom w:val="0"/>
      <w:divBdr>
        <w:top w:val="none" w:sz="0" w:space="0" w:color="auto"/>
        <w:left w:val="none" w:sz="0" w:space="0" w:color="auto"/>
        <w:bottom w:val="none" w:sz="0" w:space="0" w:color="auto"/>
        <w:right w:val="none" w:sz="0" w:space="0" w:color="auto"/>
      </w:divBdr>
    </w:div>
    <w:div w:id="962351178">
      <w:bodyDiv w:val="1"/>
      <w:marLeft w:val="0"/>
      <w:marRight w:val="0"/>
      <w:marTop w:val="0"/>
      <w:marBottom w:val="0"/>
      <w:divBdr>
        <w:top w:val="none" w:sz="0" w:space="0" w:color="auto"/>
        <w:left w:val="none" w:sz="0" w:space="0" w:color="auto"/>
        <w:bottom w:val="none" w:sz="0" w:space="0" w:color="auto"/>
        <w:right w:val="none" w:sz="0" w:space="0" w:color="auto"/>
      </w:divBdr>
    </w:div>
    <w:div w:id="967471594">
      <w:bodyDiv w:val="1"/>
      <w:marLeft w:val="0"/>
      <w:marRight w:val="0"/>
      <w:marTop w:val="0"/>
      <w:marBottom w:val="0"/>
      <w:divBdr>
        <w:top w:val="none" w:sz="0" w:space="0" w:color="auto"/>
        <w:left w:val="none" w:sz="0" w:space="0" w:color="auto"/>
        <w:bottom w:val="none" w:sz="0" w:space="0" w:color="auto"/>
        <w:right w:val="none" w:sz="0" w:space="0" w:color="auto"/>
      </w:divBdr>
    </w:div>
    <w:div w:id="991373798">
      <w:bodyDiv w:val="1"/>
      <w:marLeft w:val="0"/>
      <w:marRight w:val="0"/>
      <w:marTop w:val="0"/>
      <w:marBottom w:val="0"/>
      <w:divBdr>
        <w:top w:val="none" w:sz="0" w:space="0" w:color="auto"/>
        <w:left w:val="none" w:sz="0" w:space="0" w:color="auto"/>
        <w:bottom w:val="none" w:sz="0" w:space="0" w:color="auto"/>
        <w:right w:val="none" w:sz="0" w:space="0" w:color="auto"/>
      </w:divBdr>
    </w:div>
    <w:div w:id="1062101084">
      <w:bodyDiv w:val="1"/>
      <w:marLeft w:val="0"/>
      <w:marRight w:val="0"/>
      <w:marTop w:val="0"/>
      <w:marBottom w:val="0"/>
      <w:divBdr>
        <w:top w:val="none" w:sz="0" w:space="0" w:color="auto"/>
        <w:left w:val="none" w:sz="0" w:space="0" w:color="auto"/>
        <w:bottom w:val="none" w:sz="0" w:space="0" w:color="auto"/>
        <w:right w:val="none" w:sz="0" w:space="0" w:color="auto"/>
      </w:divBdr>
    </w:div>
    <w:div w:id="1335299282">
      <w:bodyDiv w:val="1"/>
      <w:marLeft w:val="0"/>
      <w:marRight w:val="0"/>
      <w:marTop w:val="0"/>
      <w:marBottom w:val="0"/>
      <w:divBdr>
        <w:top w:val="none" w:sz="0" w:space="0" w:color="auto"/>
        <w:left w:val="none" w:sz="0" w:space="0" w:color="auto"/>
        <w:bottom w:val="none" w:sz="0" w:space="0" w:color="auto"/>
        <w:right w:val="none" w:sz="0" w:space="0" w:color="auto"/>
      </w:divBdr>
    </w:div>
    <w:div w:id="1351571099">
      <w:bodyDiv w:val="1"/>
      <w:marLeft w:val="0"/>
      <w:marRight w:val="0"/>
      <w:marTop w:val="0"/>
      <w:marBottom w:val="0"/>
      <w:divBdr>
        <w:top w:val="none" w:sz="0" w:space="0" w:color="auto"/>
        <w:left w:val="none" w:sz="0" w:space="0" w:color="auto"/>
        <w:bottom w:val="none" w:sz="0" w:space="0" w:color="auto"/>
        <w:right w:val="none" w:sz="0" w:space="0" w:color="auto"/>
      </w:divBdr>
    </w:div>
    <w:div w:id="1434857812">
      <w:bodyDiv w:val="1"/>
      <w:marLeft w:val="0"/>
      <w:marRight w:val="0"/>
      <w:marTop w:val="0"/>
      <w:marBottom w:val="0"/>
      <w:divBdr>
        <w:top w:val="none" w:sz="0" w:space="0" w:color="auto"/>
        <w:left w:val="none" w:sz="0" w:space="0" w:color="auto"/>
        <w:bottom w:val="none" w:sz="0" w:space="0" w:color="auto"/>
        <w:right w:val="none" w:sz="0" w:space="0" w:color="auto"/>
      </w:divBdr>
    </w:div>
    <w:div w:id="1591235449">
      <w:bodyDiv w:val="1"/>
      <w:marLeft w:val="0"/>
      <w:marRight w:val="0"/>
      <w:marTop w:val="0"/>
      <w:marBottom w:val="0"/>
      <w:divBdr>
        <w:top w:val="none" w:sz="0" w:space="0" w:color="auto"/>
        <w:left w:val="none" w:sz="0" w:space="0" w:color="auto"/>
        <w:bottom w:val="none" w:sz="0" w:space="0" w:color="auto"/>
        <w:right w:val="none" w:sz="0" w:space="0" w:color="auto"/>
      </w:divBdr>
    </w:div>
    <w:div w:id="1628389270">
      <w:bodyDiv w:val="1"/>
      <w:marLeft w:val="0"/>
      <w:marRight w:val="0"/>
      <w:marTop w:val="0"/>
      <w:marBottom w:val="0"/>
      <w:divBdr>
        <w:top w:val="none" w:sz="0" w:space="0" w:color="auto"/>
        <w:left w:val="none" w:sz="0" w:space="0" w:color="auto"/>
        <w:bottom w:val="none" w:sz="0" w:space="0" w:color="auto"/>
        <w:right w:val="none" w:sz="0" w:space="0" w:color="auto"/>
      </w:divBdr>
    </w:div>
    <w:div w:id="1659962984">
      <w:bodyDiv w:val="1"/>
      <w:marLeft w:val="0"/>
      <w:marRight w:val="0"/>
      <w:marTop w:val="0"/>
      <w:marBottom w:val="0"/>
      <w:divBdr>
        <w:top w:val="none" w:sz="0" w:space="0" w:color="auto"/>
        <w:left w:val="none" w:sz="0" w:space="0" w:color="auto"/>
        <w:bottom w:val="none" w:sz="0" w:space="0" w:color="auto"/>
        <w:right w:val="none" w:sz="0" w:space="0" w:color="auto"/>
      </w:divBdr>
    </w:div>
    <w:div w:id="1718971344">
      <w:bodyDiv w:val="1"/>
      <w:marLeft w:val="0"/>
      <w:marRight w:val="0"/>
      <w:marTop w:val="0"/>
      <w:marBottom w:val="0"/>
      <w:divBdr>
        <w:top w:val="none" w:sz="0" w:space="0" w:color="auto"/>
        <w:left w:val="none" w:sz="0" w:space="0" w:color="auto"/>
        <w:bottom w:val="none" w:sz="0" w:space="0" w:color="auto"/>
        <w:right w:val="none" w:sz="0" w:space="0" w:color="auto"/>
      </w:divBdr>
    </w:div>
    <w:div w:id="1788550472">
      <w:bodyDiv w:val="1"/>
      <w:marLeft w:val="0"/>
      <w:marRight w:val="0"/>
      <w:marTop w:val="0"/>
      <w:marBottom w:val="0"/>
      <w:divBdr>
        <w:top w:val="none" w:sz="0" w:space="0" w:color="auto"/>
        <w:left w:val="none" w:sz="0" w:space="0" w:color="auto"/>
        <w:bottom w:val="none" w:sz="0" w:space="0" w:color="auto"/>
        <w:right w:val="none" w:sz="0" w:space="0" w:color="auto"/>
      </w:divBdr>
      <w:divsChild>
        <w:div w:id="1429886374">
          <w:marLeft w:val="0"/>
          <w:marRight w:val="0"/>
          <w:marTop w:val="0"/>
          <w:marBottom w:val="0"/>
          <w:divBdr>
            <w:top w:val="none" w:sz="0" w:space="0" w:color="auto"/>
            <w:left w:val="none" w:sz="0" w:space="0" w:color="auto"/>
            <w:bottom w:val="none" w:sz="0" w:space="0" w:color="auto"/>
            <w:right w:val="none" w:sz="0" w:space="0" w:color="auto"/>
          </w:divBdr>
        </w:div>
        <w:div w:id="1869834795">
          <w:marLeft w:val="0"/>
          <w:marRight w:val="0"/>
          <w:marTop w:val="0"/>
          <w:marBottom w:val="0"/>
          <w:divBdr>
            <w:top w:val="none" w:sz="0" w:space="0" w:color="auto"/>
            <w:left w:val="none" w:sz="0" w:space="0" w:color="auto"/>
            <w:bottom w:val="none" w:sz="0" w:space="0" w:color="auto"/>
            <w:right w:val="none" w:sz="0" w:space="0" w:color="auto"/>
          </w:divBdr>
        </w:div>
        <w:div w:id="441152599">
          <w:marLeft w:val="0"/>
          <w:marRight w:val="0"/>
          <w:marTop w:val="0"/>
          <w:marBottom w:val="0"/>
          <w:divBdr>
            <w:top w:val="none" w:sz="0" w:space="0" w:color="auto"/>
            <w:left w:val="none" w:sz="0" w:space="0" w:color="auto"/>
            <w:bottom w:val="none" w:sz="0" w:space="0" w:color="auto"/>
            <w:right w:val="none" w:sz="0" w:space="0" w:color="auto"/>
          </w:divBdr>
        </w:div>
      </w:divsChild>
    </w:div>
    <w:div w:id="1814053850">
      <w:bodyDiv w:val="1"/>
      <w:marLeft w:val="0"/>
      <w:marRight w:val="0"/>
      <w:marTop w:val="0"/>
      <w:marBottom w:val="0"/>
      <w:divBdr>
        <w:top w:val="none" w:sz="0" w:space="0" w:color="auto"/>
        <w:left w:val="none" w:sz="0" w:space="0" w:color="auto"/>
        <w:bottom w:val="none" w:sz="0" w:space="0" w:color="auto"/>
        <w:right w:val="none" w:sz="0" w:space="0" w:color="auto"/>
      </w:divBdr>
    </w:div>
    <w:div w:id="1887139282">
      <w:bodyDiv w:val="1"/>
      <w:marLeft w:val="0"/>
      <w:marRight w:val="0"/>
      <w:marTop w:val="0"/>
      <w:marBottom w:val="0"/>
      <w:divBdr>
        <w:top w:val="none" w:sz="0" w:space="0" w:color="auto"/>
        <w:left w:val="none" w:sz="0" w:space="0" w:color="auto"/>
        <w:bottom w:val="none" w:sz="0" w:space="0" w:color="auto"/>
        <w:right w:val="none" w:sz="0" w:space="0" w:color="auto"/>
      </w:divBdr>
    </w:div>
    <w:div w:id="201591290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s://en.wikipedia.org/wiki/LoRa" TargetMode="External"/><Relationship Id="rId117" Type="http://schemas.openxmlformats.org/officeDocument/2006/relationships/hyperlink" Target="https://www.ti.com/lit/gpn/tps22917" TargetMode="External"/><Relationship Id="rId21" Type="http://schemas.openxmlformats.org/officeDocument/2006/relationships/image" Target="media/image5.gif"/><Relationship Id="rId42" Type="http://schemas.openxmlformats.org/officeDocument/2006/relationships/hyperlink" Target="https://www.link-labs.com/blog/bluetooth-zigbee-comparison" TargetMode="External"/><Relationship Id="rId47" Type="http://schemas.openxmlformats.org/officeDocument/2006/relationships/image" Target="media/image12.jpeg"/><Relationship Id="rId63" Type="http://schemas.openxmlformats.org/officeDocument/2006/relationships/image" Target="media/image15.png"/><Relationship Id="rId68" Type="http://schemas.openxmlformats.org/officeDocument/2006/relationships/package" Target="embeddings/Microsoft_Visio_Drawing2.vsdx"/><Relationship Id="rId84" Type="http://schemas.openxmlformats.org/officeDocument/2006/relationships/image" Target="media/image190.png"/><Relationship Id="rId89" Type="http://schemas.openxmlformats.org/officeDocument/2006/relationships/image" Target="media/image33.png"/><Relationship Id="rId112" Type="http://schemas.openxmlformats.org/officeDocument/2006/relationships/hyperlink" Target="https://www.nordicsemi.com/-/media/Software-and-other-downloads/Dev-Kits/nRF9160-DK/nRF9160-DK---Hardware-files-0_15_0.zip" TargetMode="External"/><Relationship Id="rId16" Type="http://schemas.openxmlformats.org/officeDocument/2006/relationships/image" Target="media/image4.emf"/><Relationship Id="rId107" Type="http://schemas.openxmlformats.org/officeDocument/2006/relationships/hyperlink" Target="https://project.inria.fr/smartmarina/" TargetMode="External"/><Relationship Id="rId11" Type="http://schemas.microsoft.com/office/2011/relationships/commentsExtended" Target="commentsExtended.xml"/><Relationship Id="rId24" Type="http://schemas.openxmlformats.org/officeDocument/2006/relationships/hyperlink" Target="https://1.bp.blogspot.com/-pg9XB2DlKFM/XBQp7j3sOHI/AAAAAAAAAI4/8XGEsy-NuN0DUhErGXRCMFqrNAweGK_EQCLcBGAs/s320/callback%2Bsigfox.gif" TargetMode="External"/><Relationship Id="rId32" Type="http://schemas.openxmlformats.org/officeDocument/2006/relationships/hyperlink" Target="https://iopscience.iop.org/article/10.1088/1757-899X/466/1/012077/pdf" TargetMode="External"/><Relationship Id="rId37" Type="http://schemas.openxmlformats.org/officeDocument/2006/relationships/image" Target="media/image10.png"/><Relationship Id="rId40" Type="http://schemas.openxmlformats.org/officeDocument/2006/relationships/hyperlink" Target="https://www.digi.com/resources/documentation/Digidocs/90002002/Content/Reference/r_zb_stack.htm?TocPath=zigbee%20networks%7C_____3" TargetMode="External"/><Relationship Id="rId45" Type="http://schemas.openxmlformats.org/officeDocument/2006/relationships/hyperlink" Target="https://www.rfwireless-world.com/Terminology/BLE-Protocol-Stack-Architecture.html" TargetMode="External"/><Relationship Id="rId53" Type="http://schemas.openxmlformats.org/officeDocument/2006/relationships/hyperlink" Target="http://www.upv.es/visor/media/02b33d77-03e0-ac4e-a616-a7aeec136913/c" TargetMode="External"/><Relationship Id="rId58" Type="http://schemas.openxmlformats.org/officeDocument/2006/relationships/hyperlink" Target="https://accent-systems.com/es/blog/diferencias-nb-iot-lte-m/?v=04c19fa1e772" TargetMode="External"/><Relationship Id="rId66" Type="http://schemas.openxmlformats.org/officeDocument/2006/relationships/hyperlink" Target="https://www.pickdata.net/sites/default/files/mqtt_diagram_example.png" TargetMode="External"/><Relationship Id="rId74" Type="http://schemas.openxmlformats.org/officeDocument/2006/relationships/image" Target="media/image22.png"/><Relationship Id="rId79" Type="http://schemas.openxmlformats.org/officeDocument/2006/relationships/image" Target="media/image27.png"/><Relationship Id="rId87" Type="http://schemas.openxmlformats.org/officeDocument/2006/relationships/image" Target="media/image31.png"/><Relationship Id="rId102" Type="http://schemas.openxmlformats.org/officeDocument/2006/relationships/image" Target="media/image43.wmf"/><Relationship Id="rId110" Type="http://schemas.openxmlformats.org/officeDocument/2006/relationships/hyperlink" Target="https://www.u-blox.com/en/product/sara-r5-series" TargetMode="External"/><Relationship Id="rId115" Type="http://schemas.openxmlformats.org/officeDocument/2006/relationships/hyperlink" Target="https://www.analog.com/media/en/technical-documentation/user-guides/Eterna_Integration_Guide.pdf" TargetMode="External"/><Relationship Id="rId5" Type="http://schemas.openxmlformats.org/officeDocument/2006/relationships/webSettings" Target="webSettings.xml"/><Relationship Id="rId61" Type="http://schemas.openxmlformats.org/officeDocument/2006/relationships/hyperlink" Target="https://tools.ietf.org/html/rfc7252" TargetMode="External"/><Relationship Id="rId82" Type="http://schemas.openxmlformats.org/officeDocument/2006/relationships/image" Target="media/image170.png"/><Relationship Id="rId90" Type="http://schemas.openxmlformats.org/officeDocument/2006/relationships/image" Target="media/image34.png"/><Relationship Id="rId95" Type="http://schemas.openxmlformats.org/officeDocument/2006/relationships/image" Target="media/image36.png"/><Relationship Id="rId19" Type="http://schemas.openxmlformats.org/officeDocument/2006/relationships/hyperlink" Target="https://en.wikipedia.org/wiki/Sigfox" TargetMode="External"/><Relationship Id="rId14" Type="http://schemas.openxmlformats.org/officeDocument/2006/relationships/image" Target="media/image3.emf"/><Relationship Id="rId22" Type="http://schemas.openxmlformats.org/officeDocument/2006/relationships/hyperlink" Target="https://1.bp.blogspot.com/-010ahHX0vkA/XBQlQ2uNQUI/AAAAAAAAAIU/cvyJ2m5D8fkDcK5GSQwR3hd0BKiiL6faACLcBGAs/s1600/seguridad%2Bsigfox.gif" TargetMode="External"/><Relationship Id="rId27" Type="http://schemas.openxmlformats.org/officeDocument/2006/relationships/hyperlink" Target="https://core.ac.uk/download/pdf/41810663.pdf" TargetMode="External"/><Relationship Id="rId30" Type="http://schemas.openxmlformats.org/officeDocument/2006/relationships/hyperlink" Target="https://www.controlglobal.com/assets/12WPpdf/120904-emerson-wirelesshart-isa.pdf" TargetMode="External"/><Relationship Id="rId35" Type="http://schemas.openxmlformats.org/officeDocument/2006/relationships/hyperlink" Target="https://www.incibe-cert.es/blog/seguridad-comunicaciones-zigbee" TargetMode="External"/><Relationship Id="rId43" Type="http://schemas.openxmlformats.org/officeDocument/2006/relationships/hyperlink" Target="https://www.elt.es/ble-bluetooth-low-energy" TargetMode="External"/><Relationship Id="rId48" Type="http://schemas.openxmlformats.org/officeDocument/2006/relationships/hyperlink" Target="https://www.rfwireless-world.com/Terminology/BLE-States-and-State-Diagram.html" TargetMode="External"/><Relationship Id="rId56" Type="http://schemas.openxmlformats.org/officeDocument/2006/relationships/hyperlink" Target="https://accent-systems.com/es/blog/diferencias-nb-iot-lte-m/?v=04c19fa1e772" TargetMode="External"/><Relationship Id="rId64" Type="http://schemas.openxmlformats.org/officeDocument/2006/relationships/hyperlink" Target="https://mqtt.org/" TargetMode="External"/><Relationship Id="rId69" Type="http://schemas.openxmlformats.org/officeDocument/2006/relationships/image" Target="media/image17.png"/><Relationship Id="rId77" Type="http://schemas.openxmlformats.org/officeDocument/2006/relationships/image" Target="media/image25.png"/><Relationship Id="rId100" Type="http://schemas.openxmlformats.org/officeDocument/2006/relationships/image" Target="media/image41.png"/><Relationship Id="rId105" Type="http://schemas.openxmlformats.org/officeDocument/2006/relationships/image" Target="media/image45.png"/><Relationship Id="rId113" Type="http://schemas.openxmlformats.org/officeDocument/2006/relationships/hyperlink" Target="https://infocenter.nordicsemi.com/pdf/nRF9160_PS_v2.0.pdf" TargetMode="External"/><Relationship Id="rId118" Type="http://schemas.openxmlformats.org/officeDocument/2006/relationships/hyperlink" Target="https://midatronics.com/wp-content/uploads/2019/10/MIDATRONICS-ITM-DYPA-or-DYUF-B-02-User-Guide-Dusty-Rev-1.8.pdf" TargetMode="External"/><Relationship Id="rId8" Type="http://schemas.openxmlformats.org/officeDocument/2006/relationships/image" Target="media/image1.jpeg"/><Relationship Id="rId51" Type="http://schemas.openxmlformats.org/officeDocument/2006/relationships/hyperlink" Target="https://commons.wikimedia.org/wiki/File:Reutilizacion_frecuencia.svg" TargetMode="External"/><Relationship Id="rId72" Type="http://schemas.openxmlformats.org/officeDocument/2006/relationships/image" Target="media/image20.emf"/><Relationship Id="rId80" Type="http://schemas.openxmlformats.org/officeDocument/2006/relationships/image" Target="media/image28.png"/><Relationship Id="rId85" Type="http://schemas.openxmlformats.org/officeDocument/2006/relationships/image" Target="media/image29.png"/><Relationship Id="rId93" Type="http://schemas.openxmlformats.org/officeDocument/2006/relationships/image" Target="media/image35.png"/><Relationship Id="rId98" Type="http://schemas.openxmlformats.org/officeDocument/2006/relationships/image" Target="media/image39.png"/><Relationship Id="rId121" Type="http://schemas.openxmlformats.org/officeDocument/2006/relationships/theme" Target="theme/theme1.xml"/><Relationship Id="rId3" Type="http://schemas.openxmlformats.org/officeDocument/2006/relationships/styles" Target="styles.xml"/><Relationship Id="rId12" Type="http://schemas.microsoft.com/office/2016/09/relationships/commentsIds" Target="commentsIds.xml"/><Relationship Id="rId17" Type="http://schemas.openxmlformats.org/officeDocument/2006/relationships/package" Target="embeddings/Microsoft_Visio_Drawing1.vsdx"/><Relationship Id="rId25" Type="http://schemas.openxmlformats.org/officeDocument/2006/relationships/hyperlink" Target="https://www.thethingsnetwork.org/docs/lorawan/" TargetMode="External"/><Relationship Id="rId33" Type="http://schemas.openxmlformats.org/officeDocument/2006/relationships/hyperlink" Target="https://www.controlglobal.com/assets/12WPpdf/120904-emerson-wirelesshart-isa.pdf" TargetMode="External"/><Relationship Id="rId38" Type="http://schemas.openxmlformats.org/officeDocument/2006/relationships/hyperlink" Target="https://rua.ua.es/dspace/bitstream/10045/1109/7/Informe_ZigBee.pdf" TargetMode="External"/><Relationship Id="rId46" Type="http://schemas.openxmlformats.org/officeDocument/2006/relationships/hyperlink" Target="https://punchthrough.com/crash-course-in-2m-bluetooth-low-energy-phy/" TargetMode="External"/><Relationship Id="rId59" Type="http://schemas.openxmlformats.org/officeDocument/2006/relationships/image" Target="media/image14.png"/><Relationship Id="rId67" Type="http://schemas.openxmlformats.org/officeDocument/2006/relationships/image" Target="media/image16.emf"/><Relationship Id="rId103" Type="http://schemas.openxmlformats.org/officeDocument/2006/relationships/oleObject" Target="embeddings/oleObject1.bin"/><Relationship Id="rId108" Type="http://schemas.openxmlformats.org/officeDocument/2006/relationships/hyperlink" Target="https://wefalco.com/" TargetMode="External"/><Relationship Id="rId116" Type="http://schemas.openxmlformats.org/officeDocument/2006/relationships/hyperlink" Target="https://www.ti.com/lit/ds/symlink/lm2675.pdf?HQS=TI-null-null-digikeymode-df-pf-null-wwe&amp;ts=1606089300584" TargetMode="External"/><Relationship Id="rId20" Type="http://schemas.openxmlformats.org/officeDocument/2006/relationships/hyperlink" Target="https://ticnegocios.camaravalencia.com/servicios/tendencias/caminar-con-exito-hacia-la-industria-4-0-capitulo-11-infraestructuras-i-redes-inalambricas/" TargetMode="External"/><Relationship Id="rId41" Type="http://schemas.openxmlformats.org/officeDocument/2006/relationships/hyperlink" Target="https://es.wikipedia.org/wiki/Bluetooth" TargetMode="External"/><Relationship Id="rId54" Type="http://schemas.openxmlformats.org/officeDocument/2006/relationships/hyperlink" Target="https://es.wikipedia.org/wiki/Telefon%C3%ADa_m%C3%B3vil_5G" TargetMode="External"/><Relationship Id="rId62" Type="http://schemas.openxmlformats.org/officeDocument/2006/relationships/hyperlink" Target="https://www.pickdata.net/sites/default/files/coap_diagrama_example.png" TargetMode="External"/><Relationship Id="rId70" Type="http://schemas.openxmlformats.org/officeDocument/2006/relationships/image" Target="media/image18.png"/><Relationship Id="rId75" Type="http://schemas.openxmlformats.org/officeDocument/2006/relationships/image" Target="media/image23.png"/><Relationship Id="rId83" Type="http://schemas.openxmlformats.org/officeDocument/2006/relationships/image" Target="media/image180.png"/><Relationship Id="rId88" Type="http://schemas.openxmlformats.org/officeDocument/2006/relationships/image" Target="media/image32.png"/><Relationship Id="rId91" Type="http://schemas.openxmlformats.org/officeDocument/2006/relationships/hyperlink" Target="https://www.analog.com/media/en/technical-documentation/data-sheets/4091fa.pdf" TargetMode="External"/><Relationship Id="rId96" Type="http://schemas.openxmlformats.org/officeDocument/2006/relationships/image" Target="media/image37.png"/><Relationship Id="rId111" Type="http://schemas.openxmlformats.org/officeDocument/2006/relationships/hyperlink" Target="https://infocenter.nordicsemi.com/index.jsp?topic=%2Fstruct_nrf91%2Fstruct%2Fnrf9160.html&amp;cp=2_0"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Drawing.vsdx"/><Relationship Id="rId23" Type="http://schemas.openxmlformats.org/officeDocument/2006/relationships/image" Target="media/image6.gif"/><Relationship Id="rId28" Type="http://schemas.openxmlformats.org/officeDocument/2006/relationships/hyperlink" Target="https://ticnegocios.camaravalencia.com/servicios/tendencias/caminar-con-exito-hacia-la-industria-4-0-capitulo-11-infraestructuras-i-redes-inalambricas/" TargetMode="External"/><Relationship Id="rId36" Type="http://schemas.openxmlformats.org/officeDocument/2006/relationships/hyperlink" Target="https://es.wikipedia.org/wiki/Zigbee" TargetMode="External"/><Relationship Id="rId49" Type="http://schemas.openxmlformats.org/officeDocument/2006/relationships/hyperlink" Target="https://www.rfwireless-world.com/Terminology/BLE-Protocol-Stack-Architecture.html" TargetMode="External"/><Relationship Id="rId57" Type="http://schemas.openxmlformats.org/officeDocument/2006/relationships/hyperlink" Target="https://ticnegocios.camaravalencia.com/servicios/tendencias/caminar-con-exito-hacia-la-industria-4-0-capitulo-11-infraestructuras-i-redes-inalambricas/" TargetMode="External"/><Relationship Id="rId106" Type="http://schemas.openxmlformats.org/officeDocument/2006/relationships/image" Target="media/image46.jpeg"/><Relationship Id="rId114" Type="http://schemas.openxmlformats.org/officeDocument/2006/relationships/hyperlink" Target="http://www.farnell.com/datasheets/1975853.pdf" TargetMode="External"/><Relationship Id="rId119" Type="http://schemas.openxmlformats.org/officeDocument/2006/relationships/fontTable" Target="fontTable.xml"/><Relationship Id="rId10" Type="http://schemas.openxmlformats.org/officeDocument/2006/relationships/comments" Target="comments.xml"/><Relationship Id="rId31" Type="http://schemas.openxmlformats.org/officeDocument/2006/relationships/image" Target="media/image8.png"/><Relationship Id="rId44" Type="http://schemas.openxmlformats.org/officeDocument/2006/relationships/image" Target="media/image11.jpeg"/><Relationship Id="rId52" Type="http://schemas.openxmlformats.org/officeDocument/2006/relationships/hyperlink" Target="https://es.wikipedia.org/wiki/Red_de_celdas" TargetMode="External"/><Relationship Id="rId60" Type="http://schemas.openxmlformats.org/officeDocument/2006/relationships/hyperlink" Target="https://en.wikipedia.org/wiki/Constrained_Application_Protocol" TargetMode="External"/><Relationship Id="rId65" Type="http://schemas.openxmlformats.org/officeDocument/2006/relationships/hyperlink" Target="http://docs.oasis-open.org/mqtt/mqtt/v3.1.1/os/mqtt-v3.1.1-os.pdf" TargetMode="External"/><Relationship Id="rId73" Type="http://schemas.openxmlformats.org/officeDocument/2006/relationships/image" Target="media/image21.png"/><Relationship Id="rId78" Type="http://schemas.openxmlformats.org/officeDocument/2006/relationships/image" Target="media/image26.png"/><Relationship Id="rId86" Type="http://schemas.openxmlformats.org/officeDocument/2006/relationships/image" Target="media/image30.png"/><Relationship Id="rId94" Type="http://schemas.openxmlformats.org/officeDocument/2006/relationships/hyperlink" Target="https://www.ti.com/lit/ds/symlink/tps63802.pdf?ts=1619171791284&amp;ref_url=https%253A%252F%252Fwww.ti.com%252Fproduct%252FTPS63802" TargetMode="External"/><Relationship Id="rId99" Type="http://schemas.openxmlformats.org/officeDocument/2006/relationships/image" Target="media/image40.emf"/><Relationship Id="rId101" Type="http://schemas.openxmlformats.org/officeDocument/2006/relationships/image" Target="media/image42.png"/><Relationship Id="rId4" Type="http://schemas.openxmlformats.org/officeDocument/2006/relationships/settings" Target="settings.xml"/><Relationship Id="rId9" Type="http://schemas.openxmlformats.org/officeDocument/2006/relationships/image" Target="media/image2.png"/><Relationship Id="rId13" Type="http://schemas.microsoft.com/office/2018/08/relationships/commentsExtensible" Target="commentsExtensible.xml"/><Relationship Id="rId18" Type="http://schemas.openxmlformats.org/officeDocument/2006/relationships/hyperlink" Target="https://ticnegocios.camaravalencia.com/servicios/tendencias/caminar-con-exito-hacia-la-industria-4-0-capitulo-11-infraestructuras-i-redes-inalambricas/" TargetMode="External"/><Relationship Id="rId39" Type="http://schemas.openxmlformats.org/officeDocument/2006/relationships/hyperlink" Target="https://electricalfundablog.com/zigbee-architecture-zigbee-stack-layers/" TargetMode="External"/><Relationship Id="rId109" Type="http://schemas.openxmlformats.org/officeDocument/2006/relationships/hyperlink" Target="https://www.u-blox.com/en/product/sara-n3-series" TargetMode="External"/><Relationship Id="rId34" Type="http://schemas.openxmlformats.org/officeDocument/2006/relationships/image" Target="media/image9.jpeg"/><Relationship Id="rId50" Type="http://schemas.openxmlformats.org/officeDocument/2006/relationships/image" Target="media/image13.png"/><Relationship Id="rId55" Type="http://schemas.openxmlformats.org/officeDocument/2006/relationships/hyperlink" Target="https://en.wikipedia.org/wiki/Narrowband_IoT" TargetMode="External"/><Relationship Id="rId76" Type="http://schemas.openxmlformats.org/officeDocument/2006/relationships/image" Target="media/image24.png"/><Relationship Id="rId97" Type="http://schemas.openxmlformats.org/officeDocument/2006/relationships/image" Target="media/image38.png"/><Relationship Id="rId104" Type="http://schemas.openxmlformats.org/officeDocument/2006/relationships/image" Target="media/image44.emf"/><Relationship Id="rId120" Type="http://schemas.microsoft.com/office/2011/relationships/people" Target="people.xml"/><Relationship Id="rId7" Type="http://schemas.openxmlformats.org/officeDocument/2006/relationships/endnotes" Target="endnotes.xml"/><Relationship Id="rId71" Type="http://schemas.openxmlformats.org/officeDocument/2006/relationships/image" Target="media/image19.png"/><Relationship Id="rId92" Type="http://schemas.openxmlformats.org/officeDocument/2006/relationships/hyperlink" Target="http://www.farnell.com/datasheets/1806910.pdf" TargetMode="External"/><Relationship Id="rId2" Type="http://schemas.openxmlformats.org/officeDocument/2006/relationships/numbering" Target="numbering.xml"/><Relationship Id="rId29" Type="http://schemas.openxmlformats.org/officeDocument/2006/relationships/image" Target="media/image7.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xmlns:b="http://schemas.openxmlformats.org/officeDocument/2006/bibliography" xmlns="http://schemas.openxmlformats.org/officeDocument/2006/bibliography">
    <b:Tag>1</b:Tag>
    <b:RefOrder>1</b:RefOrder>
  </b:Source>
</b:Sources>
</file>

<file path=customXml/itemProps1.xml><?xml version="1.0" encoding="utf-8"?>
<ds:datastoreItem xmlns:ds="http://schemas.openxmlformats.org/officeDocument/2006/customXml" ds:itemID="{E18C982E-621B-4401-9002-1AC626B18BA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5610</TotalTime>
  <Pages>14</Pages>
  <Words>14230</Words>
  <Characters>78267</Characters>
  <Application>Microsoft Office Word</Application>
  <DocSecurity>0</DocSecurity>
  <Lines>652</Lines>
  <Paragraphs>184</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9231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Imanol Rojas Pérez</dc:creator>
  <cp:keywords/>
  <dc:description/>
  <cp:lastModifiedBy>Imanol Rojas Pérez</cp:lastModifiedBy>
  <cp:revision>111</cp:revision>
  <cp:lastPrinted>2021-03-22T11:15:00Z</cp:lastPrinted>
  <dcterms:created xsi:type="dcterms:W3CDTF">2021-05-28T11:11:00Z</dcterms:created>
  <dcterms:modified xsi:type="dcterms:W3CDTF">2021-08-03T16: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